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84382C" w14:textId="31749409" w:rsidR="00492E1D" w:rsidRDefault="009538C1">
      <w:pPr>
        <w:rPr>
          <w:i/>
          <w:sz w:val="24"/>
          <w:u w:val="single"/>
        </w:rPr>
      </w:pPr>
      <w:proofErr w:type="spellStart"/>
      <w:r>
        <w:rPr>
          <w:i/>
          <w:sz w:val="24"/>
          <w:u w:val="single"/>
        </w:rPr>
        <w:t>MODLogger</w:t>
      </w:r>
      <w:proofErr w:type="spellEnd"/>
      <w:r>
        <w:rPr>
          <w:i/>
          <w:sz w:val="24"/>
          <w:u w:val="single"/>
        </w:rPr>
        <w:t xml:space="preserve"> </w:t>
      </w:r>
      <w:r w:rsidR="00492E1D" w:rsidRPr="00492E1D">
        <w:rPr>
          <w:i/>
          <w:sz w:val="24"/>
          <w:u w:val="single"/>
        </w:rPr>
        <w:t xml:space="preserve">– Portable MODBUS </w:t>
      </w:r>
      <w:r>
        <w:rPr>
          <w:i/>
          <w:sz w:val="24"/>
          <w:u w:val="single"/>
        </w:rPr>
        <w:t xml:space="preserve">TCP </w:t>
      </w:r>
      <w:r w:rsidR="00492E1D" w:rsidRPr="00492E1D">
        <w:rPr>
          <w:i/>
          <w:sz w:val="24"/>
          <w:u w:val="single"/>
        </w:rPr>
        <w:t>Data Recorder</w:t>
      </w:r>
    </w:p>
    <w:p w14:paraId="025104A7" w14:textId="106FB1D7" w:rsidR="00CE22B1" w:rsidRDefault="00CE22B1">
      <w:r w:rsidRPr="00CE22B1">
        <w:t>James</w:t>
      </w:r>
      <w:r>
        <w:t xml:space="preserve"> M. Olson, OLSONJM</w:t>
      </w:r>
    </w:p>
    <w:p w14:paraId="7C6BCB2B" w14:textId="32B14D8E" w:rsidR="00492E1D" w:rsidRDefault="009538C1" w:rsidP="009538C1">
      <w:pPr>
        <w:pStyle w:val="Heading1"/>
      </w:pPr>
      <w:r>
        <w:t>Project Description</w:t>
      </w:r>
    </w:p>
    <w:p w14:paraId="5AFC602D" w14:textId="77777777" w:rsidR="00B3516A" w:rsidRPr="00B3516A" w:rsidRDefault="00B3516A" w:rsidP="00B3516A"/>
    <w:p w14:paraId="0ED73C94" w14:textId="29CB6A34" w:rsidR="00FE1D46" w:rsidRDefault="00B3516A" w:rsidP="009538C1">
      <w:pPr>
        <w:jc w:val="both"/>
      </w:pPr>
      <w:proofErr w:type="spellStart"/>
      <w:r>
        <w:t>MODLogger</w:t>
      </w:r>
      <w:proofErr w:type="spellEnd"/>
      <w:r>
        <w:t xml:space="preserve"> is a</w:t>
      </w:r>
      <w:r w:rsidR="00492E1D">
        <w:t xml:space="preserve"> stand-alone device which directly connects to external client devices via MODBU</w:t>
      </w:r>
      <w:r w:rsidR="00CE22B1">
        <w:t>S</w:t>
      </w:r>
      <w:r w:rsidR="00492E1D">
        <w:t xml:space="preserve"> </w:t>
      </w:r>
      <w:r>
        <w:t xml:space="preserve">TCP </w:t>
      </w:r>
      <w:r w:rsidR="00492E1D">
        <w:t>protocol for the purpose of downloading</w:t>
      </w:r>
      <w:r w:rsidR="00CE22B1">
        <w:t xml:space="preserve"> real time system</w:t>
      </w:r>
      <w:r w:rsidR="00492E1D">
        <w:t xml:space="preserve"> da</w:t>
      </w:r>
      <w:r w:rsidR="00FE1D46">
        <w:t>ta onto an SD card</w:t>
      </w:r>
      <w:r w:rsidR="00CE22B1">
        <w:t xml:space="preserve"> for the purpose of trending</w:t>
      </w:r>
      <w:r w:rsidR="00FE1D46">
        <w:t xml:space="preserve">. </w:t>
      </w:r>
      <w:r>
        <w:t xml:space="preserve">The device </w:t>
      </w:r>
      <w:proofErr w:type="gramStart"/>
      <w:r>
        <w:t>provide</w:t>
      </w:r>
      <w:proofErr w:type="gramEnd"/>
      <w:r>
        <w:t xml:space="preserve"> a web interface from which a user can view the device settings, last measurement data, and download trend files.  Device configuration can be easily changed to adapt to any MODBUS TCP enabled device by modifying the configuration file contained on the SD card.</w:t>
      </w:r>
    </w:p>
    <w:p w14:paraId="723BA85E" w14:textId="29E20B6B" w:rsidR="00FE1D46" w:rsidRDefault="00B3516A" w:rsidP="009538C1">
      <w:pPr>
        <w:pStyle w:val="Heading1"/>
      </w:pPr>
      <w:r>
        <w:t>Project Features &amp; Implementation</w:t>
      </w:r>
    </w:p>
    <w:p w14:paraId="5791BAAB" w14:textId="77777777" w:rsidR="00BE7059" w:rsidRPr="00BE7059" w:rsidRDefault="00BE7059" w:rsidP="00BE7059"/>
    <w:p w14:paraId="1C6E787A" w14:textId="77777777" w:rsidR="00F149D3" w:rsidRDefault="00B3516A" w:rsidP="001B2927">
      <w:pPr>
        <w:jc w:val="both"/>
      </w:pPr>
      <w:r>
        <w:t xml:space="preserve">The </w:t>
      </w:r>
      <w:proofErr w:type="spellStart"/>
      <w:r>
        <w:t>MODLogger</w:t>
      </w:r>
      <w:proofErr w:type="spellEnd"/>
      <w:r>
        <w:t xml:space="preserve"> key features were developed based on the project requirement list that was proposed at the beginning of the project. Some additional features were also added during development to enhance the operation of the device.  </w:t>
      </w:r>
      <w:r w:rsidR="00BE7059">
        <w:t xml:space="preserve">Selection of the hardware platform was founded on research into existing libraries which may provide a good base for project development.  Additional factors in hardware selection included:  ease of integration (modular), availability of parts, cost, and supporting libraries.  The Adafruit Feather (Arduino base) platform provided a unique form factor which </w:t>
      </w:r>
      <w:r w:rsidR="00F149D3">
        <w:t xml:space="preserve">provided a powerful microcontroller (ARM Cortex M0) with 8x more FLASH and 16x more RAM than the </w:t>
      </w:r>
      <w:proofErr w:type="spellStart"/>
      <w:r w:rsidR="00F149D3">
        <w:t>ATMega</w:t>
      </w:r>
      <w:proofErr w:type="spellEnd"/>
      <w:r w:rsidR="00F149D3">
        <w:t xml:space="preserve"> 328 processor. The Feather provide a heavy-hitting </w:t>
      </w:r>
      <w:proofErr w:type="gramStart"/>
      <w:r w:rsidR="00F149D3">
        <w:t>processor</w:t>
      </w:r>
      <w:proofErr w:type="gramEnd"/>
      <w:r w:rsidR="00F149D3">
        <w:t xml:space="preserve"> but its small form factor has limited IO.</w:t>
      </w:r>
    </w:p>
    <w:p w14:paraId="7B0AE7DC" w14:textId="6BD15D79" w:rsidR="00F149D3" w:rsidRDefault="00F149D3" w:rsidP="009538C1">
      <w:pPr>
        <w:rPr>
          <w:b/>
        </w:rPr>
      </w:pPr>
      <w:r>
        <w:t xml:space="preserve"> </w:t>
      </w:r>
      <w:r w:rsidRPr="00D32290">
        <w:rPr>
          <w:b/>
          <w:sz w:val="24"/>
        </w:rPr>
        <w:t xml:space="preserve">Adafruit </w:t>
      </w:r>
      <w:r w:rsidR="00D32290">
        <w:rPr>
          <w:b/>
          <w:sz w:val="24"/>
        </w:rPr>
        <w:t xml:space="preserve">Feather </w:t>
      </w:r>
      <w:r w:rsidRPr="00D32290">
        <w:rPr>
          <w:b/>
          <w:sz w:val="24"/>
        </w:rPr>
        <w:t>M0 ‘</w:t>
      </w:r>
      <w:proofErr w:type="spellStart"/>
      <w:r w:rsidR="00D32290" w:rsidRPr="00D32290">
        <w:rPr>
          <w:b/>
          <w:sz w:val="24"/>
        </w:rPr>
        <w:t>Ad</w:t>
      </w:r>
      <w:r w:rsidRPr="00D32290">
        <w:rPr>
          <w:b/>
          <w:sz w:val="24"/>
        </w:rPr>
        <w:t>alogger</w:t>
      </w:r>
      <w:proofErr w:type="spellEnd"/>
      <w:r w:rsidRPr="00D32290">
        <w:rPr>
          <w:b/>
          <w:sz w:val="24"/>
        </w:rPr>
        <w:t>’</w:t>
      </w:r>
    </w:p>
    <w:p w14:paraId="00E71DA9" w14:textId="089A2600" w:rsidR="00D32290" w:rsidRPr="00F149D3" w:rsidRDefault="00E54945" w:rsidP="009538C1">
      <w:pPr>
        <w:rPr>
          <w:b/>
        </w:rPr>
      </w:pPr>
      <w:hyperlink r:id="rId6" w:history="1">
        <w:r w:rsidR="00D32290" w:rsidRPr="00537C29">
          <w:rPr>
            <w:rStyle w:val="Hyperlink"/>
            <w:rFonts w:ascii="Helvetica" w:hAnsi="Helvetica" w:cs="Helvetica"/>
            <w:shd w:val="clear" w:color="auto" w:fill="FFFFFF"/>
          </w:rPr>
          <w:t>https://www.adafruit.com/products/2796</w:t>
        </w:r>
      </w:hyperlink>
    </w:p>
    <w:p w14:paraId="5A159CF6" w14:textId="260158D2" w:rsidR="00BE7059" w:rsidRDefault="00D32290" w:rsidP="009538C1">
      <w:r>
        <w:rPr>
          <w:noProof/>
        </w:rPr>
        <w:drawing>
          <wp:inline distT="0" distB="0" distL="0" distR="0" wp14:anchorId="70A2BEEF" wp14:editId="4E272E03">
            <wp:extent cx="2194560" cy="1209821"/>
            <wp:effectExtent l="0" t="0" r="0" b="9525"/>
            <wp:docPr id="8" name="Picture 8" descr="C:\Users\e0051024\Downloads\FeatherTOP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e0051024\Downloads\FeatherTOPimage-1.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7867" cy="1211644"/>
                    </a:xfrm>
                    <a:prstGeom prst="rect">
                      <a:avLst/>
                    </a:prstGeom>
                    <a:noFill/>
                    <a:ln>
                      <a:noFill/>
                    </a:ln>
                  </pic:spPr>
                </pic:pic>
              </a:graphicData>
            </a:graphic>
          </wp:inline>
        </w:drawing>
      </w:r>
      <w:r>
        <w:br/>
      </w:r>
      <w:r w:rsidRPr="00D32290">
        <w:rPr>
          <w:u w:val="single"/>
        </w:rPr>
        <w:t>Specifications</w:t>
      </w:r>
    </w:p>
    <w:p w14:paraId="5CEBED2C"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Measures 2.0" x 0.9" x 0.28" (51mm x 23mm x 8mm) without headers soldered in</w:t>
      </w:r>
    </w:p>
    <w:p w14:paraId="61F699A8" w14:textId="1409D881"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Weight - 5.3 grams</w:t>
      </w:r>
    </w:p>
    <w:p w14:paraId="4C71B8B8"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ATSAMD21G18 @ 48MHz with 3.3V logic/power</w:t>
      </w:r>
    </w:p>
    <w:p w14:paraId="41C839E5"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256KB of FLASH + 32KB of RAM</w:t>
      </w:r>
    </w:p>
    <w:p w14:paraId="3961D1DF"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No EEPROM</w:t>
      </w:r>
    </w:p>
    <w:p w14:paraId="78BD1D04"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3.3V regulator with 500mA peak current output</w:t>
      </w:r>
    </w:p>
    <w:p w14:paraId="0A0F2DD3" w14:textId="58C394A5"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USB native support, comes with USB boot loader and serial port debugging</w:t>
      </w:r>
    </w:p>
    <w:p w14:paraId="035DA570" w14:textId="622A6F3B"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20 GPIO pins</w:t>
      </w:r>
    </w:p>
    <w:p w14:paraId="3AA06C7D"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lastRenderedPageBreak/>
        <w:t>Hardware Serial, hardware I2C, hardware SPI support</w:t>
      </w:r>
    </w:p>
    <w:p w14:paraId="376ED718"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8 x PWM pins</w:t>
      </w:r>
    </w:p>
    <w:p w14:paraId="323E8BD6"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10 x analog inputs</w:t>
      </w:r>
    </w:p>
    <w:p w14:paraId="24875B99"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 xml:space="preserve">Built in 100mA </w:t>
      </w:r>
      <w:proofErr w:type="spellStart"/>
      <w:r w:rsidRPr="00D32290">
        <w:rPr>
          <w:rFonts w:eastAsia="Times New Roman" w:cs="Helvetica"/>
          <w:sz w:val="21"/>
          <w:szCs w:val="21"/>
        </w:rPr>
        <w:t>lipoly</w:t>
      </w:r>
      <w:proofErr w:type="spellEnd"/>
      <w:r w:rsidRPr="00D32290">
        <w:rPr>
          <w:rFonts w:eastAsia="Times New Roman" w:cs="Helvetica"/>
          <w:sz w:val="21"/>
          <w:szCs w:val="21"/>
        </w:rPr>
        <w:t xml:space="preserve"> charger with charging status indicator LED</w:t>
      </w:r>
    </w:p>
    <w:p w14:paraId="77D1C1AA"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Pin #13 red LED for general purpose blinking</w:t>
      </w:r>
    </w:p>
    <w:p w14:paraId="44FF82BB"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Power/enable pin</w:t>
      </w:r>
    </w:p>
    <w:p w14:paraId="19471009"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4 mounting holes</w:t>
      </w:r>
    </w:p>
    <w:p w14:paraId="563EE36A" w14:textId="77777777" w:rsidR="00D32290" w:rsidRPr="00D32290" w:rsidRDefault="00D32290" w:rsidP="00D32290">
      <w:pPr>
        <w:numPr>
          <w:ilvl w:val="0"/>
          <w:numId w:val="7"/>
        </w:numPr>
        <w:shd w:val="clear" w:color="auto" w:fill="FFFFFF"/>
        <w:spacing w:before="100" w:beforeAutospacing="1" w:after="100" w:afterAutospacing="1" w:line="240" w:lineRule="auto"/>
        <w:ind w:left="375"/>
        <w:rPr>
          <w:rFonts w:eastAsia="Times New Roman" w:cs="Helvetica"/>
          <w:sz w:val="21"/>
          <w:szCs w:val="21"/>
        </w:rPr>
      </w:pPr>
      <w:r w:rsidRPr="00D32290">
        <w:rPr>
          <w:rFonts w:eastAsia="Times New Roman" w:cs="Helvetica"/>
          <w:sz w:val="21"/>
          <w:szCs w:val="21"/>
        </w:rPr>
        <w:t>Reset button</w:t>
      </w:r>
    </w:p>
    <w:p w14:paraId="1CB0878C" w14:textId="4E4E3365" w:rsidR="00D32290" w:rsidRDefault="00D32290" w:rsidP="001B2927">
      <w:pPr>
        <w:jc w:val="both"/>
      </w:pPr>
      <w:r>
        <w:t>Adafruit has other versions of the Feather which include WIFI, Bluetooth, or radio interface, but those features can also be added by plugging in add-on boards “wings”.</w:t>
      </w:r>
      <w:r w:rsidR="004059C3">
        <w:t xml:space="preserve"> The decision was made to develop the base hardware using the M0 board and add in wireless connectivity if time allowed.</w:t>
      </w:r>
    </w:p>
    <w:p w14:paraId="25ECE8DF" w14:textId="68C56087" w:rsidR="008E23CD" w:rsidRDefault="008E23CD" w:rsidP="001B2927">
      <w:pPr>
        <w:jc w:val="both"/>
      </w:pPr>
      <w:r>
        <w:t>Implementation of the features detailed in the original project requirement list are described below. Each requirement is described in following sections along with the hardware selected to implement the function.</w:t>
      </w:r>
    </w:p>
    <w:p w14:paraId="67C4DBC3" w14:textId="65469F72" w:rsidR="00B3516A" w:rsidRPr="00B3516A" w:rsidRDefault="00B3516A" w:rsidP="009538C1">
      <w:pPr>
        <w:rPr>
          <w:b/>
        </w:rPr>
      </w:pPr>
      <w:r w:rsidRPr="00B3516A">
        <w:rPr>
          <w:b/>
        </w:rPr>
        <w:t>List 1:  Project Requirements</w:t>
      </w:r>
    </w:p>
    <w:p w14:paraId="75B71D99" w14:textId="1C7E8DBC" w:rsidR="00FE1D46" w:rsidRDefault="00FE1D46" w:rsidP="00B3516A">
      <w:pPr>
        <w:pStyle w:val="ListParagraph"/>
        <w:numPr>
          <w:ilvl w:val="0"/>
          <w:numId w:val="6"/>
        </w:numPr>
      </w:pPr>
      <w:r>
        <w:t>Connect to client MODBUS devices via RJ45 Ethernet and/or 2-wire RS485.</w:t>
      </w:r>
      <w:r w:rsidR="00BF52FE">
        <w:t xml:space="preserve"> (goal met)</w:t>
      </w:r>
    </w:p>
    <w:p w14:paraId="0CF775BD" w14:textId="606CCB1D" w:rsidR="00FE1D46" w:rsidRDefault="00FE1D46" w:rsidP="00B3516A">
      <w:pPr>
        <w:pStyle w:val="ListParagraph"/>
        <w:numPr>
          <w:ilvl w:val="0"/>
          <w:numId w:val="6"/>
        </w:numPr>
      </w:pPr>
      <w:r>
        <w:t>Ability to download and store client data via MODBUS protocol.</w:t>
      </w:r>
      <w:r w:rsidR="00BF52FE">
        <w:t xml:space="preserve"> (goal met)</w:t>
      </w:r>
    </w:p>
    <w:p w14:paraId="0C6C9095" w14:textId="69FC7425" w:rsidR="00FE1D46" w:rsidRDefault="00FE1D46" w:rsidP="00B3516A">
      <w:pPr>
        <w:pStyle w:val="ListParagraph"/>
        <w:numPr>
          <w:ilvl w:val="0"/>
          <w:numId w:val="6"/>
        </w:numPr>
      </w:pPr>
      <w:r>
        <w:t>Store trend data to local SD card as plain ASCII text file.</w:t>
      </w:r>
      <w:r w:rsidR="00BF52FE">
        <w:t xml:space="preserve"> (goal met)</w:t>
      </w:r>
    </w:p>
    <w:p w14:paraId="3BF34B18" w14:textId="1500AB87" w:rsidR="00FE1D46" w:rsidRDefault="00FE1D46" w:rsidP="00B3516A">
      <w:pPr>
        <w:pStyle w:val="ListParagraph"/>
        <w:numPr>
          <w:ilvl w:val="0"/>
          <w:numId w:val="6"/>
        </w:numPr>
      </w:pPr>
      <w:r>
        <w:t>Integral web server that provides status of connection and the latest measurement data.</w:t>
      </w:r>
      <w:r w:rsidR="00BF52FE">
        <w:t xml:space="preserve"> (goal met)</w:t>
      </w:r>
    </w:p>
    <w:p w14:paraId="7F949C93" w14:textId="55C105BA" w:rsidR="00FE1D46" w:rsidRDefault="00FE1D46" w:rsidP="00B3516A">
      <w:pPr>
        <w:pStyle w:val="ListParagraph"/>
        <w:numPr>
          <w:ilvl w:val="0"/>
          <w:numId w:val="6"/>
        </w:numPr>
      </w:pPr>
      <w:r>
        <w:t>Ability to change trend device settings.</w:t>
      </w:r>
      <w:r w:rsidR="00BF52FE">
        <w:t xml:space="preserve"> (goal met)</w:t>
      </w:r>
    </w:p>
    <w:p w14:paraId="0347B0D6" w14:textId="77777777" w:rsidR="00FE1D46" w:rsidRDefault="00FE1D46" w:rsidP="00B3516A">
      <w:pPr>
        <w:pStyle w:val="ListParagraph"/>
        <w:numPr>
          <w:ilvl w:val="1"/>
          <w:numId w:val="6"/>
        </w:numPr>
      </w:pPr>
      <w:r>
        <w:t>Change static IP address</w:t>
      </w:r>
    </w:p>
    <w:p w14:paraId="7057B7EA" w14:textId="77777777" w:rsidR="00FE1D46" w:rsidRDefault="00FE1D46" w:rsidP="00B3516A">
      <w:pPr>
        <w:pStyle w:val="ListParagraph"/>
        <w:numPr>
          <w:ilvl w:val="1"/>
          <w:numId w:val="6"/>
        </w:numPr>
      </w:pPr>
      <w:r>
        <w:t>Client device model selection.</w:t>
      </w:r>
    </w:p>
    <w:p w14:paraId="7037725C" w14:textId="69058670" w:rsidR="00FE1D46" w:rsidRDefault="00FE1D46" w:rsidP="00B3516A">
      <w:pPr>
        <w:pStyle w:val="ListParagraph"/>
        <w:numPr>
          <w:ilvl w:val="0"/>
          <w:numId w:val="6"/>
        </w:numPr>
      </w:pPr>
      <w:r>
        <w:t>Integrate at least 3 different MODBUS client device models.</w:t>
      </w:r>
      <w:r w:rsidR="00BF52FE">
        <w:t xml:space="preserve"> (goal exc</w:t>
      </w:r>
      <w:r w:rsidR="00BF52FE" w:rsidRPr="00BF52FE">
        <w:t>eeded</w:t>
      </w:r>
      <w:r w:rsidR="00BF52FE">
        <w:t>)</w:t>
      </w:r>
    </w:p>
    <w:p w14:paraId="1A2B28FD" w14:textId="140356AC" w:rsidR="00FE1D46" w:rsidRDefault="00FE1D46" w:rsidP="00B3516A">
      <w:pPr>
        <w:pStyle w:val="ListParagraph"/>
        <w:numPr>
          <w:ilvl w:val="0"/>
          <w:numId w:val="6"/>
        </w:numPr>
      </w:pPr>
      <w:r>
        <w:t>Integral real time clock (RTC) for time stamping of measurements.</w:t>
      </w:r>
      <w:r w:rsidR="00BF52FE">
        <w:t xml:space="preserve"> (goal met)</w:t>
      </w:r>
    </w:p>
    <w:p w14:paraId="04D0253D" w14:textId="5F20D21C" w:rsidR="00FE1D46" w:rsidRDefault="00FE1D46" w:rsidP="00B3516A">
      <w:pPr>
        <w:pStyle w:val="ListParagraph"/>
        <w:numPr>
          <w:ilvl w:val="0"/>
          <w:numId w:val="6"/>
        </w:numPr>
      </w:pPr>
      <w:r>
        <w:t>Battery for momentary loss of power ride-through and controlled shutdown.</w:t>
      </w:r>
      <w:r w:rsidR="00BF52FE">
        <w:t xml:space="preserve"> (goal met)</w:t>
      </w:r>
    </w:p>
    <w:p w14:paraId="403158E5" w14:textId="09295CE8" w:rsidR="00FE1D46" w:rsidRDefault="00FE1D46" w:rsidP="00B3516A">
      <w:pPr>
        <w:pStyle w:val="ListParagraph"/>
        <w:numPr>
          <w:ilvl w:val="0"/>
          <w:numId w:val="6"/>
        </w:numPr>
      </w:pPr>
      <w:r>
        <w:t>Local display showing IP Address, battery status, and client connection status.</w:t>
      </w:r>
      <w:r w:rsidR="00BF52FE">
        <w:t xml:space="preserve"> (goal met)</w:t>
      </w:r>
    </w:p>
    <w:p w14:paraId="402C2AD3" w14:textId="12DDF6DE" w:rsidR="00FE1D46" w:rsidRDefault="00FE1D46" w:rsidP="00B3516A">
      <w:pPr>
        <w:pStyle w:val="ListParagraph"/>
        <w:numPr>
          <w:ilvl w:val="0"/>
          <w:numId w:val="6"/>
        </w:numPr>
      </w:pPr>
      <w:r>
        <w:t>Single measurement to occur on fixed time interval.</w:t>
      </w:r>
      <w:r w:rsidR="00BF52FE">
        <w:t xml:space="preserve"> (goal met)</w:t>
      </w:r>
    </w:p>
    <w:p w14:paraId="6E5A966D" w14:textId="665F29BE" w:rsidR="009538C1" w:rsidRDefault="00B3516A" w:rsidP="00FE1D46">
      <w:pPr>
        <w:rPr>
          <w:b/>
        </w:rPr>
      </w:pPr>
      <w:r>
        <w:rPr>
          <w:b/>
        </w:rPr>
        <w:t>A</w:t>
      </w:r>
      <w:r w:rsidR="002C0A9F">
        <w:rPr>
          <w:b/>
        </w:rPr>
        <w:t xml:space="preserve"> &amp; D</w:t>
      </w:r>
      <w:r>
        <w:rPr>
          <w:b/>
        </w:rPr>
        <w:t xml:space="preserve">. </w:t>
      </w:r>
      <w:r w:rsidR="009538C1">
        <w:rPr>
          <w:b/>
        </w:rPr>
        <w:t xml:space="preserve"> </w:t>
      </w:r>
      <w:r>
        <w:rPr>
          <w:b/>
        </w:rPr>
        <w:t>MODBUS Slave Connection M</w:t>
      </w:r>
      <w:r w:rsidR="009538C1">
        <w:rPr>
          <w:b/>
        </w:rPr>
        <w:t>ethod</w:t>
      </w:r>
      <w:r w:rsidR="002C0A9F">
        <w:rPr>
          <w:b/>
        </w:rPr>
        <w:t xml:space="preserve"> &amp; Web Server</w:t>
      </w:r>
    </w:p>
    <w:p w14:paraId="04A5B86D" w14:textId="77777777" w:rsidR="00087073" w:rsidRDefault="00B3516A" w:rsidP="009538C1">
      <w:pPr>
        <w:jc w:val="both"/>
      </w:pPr>
      <w:r>
        <w:t>There are two primary methods for connecting MODBUS devices: 1 – Serial RTU (RS485) and 2 – Ethernet TCP.  The latter option was utilized for the project.</w:t>
      </w:r>
      <w:r w:rsidR="008E23CD">
        <w:t xml:space="preserve"> Ethernet was selected because an Ethernet interfaces was already needed to provide web server, and because there was an existing Feather “Wing” Ethernet module available. However, the downside of this approach is that there is very limited documentation and libraries existing for MODBUS TCP. In fact, none were found to provide the interface required. Which meant considerable more programming and code</w:t>
      </w:r>
      <w:r w:rsidR="00087073">
        <w:t xml:space="preserve"> development, but in the end a single ‘off-the-shelf’ module would provide </w:t>
      </w:r>
      <w:proofErr w:type="gramStart"/>
      <w:r w:rsidR="00087073">
        <w:t>the  lower</w:t>
      </w:r>
      <w:proofErr w:type="gramEnd"/>
      <w:r w:rsidR="00087073">
        <w:t xml:space="preserve"> cost and easier to assemble modular approach that would meet another goal of the project.  Serial MODBUS (RS485) can be implemented using the Maxim MAX485 IC which is commercially available from numerous commercial sources. Physical space was left during project development to allow for adding Serial MODBUS interface, and the code was developed to easily transition between interfaces. </w:t>
      </w:r>
    </w:p>
    <w:p w14:paraId="5610C8DA" w14:textId="1DF10364" w:rsidR="00087073" w:rsidRDefault="00087073" w:rsidP="009538C1">
      <w:pPr>
        <w:jc w:val="both"/>
      </w:pPr>
      <w:r>
        <w:t>The Adafruit Feather “Wing” Ethernet Module was selected for providing Ethernet web server interface and MODBUS TCP connect to slave. The module implements the WIZ5500 chipset which has been implemented in several Arduino boards with success.</w:t>
      </w:r>
    </w:p>
    <w:p w14:paraId="0F1B4D5F" w14:textId="055C2357" w:rsidR="00087073" w:rsidRDefault="00087073" w:rsidP="00087073">
      <w:pPr>
        <w:rPr>
          <w:b/>
        </w:rPr>
      </w:pPr>
      <w:r>
        <w:t xml:space="preserve"> </w:t>
      </w:r>
      <w:r w:rsidRPr="00D32290">
        <w:rPr>
          <w:b/>
          <w:sz w:val="24"/>
        </w:rPr>
        <w:t xml:space="preserve">Adafruit </w:t>
      </w:r>
      <w:r>
        <w:rPr>
          <w:b/>
          <w:sz w:val="24"/>
        </w:rPr>
        <w:t>Ethernet Feather Wing</w:t>
      </w:r>
    </w:p>
    <w:p w14:paraId="0F8202CE" w14:textId="2A33154B" w:rsidR="00087073" w:rsidRDefault="00E54945" w:rsidP="009538C1">
      <w:pPr>
        <w:jc w:val="both"/>
        <w:rPr>
          <w:rFonts w:ascii="Helvetica" w:hAnsi="Helvetica" w:cs="Helvetica"/>
          <w:shd w:val="clear" w:color="auto" w:fill="FFFFFF"/>
        </w:rPr>
      </w:pPr>
      <w:hyperlink r:id="rId8" w:history="1">
        <w:r w:rsidR="00087073" w:rsidRPr="00537C29">
          <w:rPr>
            <w:rStyle w:val="Hyperlink"/>
            <w:rFonts w:ascii="Helvetica" w:hAnsi="Helvetica" w:cs="Helvetica"/>
            <w:shd w:val="clear" w:color="auto" w:fill="FFFFFF"/>
          </w:rPr>
          <w:t>https://www.adafruit.com/products/3201</w:t>
        </w:r>
      </w:hyperlink>
    </w:p>
    <w:p w14:paraId="2449D2E7" w14:textId="09B23FA7" w:rsidR="009538C1" w:rsidRPr="009538C1" w:rsidRDefault="00087073" w:rsidP="009538C1">
      <w:pPr>
        <w:jc w:val="both"/>
      </w:pPr>
      <w:r>
        <w:rPr>
          <w:noProof/>
        </w:rPr>
        <w:drawing>
          <wp:inline distT="0" distB="0" distL="0" distR="0" wp14:anchorId="171A062B" wp14:editId="4945BCC1">
            <wp:extent cx="2800820" cy="1310640"/>
            <wp:effectExtent l="0" t="0" r="0" b="3810"/>
            <wp:docPr id="20" name="Picture 20" descr="C:\Users\e0051024\Downloads\EtherNetW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e0051024\Downloads\EtherNetWing.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00820" cy="1310640"/>
                    </a:xfrm>
                    <a:prstGeom prst="rect">
                      <a:avLst/>
                    </a:prstGeom>
                    <a:noFill/>
                    <a:ln>
                      <a:noFill/>
                    </a:ln>
                  </pic:spPr>
                </pic:pic>
              </a:graphicData>
            </a:graphic>
          </wp:inline>
        </w:drawing>
      </w:r>
    </w:p>
    <w:p w14:paraId="5CB6B62B" w14:textId="04C4B53E" w:rsidR="009538C1" w:rsidRPr="00087073" w:rsidRDefault="00087073" w:rsidP="00FE1D46">
      <w:pPr>
        <w:rPr>
          <w:u w:val="single"/>
        </w:rPr>
      </w:pPr>
      <w:r w:rsidRPr="00087073">
        <w:rPr>
          <w:u w:val="single"/>
        </w:rPr>
        <w:t>Specifications</w:t>
      </w:r>
    </w:p>
    <w:p w14:paraId="64B7567E" w14:textId="77777777" w:rsidR="00087073" w:rsidRPr="00087073" w:rsidRDefault="00087073" w:rsidP="00087073">
      <w:pPr>
        <w:numPr>
          <w:ilvl w:val="0"/>
          <w:numId w:val="8"/>
        </w:numPr>
        <w:shd w:val="clear" w:color="auto" w:fill="FFFFFF"/>
        <w:spacing w:before="100" w:beforeAutospacing="1" w:after="100" w:afterAutospacing="1" w:line="240" w:lineRule="auto"/>
        <w:ind w:left="375"/>
        <w:rPr>
          <w:rFonts w:eastAsia="Times New Roman" w:cs="Helvetica"/>
          <w:sz w:val="21"/>
          <w:szCs w:val="21"/>
        </w:rPr>
      </w:pPr>
      <w:r w:rsidRPr="00087073">
        <w:rPr>
          <w:rFonts w:eastAsia="Times New Roman" w:cs="Helvetica"/>
          <w:sz w:val="21"/>
          <w:szCs w:val="21"/>
        </w:rPr>
        <w:t>RJ45 Interface</w:t>
      </w:r>
    </w:p>
    <w:p w14:paraId="687E0766" w14:textId="77777777" w:rsidR="00087073" w:rsidRPr="00087073" w:rsidRDefault="00087073" w:rsidP="00087073">
      <w:pPr>
        <w:numPr>
          <w:ilvl w:val="0"/>
          <w:numId w:val="8"/>
        </w:numPr>
        <w:shd w:val="clear" w:color="auto" w:fill="FFFFFF"/>
        <w:spacing w:before="100" w:beforeAutospacing="1" w:after="100" w:afterAutospacing="1" w:line="240" w:lineRule="auto"/>
        <w:ind w:left="375"/>
        <w:rPr>
          <w:rFonts w:eastAsia="Times New Roman" w:cs="Helvetica"/>
          <w:sz w:val="21"/>
          <w:szCs w:val="21"/>
        </w:rPr>
      </w:pPr>
      <w:r w:rsidRPr="00087073">
        <w:rPr>
          <w:rFonts w:eastAsia="Times New Roman" w:cs="Helvetica"/>
          <w:sz w:val="21"/>
          <w:szCs w:val="21"/>
        </w:rPr>
        <w:t>WIZ5500 Chipset</w:t>
      </w:r>
    </w:p>
    <w:p w14:paraId="45EEB5E9" w14:textId="77777777" w:rsidR="00087073" w:rsidRDefault="00087073" w:rsidP="00087073">
      <w:pPr>
        <w:numPr>
          <w:ilvl w:val="0"/>
          <w:numId w:val="8"/>
        </w:numPr>
        <w:shd w:val="clear" w:color="auto" w:fill="FFFFFF"/>
        <w:spacing w:before="100" w:beforeAutospacing="1" w:after="100" w:afterAutospacing="1" w:line="240" w:lineRule="auto"/>
        <w:ind w:left="375"/>
        <w:rPr>
          <w:rFonts w:eastAsia="Times New Roman" w:cs="Helvetica"/>
          <w:sz w:val="21"/>
          <w:szCs w:val="21"/>
        </w:rPr>
      </w:pPr>
      <w:r w:rsidRPr="00087073">
        <w:rPr>
          <w:rFonts w:eastAsia="Times New Roman" w:cs="Helvetica"/>
          <w:sz w:val="21"/>
          <w:szCs w:val="21"/>
        </w:rPr>
        <w:t>SPI interface</w:t>
      </w:r>
    </w:p>
    <w:p w14:paraId="282F49FA" w14:textId="3935CE18" w:rsidR="00907FB0" w:rsidRDefault="00907FB0" w:rsidP="00907FB0">
      <w:pPr>
        <w:shd w:val="clear" w:color="auto" w:fill="FFFFFF"/>
        <w:spacing w:before="100" w:beforeAutospacing="1" w:after="100" w:afterAutospacing="1" w:line="240" w:lineRule="auto"/>
        <w:rPr>
          <w:rFonts w:eastAsia="Times New Roman" w:cs="Helvetica"/>
          <w:sz w:val="21"/>
          <w:szCs w:val="21"/>
        </w:rPr>
      </w:pPr>
      <w:r>
        <w:rPr>
          <w:rFonts w:eastAsia="Times New Roman" w:cs="Helvetica"/>
          <w:sz w:val="21"/>
          <w:szCs w:val="21"/>
        </w:rPr>
        <w:t xml:space="preserve">The </w:t>
      </w:r>
      <w:proofErr w:type="spellStart"/>
      <w:r>
        <w:rPr>
          <w:rFonts w:eastAsia="Times New Roman" w:cs="Helvetica"/>
          <w:sz w:val="21"/>
          <w:szCs w:val="21"/>
        </w:rPr>
        <w:t>MODLogger</w:t>
      </w:r>
      <w:proofErr w:type="spellEnd"/>
      <w:r>
        <w:rPr>
          <w:rFonts w:eastAsia="Times New Roman" w:cs="Helvetica"/>
          <w:sz w:val="21"/>
          <w:szCs w:val="21"/>
        </w:rPr>
        <w:t xml:space="preserve"> can use a static IP or be provided an IP by DHCP server.  As such, the connection method of the device into the network is quite flexible.  </w:t>
      </w:r>
    </w:p>
    <w:p w14:paraId="1D4B6627" w14:textId="366D3186" w:rsidR="00696E9F" w:rsidRDefault="00696E9F" w:rsidP="00907FB0">
      <w:pPr>
        <w:shd w:val="clear" w:color="auto" w:fill="FFFFFF"/>
        <w:spacing w:before="100" w:beforeAutospacing="1" w:after="100" w:afterAutospacing="1" w:line="240" w:lineRule="auto"/>
      </w:pPr>
      <w:r>
        <w:object w:dxaOrig="8281" w:dyaOrig="1801" w14:anchorId="424FA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78pt" o:ole="">
            <v:imagedata r:id="rId10" o:title=""/>
          </v:shape>
          <o:OLEObject Type="Embed" ProgID="Visio.Drawing.15" ShapeID="_x0000_i1025" DrawAspect="Content" ObjectID="_1650807582" r:id="rId11"/>
        </w:object>
      </w:r>
    </w:p>
    <w:p w14:paraId="11C48540" w14:textId="5EE0D832" w:rsidR="00696E9F" w:rsidRDefault="002C0A9F" w:rsidP="00907FB0">
      <w:pPr>
        <w:shd w:val="clear" w:color="auto" w:fill="FFFFFF"/>
        <w:spacing w:before="100" w:beforeAutospacing="1" w:after="100" w:afterAutospacing="1" w:line="240" w:lineRule="auto"/>
      </w:pPr>
      <w:r>
        <w:object w:dxaOrig="8209" w:dyaOrig="3060" w14:anchorId="12EB3130">
          <v:shape id="_x0000_i1026" type="#_x0000_t75" style="width:353.25pt;height:132pt" o:ole="">
            <v:imagedata r:id="rId12" o:title=""/>
          </v:shape>
          <o:OLEObject Type="Embed" ProgID="Visio.Drawing.15" ShapeID="_x0000_i1026" DrawAspect="Content" ObjectID="_1650807583" r:id="rId13"/>
        </w:object>
      </w:r>
    </w:p>
    <w:p w14:paraId="70C7DECF" w14:textId="6B495A25" w:rsidR="00696E9F" w:rsidRDefault="00696E9F" w:rsidP="00907FB0">
      <w:pPr>
        <w:shd w:val="clear" w:color="auto" w:fill="FFFFFF"/>
        <w:spacing w:before="100" w:beforeAutospacing="1" w:after="100" w:afterAutospacing="1" w:line="240" w:lineRule="auto"/>
      </w:pPr>
      <w:r>
        <w:object w:dxaOrig="8209" w:dyaOrig="3060" w14:anchorId="0CD3B050">
          <v:shape id="_x0000_i1027" type="#_x0000_t75" style="width:306.75pt;height:114pt" o:ole="">
            <v:imagedata r:id="rId14" o:title=""/>
          </v:shape>
          <o:OLEObject Type="Embed" ProgID="Visio.Drawing.15" ShapeID="_x0000_i1027" DrawAspect="Content" ObjectID="_1650807584" r:id="rId15"/>
        </w:object>
      </w:r>
    </w:p>
    <w:p w14:paraId="4B4CDE0D" w14:textId="74356300" w:rsidR="00696E9F" w:rsidRDefault="002C0A9F" w:rsidP="00907FB0">
      <w:pPr>
        <w:shd w:val="clear" w:color="auto" w:fill="FFFFFF"/>
        <w:spacing w:before="100" w:beforeAutospacing="1" w:after="100" w:afterAutospacing="1" w:line="240" w:lineRule="auto"/>
      </w:pPr>
      <w:r>
        <w:object w:dxaOrig="12996" w:dyaOrig="3060" w14:anchorId="40E0AC80">
          <v:shape id="_x0000_i1028" type="#_x0000_t75" style="width:486.75pt;height:114.75pt" o:ole="">
            <v:imagedata r:id="rId16" o:title=""/>
          </v:shape>
          <o:OLEObject Type="Embed" ProgID="Visio.Drawing.15" ShapeID="_x0000_i1028" DrawAspect="Content" ObjectID="_1650807585" r:id="rId17"/>
        </w:object>
      </w:r>
    </w:p>
    <w:p w14:paraId="0547E50D" w14:textId="5D7CA95A" w:rsidR="002C0A9F" w:rsidRDefault="002C0A9F" w:rsidP="00907FB0">
      <w:pPr>
        <w:shd w:val="clear" w:color="auto" w:fill="FFFFFF"/>
        <w:spacing w:before="100" w:beforeAutospacing="1" w:after="100" w:afterAutospacing="1" w:line="240" w:lineRule="auto"/>
      </w:pPr>
      <w:r>
        <w:object w:dxaOrig="12996" w:dyaOrig="3720" w14:anchorId="4C19D9FC">
          <v:shape id="_x0000_i1029" type="#_x0000_t75" style="width:486.75pt;height:139.5pt" o:ole="">
            <v:imagedata r:id="rId18" o:title=""/>
          </v:shape>
          <o:OLEObject Type="Embed" ProgID="Visio.Drawing.15" ShapeID="_x0000_i1029" DrawAspect="Content" ObjectID="_1650807586" r:id="rId19"/>
        </w:object>
      </w:r>
    </w:p>
    <w:p w14:paraId="34F7BEE8" w14:textId="5C2BC784" w:rsidR="003A2A50" w:rsidRDefault="003A2A50" w:rsidP="003A2A50">
      <w:pPr>
        <w:rPr>
          <w:b/>
        </w:rPr>
      </w:pPr>
      <w:r>
        <w:rPr>
          <w:b/>
        </w:rPr>
        <w:t xml:space="preserve">B &amp; C.  MODBUS Slave </w:t>
      </w:r>
      <w:r w:rsidR="002C0A9F">
        <w:rPr>
          <w:b/>
        </w:rPr>
        <w:t>D</w:t>
      </w:r>
      <w:r>
        <w:rPr>
          <w:b/>
        </w:rPr>
        <w:t>ata storage</w:t>
      </w:r>
    </w:p>
    <w:p w14:paraId="2EAF2367" w14:textId="4DD60FF7" w:rsidR="003A2A50" w:rsidRPr="003A2A50" w:rsidRDefault="003A2A50" w:rsidP="001B2927">
      <w:pPr>
        <w:jc w:val="both"/>
      </w:pPr>
      <w:r>
        <w:t>The base microcontroller board included an SD card interface which provided means for storing collected data. The device was tested with various standard and high-capacity (SDHC) SD cards up to 32GB. Data is stored to the SD card in a CSV formatted file. This format was selected due to ease of importing to excel or future stand-alone analysis software.  Excel provides the engine for converting the CSV data in</w:t>
      </w:r>
      <w:r w:rsidR="00907FB0">
        <w:t>to graphs and trend plots.</w:t>
      </w:r>
    </w:p>
    <w:p w14:paraId="0E8ECE04" w14:textId="77777777" w:rsidR="00E54945" w:rsidRDefault="00E54945" w:rsidP="002C0A9F">
      <w:pPr>
        <w:rPr>
          <w:b/>
        </w:rPr>
      </w:pPr>
    </w:p>
    <w:p w14:paraId="74B12B15" w14:textId="77777777" w:rsidR="00E54945" w:rsidRDefault="00E54945" w:rsidP="002C0A9F">
      <w:pPr>
        <w:rPr>
          <w:b/>
        </w:rPr>
      </w:pPr>
    </w:p>
    <w:p w14:paraId="52E11979" w14:textId="77777777" w:rsidR="00E54945" w:rsidRDefault="00E54945" w:rsidP="002C0A9F">
      <w:pPr>
        <w:rPr>
          <w:b/>
        </w:rPr>
      </w:pPr>
    </w:p>
    <w:p w14:paraId="7BD12662" w14:textId="77777777" w:rsidR="00E54945" w:rsidRDefault="00E54945" w:rsidP="002C0A9F">
      <w:pPr>
        <w:rPr>
          <w:b/>
        </w:rPr>
      </w:pPr>
    </w:p>
    <w:p w14:paraId="0C19E6C2" w14:textId="77777777" w:rsidR="00E54945" w:rsidRDefault="00E54945" w:rsidP="002C0A9F">
      <w:pPr>
        <w:rPr>
          <w:b/>
        </w:rPr>
      </w:pPr>
    </w:p>
    <w:p w14:paraId="7523285B" w14:textId="21BA88AC" w:rsidR="002C0A9F" w:rsidRDefault="002C0A9F" w:rsidP="002C0A9F">
      <w:pPr>
        <w:rPr>
          <w:b/>
        </w:rPr>
      </w:pPr>
      <w:r>
        <w:rPr>
          <w:b/>
        </w:rPr>
        <w:t>E &amp; F.  MODBUS Slave Device Models</w:t>
      </w:r>
    </w:p>
    <w:p w14:paraId="0FEDE85C" w14:textId="1E14895F" w:rsidR="003A2A50" w:rsidRDefault="002C0A9F" w:rsidP="001B2927">
      <w:pPr>
        <w:jc w:val="both"/>
        <w:rPr>
          <w:b/>
        </w:rPr>
      </w:pPr>
      <w:r>
        <w:t xml:space="preserve">The </w:t>
      </w:r>
      <w:proofErr w:type="spellStart"/>
      <w:r>
        <w:t>MODLogger</w:t>
      </w:r>
      <w:proofErr w:type="spellEnd"/>
      <w:r>
        <w:t xml:space="preserve"> loads generic register data into memory during boot by reading a configuration file.  The device code was developed to be device independent. As such, the goal of being able to communicate with at least 3 devices becomes irrelevant. Any device supporting MODBUS TCP protocol can be trending using </w:t>
      </w:r>
      <w:proofErr w:type="spellStart"/>
      <w:r>
        <w:t>MODLogger</w:t>
      </w:r>
      <w:proofErr w:type="spellEnd"/>
      <w:r>
        <w:t xml:space="preserve"> by entering the desired data registers into the configuration file.  More detail on the development &amp; formatting of the configuration file is provided in subsequent section of this report.</w:t>
      </w:r>
    </w:p>
    <w:p w14:paraId="75C2ECBF" w14:textId="5B8ED125" w:rsidR="00BF52FE" w:rsidRDefault="00BF52FE" w:rsidP="00BF52FE">
      <w:pPr>
        <w:rPr>
          <w:b/>
        </w:rPr>
      </w:pPr>
      <w:r>
        <w:rPr>
          <w:b/>
        </w:rPr>
        <w:t>G</w:t>
      </w:r>
      <w:r w:rsidR="001B2927">
        <w:rPr>
          <w:b/>
        </w:rPr>
        <w:t xml:space="preserve"> &amp; J</w:t>
      </w:r>
      <w:r>
        <w:rPr>
          <w:b/>
        </w:rPr>
        <w:t>.  Real Time Clock (RTC) for Time Stamping of Records</w:t>
      </w:r>
    </w:p>
    <w:p w14:paraId="7194D52C" w14:textId="70975D02" w:rsidR="00BF52FE" w:rsidRDefault="00BF52FE" w:rsidP="001B2927">
      <w:pPr>
        <w:jc w:val="both"/>
      </w:pPr>
      <w:r>
        <w:t xml:space="preserve">Time synchronization is important with any logging device to make the data useful. This is especially true if comparing data from several trending devices where the only common variable is time.  Adafruit conveniently had </w:t>
      </w:r>
      <w:proofErr w:type="gramStart"/>
      <w:r>
        <w:t>a</w:t>
      </w:r>
      <w:proofErr w:type="gramEnd"/>
      <w:r>
        <w:t xml:space="preserve"> RTC Feather Wing which can provide the needed time reference.</w:t>
      </w:r>
    </w:p>
    <w:p w14:paraId="55D63981" w14:textId="421E45F3" w:rsidR="00BF52FE" w:rsidRDefault="00BF52FE" w:rsidP="00BF52FE">
      <w:pPr>
        <w:rPr>
          <w:b/>
        </w:rPr>
      </w:pPr>
      <w:r w:rsidRPr="00D32290">
        <w:rPr>
          <w:b/>
          <w:sz w:val="24"/>
        </w:rPr>
        <w:t>Adafruit</w:t>
      </w:r>
      <w:r>
        <w:rPr>
          <w:b/>
          <w:sz w:val="24"/>
        </w:rPr>
        <w:t xml:space="preserve"> RTC Feather Wing</w:t>
      </w:r>
    </w:p>
    <w:p w14:paraId="1668EB59" w14:textId="6E7A5BFE" w:rsidR="00BF52FE" w:rsidRDefault="00E54945" w:rsidP="00BF52FE">
      <w:pPr>
        <w:jc w:val="both"/>
        <w:rPr>
          <w:rFonts w:ascii="Helvetica" w:hAnsi="Helvetica" w:cs="Helvetica"/>
          <w:shd w:val="clear" w:color="auto" w:fill="FFFFFF"/>
        </w:rPr>
      </w:pPr>
      <w:hyperlink r:id="rId20" w:history="1">
        <w:r w:rsidR="00BF52FE" w:rsidRPr="00537C29">
          <w:rPr>
            <w:rStyle w:val="Hyperlink"/>
            <w:rFonts w:ascii="Helvetica" w:hAnsi="Helvetica" w:cs="Helvetica"/>
            <w:shd w:val="clear" w:color="auto" w:fill="FFFFFF"/>
          </w:rPr>
          <w:t>https://www.adafruit.com/products/3208</w:t>
        </w:r>
      </w:hyperlink>
    </w:p>
    <w:p w14:paraId="521974DF" w14:textId="57AD2940" w:rsidR="00BF52FE" w:rsidRPr="009538C1" w:rsidRDefault="00BF52FE" w:rsidP="00BF52FE">
      <w:pPr>
        <w:jc w:val="both"/>
      </w:pPr>
      <w:r>
        <w:rPr>
          <w:noProof/>
        </w:rPr>
        <w:drawing>
          <wp:inline distT="0" distB="0" distL="0" distR="0" wp14:anchorId="77696C46" wp14:editId="326B89AD">
            <wp:extent cx="2758440" cy="1354465"/>
            <wp:effectExtent l="0" t="0" r="3810" b="0"/>
            <wp:docPr id="22" name="Picture 22" descr="C:\Users\e0051024\Downloads\RTCw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e0051024\Downloads\RTCwing.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61247" cy="1355844"/>
                    </a:xfrm>
                    <a:prstGeom prst="rect">
                      <a:avLst/>
                    </a:prstGeom>
                    <a:noFill/>
                    <a:ln>
                      <a:noFill/>
                    </a:ln>
                  </pic:spPr>
                </pic:pic>
              </a:graphicData>
            </a:graphic>
          </wp:inline>
        </w:drawing>
      </w:r>
    </w:p>
    <w:p w14:paraId="35A56A0D" w14:textId="77777777" w:rsidR="00BF52FE" w:rsidRPr="00087073" w:rsidRDefault="00BF52FE" w:rsidP="00BF52FE">
      <w:pPr>
        <w:rPr>
          <w:u w:val="single"/>
        </w:rPr>
      </w:pPr>
      <w:r w:rsidRPr="00087073">
        <w:rPr>
          <w:u w:val="single"/>
        </w:rPr>
        <w:t>Specifications</w:t>
      </w:r>
    </w:p>
    <w:p w14:paraId="25E242CD" w14:textId="774CB025" w:rsidR="00BF52FE" w:rsidRPr="00087073" w:rsidRDefault="00D3408A" w:rsidP="00BF52FE">
      <w:pPr>
        <w:numPr>
          <w:ilvl w:val="0"/>
          <w:numId w:val="8"/>
        </w:numPr>
        <w:shd w:val="clear" w:color="auto" w:fill="FFFFFF"/>
        <w:spacing w:before="100" w:beforeAutospacing="1" w:after="100" w:afterAutospacing="1" w:line="240" w:lineRule="auto"/>
        <w:ind w:left="375"/>
        <w:rPr>
          <w:rFonts w:eastAsia="Times New Roman" w:cs="Helvetica"/>
          <w:sz w:val="21"/>
          <w:szCs w:val="21"/>
        </w:rPr>
      </w:pPr>
      <w:r>
        <w:rPr>
          <w:rFonts w:eastAsia="Times New Roman" w:cs="Helvetica"/>
          <w:sz w:val="21"/>
          <w:szCs w:val="21"/>
        </w:rPr>
        <w:t xml:space="preserve">Maxim </w:t>
      </w:r>
      <w:r w:rsidR="00BF52FE">
        <w:rPr>
          <w:rFonts w:eastAsia="Times New Roman" w:cs="Helvetica"/>
          <w:sz w:val="21"/>
          <w:szCs w:val="21"/>
        </w:rPr>
        <w:t>DS3231 High Precision Real Time Clock</w:t>
      </w:r>
      <w:r>
        <w:rPr>
          <w:rFonts w:eastAsia="Times New Roman" w:cs="Helvetica"/>
          <w:sz w:val="21"/>
          <w:szCs w:val="21"/>
        </w:rPr>
        <w:t xml:space="preserve"> (+/- 2 minutes</w:t>
      </w:r>
      <w:r w:rsidR="000F27C5">
        <w:rPr>
          <w:rFonts w:eastAsia="Times New Roman" w:cs="Helvetica"/>
          <w:sz w:val="21"/>
          <w:szCs w:val="21"/>
        </w:rPr>
        <w:t xml:space="preserve"> per </w:t>
      </w:r>
      <w:r>
        <w:rPr>
          <w:rFonts w:eastAsia="Times New Roman" w:cs="Helvetica"/>
          <w:sz w:val="21"/>
          <w:szCs w:val="21"/>
        </w:rPr>
        <w:t>year</w:t>
      </w:r>
      <w:r w:rsidR="000F27C5">
        <w:rPr>
          <w:rFonts w:eastAsia="Times New Roman" w:cs="Helvetica"/>
          <w:sz w:val="21"/>
          <w:szCs w:val="21"/>
        </w:rPr>
        <w:t xml:space="preserve"> drift</w:t>
      </w:r>
      <w:r>
        <w:rPr>
          <w:rFonts w:eastAsia="Times New Roman" w:cs="Helvetica"/>
          <w:sz w:val="21"/>
          <w:szCs w:val="21"/>
        </w:rPr>
        <w:t>)</w:t>
      </w:r>
    </w:p>
    <w:p w14:paraId="74297049" w14:textId="4C0ABA12" w:rsidR="00BF52FE" w:rsidRDefault="00BF52FE" w:rsidP="00BF52FE">
      <w:pPr>
        <w:numPr>
          <w:ilvl w:val="0"/>
          <w:numId w:val="8"/>
        </w:numPr>
        <w:shd w:val="clear" w:color="auto" w:fill="FFFFFF"/>
        <w:spacing w:before="100" w:beforeAutospacing="1" w:after="100" w:afterAutospacing="1" w:line="240" w:lineRule="auto"/>
        <w:ind w:left="375"/>
        <w:rPr>
          <w:rFonts w:eastAsia="Times New Roman" w:cs="Helvetica"/>
          <w:sz w:val="21"/>
          <w:szCs w:val="21"/>
        </w:rPr>
      </w:pPr>
      <w:r>
        <w:rPr>
          <w:rFonts w:eastAsia="Times New Roman" w:cs="Helvetica"/>
          <w:sz w:val="21"/>
          <w:szCs w:val="21"/>
        </w:rPr>
        <w:t>Temperature compensated crystal oscillator</w:t>
      </w:r>
    </w:p>
    <w:p w14:paraId="26775BD5" w14:textId="52911E27" w:rsidR="00BF52FE" w:rsidRDefault="00BF52FE" w:rsidP="00BF52FE">
      <w:pPr>
        <w:numPr>
          <w:ilvl w:val="0"/>
          <w:numId w:val="8"/>
        </w:numPr>
        <w:shd w:val="clear" w:color="auto" w:fill="FFFFFF"/>
        <w:spacing w:before="100" w:beforeAutospacing="1" w:after="100" w:afterAutospacing="1" w:line="240" w:lineRule="auto"/>
        <w:ind w:left="375"/>
        <w:rPr>
          <w:rFonts w:eastAsia="Times New Roman" w:cs="Helvetica"/>
          <w:sz w:val="21"/>
          <w:szCs w:val="21"/>
        </w:rPr>
      </w:pPr>
      <w:r>
        <w:rPr>
          <w:rFonts w:eastAsia="Times New Roman" w:cs="Helvetica"/>
          <w:sz w:val="21"/>
          <w:szCs w:val="21"/>
        </w:rPr>
        <w:t>I2C Interface</w:t>
      </w:r>
    </w:p>
    <w:p w14:paraId="65455D6E" w14:textId="7ED20ECD" w:rsidR="001B2927" w:rsidRPr="00087073" w:rsidRDefault="001B2927" w:rsidP="001B2927">
      <w:pPr>
        <w:shd w:val="clear" w:color="auto" w:fill="FFFFFF"/>
        <w:spacing w:before="100" w:beforeAutospacing="1" w:after="100" w:afterAutospacing="1" w:line="240" w:lineRule="auto"/>
        <w:ind w:left="15"/>
        <w:rPr>
          <w:rFonts w:eastAsia="Times New Roman" w:cs="Helvetica"/>
          <w:sz w:val="21"/>
          <w:szCs w:val="21"/>
        </w:rPr>
      </w:pPr>
      <w:r>
        <w:t xml:space="preserve">The RTC wing provides a time standard for recording. However, the clock must still be initialized.  The Ethernet interface provides a solution to this problem. A section in the configuration file </w:t>
      </w:r>
      <w:proofErr w:type="gramStart"/>
      <w:r>
        <w:t>was dedicated to providing</w:t>
      </w:r>
      <w:proofErr w:type="gramEnd"/>
      <w:r>
        <w:t xml:space="preserve"> an NTP server address. The device automatically synchronizes time with NTP server during boot if the RTC has lost its time reference (battery removed</w:t>
      </w:r>
      <w:proofErr w:type="gramStart"/>
      <w:r>
        <w:t>), and</w:t>
      </w:r>
      <w:proofErr w:type="gramEnd"/>
      <w:r>
        <w:t xml:space="preserve"> can also auto-resynchronize based on user defined time interval. A fallback time/date is hard coded in case the RTC fails and no NTP server is available. </w:t>
      </w:r>
    </w:p>
    <w:p w14:paraId="13EE6831" w14:textId="62CF8026" w:rsidR="001B2927" w:rsidRDefault="001B2927" w:rsidP="001B2927">
      <w:pPr>
        <w:rPr>
          <w:b/>
        </w:rPr>
      </w:pPr>
      <w:r>
        <w:rPr>
          <w:b/>
        </w:rPr>
        <w:t>H.  Backup Battery Power</w:t>
      </w:r>
    </w:p>
    <w:p w14:paraId="0DBEED04" w14:textId="7D94D104" w:rsidR="00BF52FE" w:rsidRDefault="000F27C5" w:rsidP="001B2927">
      <w:r>
        <w:t xml:space="preserve">Battery power will ensure measurements and recording will continue for a short time if the external power lost.  This may be important if trending line voltage conditions which may be lost and thus remove power supply to the </w:t>
      </w:r>
      <w:proofErr w:type="spellStart"/>
      <w:r>
        <w:t>MODLogger</w:t>
      </w:r>
      <w:proofErr w:type="spellEnd"/>
      <w:r>
        <w:t xml:space="preserve">.  An external UPS is one possible solution, but the Adafruit </w:t>
      </w:r>
      <w:proofErr w:type="spellStart"/>
      <w:r>
        <w:t>Adalogger</w:t>
      </w:r>
      <w:proofErr w:type="spellEnd"/>
      <w:r>
        <w:t xml:space="preserve"> M0 has an integrated </w:t>
      </w:r>
      <w:proofErr w:type="spellStart"/>
      <w:r>
        <w:t>Lipo</w:t>
      </w:r>
      <w:proofErr w:type="spellEnd"/>
      <w:r>
        <w:t xml:space="preserve"> battery charger circuit &amp; DC connector which makes device battery connection seamless.   </w:t>
      </w:r>
      <w:r w:rsidR="004F22B0">
        <w:t xml:space="preserve">The estimated power consumption was calculated at ~150mA. A 500mAh battery was selected to provide 1-2 hours record time with power lost. </w:t>
      </w:r>
    </w:p>
    <w:p w14:paraId="5588E154" w14:textId="0D12F914" w:rsidR="004F22B0" w:rsidRDefault="004F22B0" w:rsidP="004F22B0">
      <w:pPr>
        <w:rPr>
          <w:b/>
        </w:rPr>
      </w:pPr>
      <w:r w:rsidRPr="00D32290">
        <w:rPr>
          <w:b/>
          <w:sz w:val="24"/>
        </w:rPr>
        <w:t>Adafruit</w:t>
      </w:r>
      <w:r>
        <w:rPr>
          <w:b/>
          <w:sz w:val="24"/>
        </w:rPr>
        <w:t xml:space="preserve"> 500mAH Lithium Ion battery</w:t>
      </w:r>
    </w:p>
    <w:p w14:paraId="7F392AA7" w14:textId="5EBA7B81" w:rsidR="004F22B0" w:rsidRDefault="00E54945" w:rsidP="004F22B0">
      <w:pPr>
        <w:jc w:val="both"/>
        <w:rPr>
          <w:rFonts w:ascii="Helvetica" w:hAnsi="Helvetica" w:cs="Helvetica"/>
          <w:shd w:val="clear" w:color="auto" w:fill="FFFFFF"/>
        </w:rPr>
      </w:pPr>
      <w:hyperlink r:id="rId22" w:history="1">
        <w:r w:rsidR="004F22B0" w:rsidRPr="00537C29">
          <w:rPr>
            <w:rStyle w:val="Hyperlink"/>
            <w:rFonts w:ascii="Helvetica" w:hAnsi="Helvetica" w:cs="Helvetica"/>
            <w:shd w:val="clear" w:color="auto" w:fill="FFFFFF"/>
          </w:rPr>
          <w:t>https://www.adafruit.com/products/1578</w:t>
        </w:r>
      </w:hyperlink>
    </w:p>
    <w:p w14:paraId="05C26930" w14:textId="104DE945" w:rsidR="000F27C5" w:rsidRDefault="000F27C5" w:rsidP="001B2927">
      <w:r>
        <w:rPr>
          <w:noProof/>
        </w:rPr>
        <w:drawing>
          <wp:inline distT="0" distB="0" distL="0" distR="0" wp14:anchorId="269925A9" wp14:editId="7610C83F">
            <wp:extent cx="1234440" cy="926848"/>
            <wp:effectExtent l="0" t="0" r="3810" b="6985"/>
            <wp:docPr id="23" name="Picture 23" descr="Lithium Ion Polymer Battery - 3.7v 500m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Lithium Ion Polymer Battery - 3.7v 500mAh"/>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8076" cy="929578"/>
                    </a:xfrm>
                    <a:prstGeom prst="rect">
                      <a:avLst/>
                    </a:prstGeom>
                    <a:noFill/>
                    <a:ln>
                      <a:noFill/>
                    </a:ln>
                  </pic:spPr>
                </pic:pic>
              </a:graphicData>
            </a:graphic>
          </wp:inline>
        </w:drawing>
      </w:r>
    </w:p>
    <w:p w14:paraId="39B5536F" w14:textId="64F3919A" w:rsidR="004F22B0" w:rsidRDefault="004F22B0" w:rsidP="004F22B0">
      <w:pPr>
        <w:rPr>
          <w:b/>
        </w:rPr>
      </w:pPr>
      <w:r>
        <w:rPr>
          <w:b/>
        </w:rPr>
        <w:t xml:space="preserve">I.  </w:t>
      </w:r>
      <w:r w:rsidR="00AC1BF6">
        <w:rPr>
          <w:b/>
        </w:rPr>
        <w:t>Local Display</w:t>
      </w:r>
    </w:p>
    <w:p w14:paraId="3629043E" w14:textId="620C1B8B" w:rsidR="00AC1BF6" w:rsidRDefault="00AC1BF6" w:rsidP="004F22B0">
      <w:r>
        <w:t xml:space="preserve">OLED display was selected due to its high contrast and relatively low power consumption. Once again Adafruit has a modular solution for the Feather platform. The </w:t>
      </w:r>
      <w:proofErr w:type="spellStart"/>
      <w:r>
        <w:t>FeatherWing</w:t>
      </w:r>
      <w:proofErr w:type="spellEnd"/>
      <w:r>
        <w:t xml:space="preserve"> OLED module provides 128x32 pixel display which plugs directly on to the Feather base board.  The display provides somewhat minimal graphic capabilities, but the intent of the data logger is to ‘set and forget’ for extended periods of time. As such, a complex local display is not required. The web interface provides much more information to the user, if desired. The module also has (3) built-in pushbuttons which were used for development. The buttons are tied to I/O pins which were used for the external buttons in the final assembly. As such, the code did not need to be changed, and the internal buttons remain functional if the front panel of the logger is removed.</w:t>
      </w:r>
    </w:p>
    <w:p w14:paraId="36FAA779" w14:textId="14E8F365" w:rsidR="002B0D0B" w:rsidRDefault="002B0D0B" w:rsidP="002B0D0B">
      <w:pPr>
        <w:rPr>
          <w:b/>
        </w:rPr>
      </w:pPr>
      <w:r w:rsidRPr="00D32290">
        <w:rPr>
          <w:b/>
          <w:sz w:val="24"/>
        </w:rPr>
        <w:t>Adafruit</w:t>
      </w:r>
      <w:r>
        <w:rPr>
          <w:b/>
          <w:sz w:val="24"/>
        </w:rPr>
        <w:t xml:space="preserve"> OLED Wing</w:t>
      </w:r>
    </w:p>
    <w:p w14:paraId="48F7914B" w14:textId="10DE5F9C" w:rsidR="002B0D0B" w:rsidRDefault="00E54945" w:rsidP="002B0D0B">
      <w:pPr>
        <w:jc w:val="both"/>
        <w:rPr>
          <w:rFonts w:ascii="Helvetica" w:hAnsi="Helvetica" w:cs="Helvetica"/>
          <w:shd w:val="clear" w:color="auto" w:fill="FFFFFF"/>
        </w:rPr>
      </w:pPr>
      <w:hyperlink r:id="rId24" w:history="1">
        <w:r w:rsidR="002B0D0B" w:rsidRPr="00537C29">
          <w:rPr>
            <w:rStyle w:val="Hyperlink"/>
            <w:rFonts w:ascii="Helvetica" w:hAnsi="Helvetica" w:cs="Helvetica"/>
            <w:shd w:val="clear" w:color="auto" w:fill="FFFFFF"/>
          </w:rPr>
          <w:t>https://www.adafruit.com/products/2900</w:t>
        </w:r>
      </w:hyperlink>
    </w:p>
    <w:p w14:paraId="0D25502C" w14:textId="5E9491EB" w:rsidR="00BF52FE" w:rsidRDefault="00AC1BF6" w:rsidP="004F22B0">
      <w:r>
        <w:rPr>
          <w:noProof/>
        </w:rPr>
        <w:drawing>
          <wp:inline distT="0" distB="0" distL="0" distR="0" wp14:anchorId="639A0B85" wp14:editId="5909C3E4">
            <wp:extent cx="2743200" cy="1329397"/>
            <wp:effectExtent l="0" t="0" r="0" b="4445"/>
            <wp:docPr id="24" name="Picture 24" descr="C:\Users\e0051024\Downloads\OLEDw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0051024\Downloads\OLEDwing.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43200" cy="1329397"/>
                    </a:xfrm>
                    <a:prstGeom prst="rect">
                      <a:avLst/>
                    </a:prstGeom>
                    <a:noFill/>
                    <a:ln>
                      <a:noFill/>
                    </a:ln>
                  </pic:spPr>
                </pic:pic>
              </a:graphicData>
            </a:graphic>
          </wp:inline>
        </w:drawing>
      </w:r>
    </w:p>
    <w:p w14:paraId="345DB585" w14:textId="77777777" w:rsidR="002B0D0B" w:rsidRPr="00087073" w:rsidRDefault="002B0D0B" w:rsidP="002B0D0B">
      <w:pPr>
        <w:rPr>
          <w:u w:val="single"/>
        </w:rPr>
      </w:pPr>
      <w:r w:rsidRPr="00087073">
        <w:rPr>
          <w:u w:val="single"/>
        </w:rPr>
        <w:t>Specifications</w:t>
      </w:r>
    </w:p>
    <w:p w14:paraId="0A09863D" w14:textId="02851DB0" w:rsidR="002B0D0B" w:rsidRPr="00087073" w:rsidRDefault="002B0D0B" w:rsidP="002B0D0B">
      <w:pPr>
        <w:numPr>
          <w:ilvl w:val="0"/>
          <w:numId w:val="8"/>
        </w:numPr>
        <w:shd w:val="clear" w:color="auto" w:fill="FFFFFF"/>
        <w:spacing w:before="100" w:beforeAutospacing="1" w:after="100" w:afterAutospacing="1" w:line="240" w:lineRule="auto"/>
        <w:ind w:left="375"/>
        <w:rPr>
          <w:rFonts w:eastAsia="Times New Roman" w:cs="Helvetica"/>
          <w:sz w:val="21"/>
          <w:szCs w:val="21"/>
        </w:rPr>
      </w:pPr>
      <w:r>
        <w:rPr>
          <w:rFonts w:eastAsia="Times New Roman" w:cs="Helvetica"/>
          <w:sz w:val="21"/>
          <w:szCs w:val="21"/>
        </w:rPr>
        <w:t>128x32 OLED Monochrome display</w:t>
      </w:r>
    </w:p>
    <w:p w14:paraId="11B1A38C" w14:textId="77777777" w:rsidR="002B0D0B" w:rsidRDefault="002B0D0B" w:rsidP="002B0D0B">
      <w:pPr>
        <w:numPr>
          <w:ilvl w:val="0"/>
          <w:numId w:val="8"/>
        </w:numPr>
        <w:shd w:val="clear" w:color="auto" w:fill="FFFFFF"/>
        <w:spacing w:before="100" w:beforeAutospacing="1" w:after="100" w:afterAutospacing="1" w:line="240" w:lineRule="auto"/>
        <w:ind w:left="375"/>
        <w:rPr>
          <w:rFonts w:eastAsia="Times New Roman" w:cs="Helvetica"/>
          <w:sz w:val="21"/>
          <w:szCs w:val="21"/>
        </w:rPr>
      </w:pPr>
      <w:r>
        <w:rPr>
          <w:rFonts w:eastAsia="Times New Roman" w:cs="Helvetica"/>
          <w:sz w:val="21"/>
          <w:szCs w:val="21"/>
        </w:rPr>
        <w:t>I2C Interface</w:t>
      </w:r>
    </w:p>
    <w:p w14:paraId="2AA86DB1" w14:textId="1A84DB79" w:rsidR="002B0D0B" w:rsidRDefault="002B0D0B" w:rsidP="002B0D0B">
      <w:pPr>
        <w:numPr>
          <w:ilvl w:val="0"/>
          <w:numId w:val="8"/>
        </w:numPr>
        <w:shd w:val="clear" w:color="auto" w:fill="FFFFFF"/>
        <w:spacing w:before="100" w:beforeAutospacing="1" w:after="100" w:afterAutospacing="1" w:line="240" w:lineRule="auto"/>
        <w:ind w:left="375"/>
        <w:rPr>
          <w:rFonts w:eastAsia="Times New Roman" w:cs="Helvetica"/>
          <w:sz w:val="21"/>
          <w:szCs w:val="21"/>
        </w:rPr>
      </w:pPr>
      <w:r>
        <w:rPr>
          <w:rFonts w:eastAsia="Times New Roman" w:cs="Helvetica"/>
          <w:sz w:val="21"/>
          <w:szCs w:val="21"/>
        </w:rPr>
        <w:t>3 integral push buttons + reset</w:t>
      </w:r>
    </w:p>
    <w:p w14:paraId="1F92E3BB" w14:textId="60AA32F2" w:rsidR="002B0D0B" w:rsidRPr="002B0D0B" w:rsidRDefault="002B0D0B" w:rsidP="002B0D0B">
      <w:pPr>
        <w:rPr>
          <w:rFonts w:eastAsia="Times New Roman" w:cs="Helvetica"/>
          <w:szCs w:val="21"/>
        </w:rPr>
      </w:pPr>
      <w:r w:rsidRPr="002B0D0B">
        <w:rPr>
          <w:b/>
          <w:sz w:val="24"/>
        </w:rPr>
        <w:t>ADDITIONAL HARDWARE</w:t>
      </w:r>
    </w:p>
    <w:p w14:paraId="45231BCF" w14:textId="54D45456" w:rsidR="002B0D0B" w:rsidRDefault="002B0D0B" w:rsidP="002B0D0B">
      <w:pPr>
        <w:shd w:val="clear" w:color="auto" w:fill="FFFFFF"/>
        <w:spacing w:before="100" w:beforeAutospacing="1" w:after="100" w:afterAutospacing="1" w:line="240" w:lineRule="auto"/>
        <w:rPr>
          <w:rFonts w:eastAsia="Times New Roman" w:cs="Helvetica"/>
          <w:sz w:val="21"/>
          <w:szCs w:val="21"/>
        </w:rPr>
      </w:pPr>
      <w:r>
        <w:rPr>
          <w:rFonts w:eastAsia="Times New Roman" w:cs="Helvetica"/>
          <w:sz w:val="21"/>
          <w:szCs w:val="21"/>
        </w:rPr>
        <w:t xml:space="preserve">1.  </w:t>
      </w:r>
      <w:r w:rsidR="00C57C80" w:rsidRPr="00C57C80">
        <w:rPr>
          <w:rFonts w:eastAsia="Times New Roman" w:cs="Helvetica"/>
          <w:sz w:val="21"/>
          <w:szCs w:val="21"/>
          <w:u w:val="single"/>
        </w:rPr>
        <w:t>PUSHBUTTONS</w:t>
      </w:r>
      <w:r w:rsidR="00C57C80">
        <w:rPr>
          <w:rFonts w:eastAsia="Times New Roman" w:cs="Helvetica"/>
          <w:sz w:val="21"/>
          <w:szCs w:val="21"/>
        </w:rPr>
        <w:t xml:space="preserve"> - </w:t>
      </w:r>
      <w:r>
        <w:rPr>
          <w:rFonts w:eastAsia="Times New Roman" w:cs="Helvetica"/>
          <w:sz w:val="21"/>
          <w:szCs w:val="21"/>
        </w:rPr>
        <w:t xml:space="preserve">The onboard pushbuttons were mimicked on the </w:t>
      </w:r>
      <w:proofErr w:type="spellStart"/>
      <w:r>
        <w:rPr>
          <w:rFonts w:eastAsia="Times New Roman" w:cs="Helvetica"/>
          <w:sz w:val="21"/>
          <w:szCs w:val="21"/>
        </w:rPr>
        <w:t>MODLogger</w:t>
      </w:r>
      <w:proofErr w:type="spellEnd"/>
      <w:r>
        <w:rPr>
          <w:rFonts w:eastAsia="Times New Roman" w:cs="Helvetica"/>
          <w:sz w:val="21"/>
          <w:szCs w:val="21"/>
        </w:rPr>
        <w:t xml:space="preserve"> front panel with LED illuminated pushbuttons. The pushbuttons that were selected have separate pins for the momentary normally-open contact and the LED element. The LED element does not contain a current-limiting resistor. So, it was added on a separate proto board. Red and green buttons were obtained from Adafruit.</w:t>
      </w:r>
    </w:p>
    <w:p w14:paraId="681E0E06" w14:textId="77777777" w:rsidR="00E54945" w:rsidRDefault="00E54945" w:rsidP="002B0D0B">
      <w:pPr>
        <w:shd w:val="clear" w:color="auto" w:fill="FFFFFF"/>
        <w:spacing w:before="100" w:beforeAutospacing="1" w:after="100" w:afterAutospacing="1" w:line="240" w:lineRule="auto"/>
        <w:rPr>
          <w:rFonts w:eastAsia="Times New Roman" w:cs="Helvetica"/>
          <w:b/>
          <w:sz w:val="21"/>
          <w:szCs w:val="21"/>
        </w:rPr>
      </w:pPr>
    </w:p>
    <w:p w14:paraId="622F6DF0" w14:textId="58B663C3" w:rsidR="002B0D0B" w:rsidRDefault="002B0D0B" w:rsidP="002B0D0B">
      <w:pPr>
        <w:shd w:val="clear" w:color="auto" w:fill="FFFFFF"/>
        <w:spacing w:before="100" w:beforeAutospacing="1" w:after="100" w:afterAutospacing="1" w:line="240" w:lineRule="auto"/>
        <w:rPr>
          <w:rFonts w:eastAsia="Times New Roman" w:cs="Helvetica"/>
          <w:b/>
          <w:sz w:val="21"/>
          <w:szCs w:val="21"/>
        </w:rPr>
      </w:pPr>
      <w:bookmarkStart w:id="0" w:name="_GoBack"/>
      <w:bookmarkEnd w:id="0"/>
      <w:r>
        <w:rPr>
          <w:rFonts w:eastAsia="Times New Roman" w:cs="Helvetica"/>
          <w:b/>
          <w:sz w:val="21"/>
          <w:szCs w:val="21"/>
        </w:rPr>
        <w:t>Adafruit 16mm Illuminated Pushbutton – Momentary</w:t>
      </w:r>
    </w:p>
    <w:p w14:paraId="2C22F693" w14:textId="0AE706B6" w:rsidR="002B0D0B" w:rsidRDefault="002B0D0B" w:rsidP="002B0D0B">
      <w:pPr>
        <w:shd w:val="clear" w:color="auto" w:fill="FFFFFF"/>
        <w:spacing w:before="100" w:beforeAutospacing="1" w:after="100" w:afterAutospacing="1" w:line="240" w:lineRule="auto"/>
        <w:rPr>
          <w:rFonts w:eastAsia="Times New Roman" w:cs="Helvetica"/>
          <w:sz w:val="21"/>
          <w:szCs w:val="21"/>
        </w:rPr>
      </w:pPr>
      <w:r>
        <w:rPr>
          <w:rFonts w:eastAsia="Times New Roman" w:cs="Helvetica"/>
          <w:sz w:val="21"/>
          <w:szCs w:val="21"/>
        </w:rPr>
        <w:t xml:space="preserve">RED:  </w:t>
      </w:r>
      <w:hyperlink r:id="rId26" w:history="1">
        <w:r w:rsidRPr="00537C29">
          <w:rPr>
            <w:rStyle w:val="Hyperlink"/>
            <w:rFonts w:eastAsia="Times New Roman" w:cs="Helvetica"/>
            <w:sz w:val="21"/>
            <w:szCs w:val="21"/>
          </w:rPr>
          <w:t>https://www.adafruit.com/products/1439</w:t>
        </w:r>
      </w:hyperlink>
      <w:r>
        <w:rPr>
          <w:rFonts w:eastAsia="Times New Roman" w:cs="Helvetica"/>
          <w:sz w:val="21"/>
          <w:szCs w:val="21"/>
        </w:rPr>
        <w:t xml:space="preserve"> ,  GREEN: </w:t>
      </w:r>
      <w:hyperlink r:id="rId27" w:history="1">
        <w:r w:rsidRPr="00537C29">
          <w:rPr>
            <w:rStyle w:val="Hyperlink"/>
            <w:rFonts w:eastAsia="Times New Roman" w:cs="Helvetica"/>
            <w:sz w:val="21"/>
            <w:szCs w:val="21"/>
          </w:rPr>
          <w:t>https://www.adafruit.com/products/1443</w:t>
        </w:r>
      </w:hyperlink>
    </w:p>
    <w:p w14:paraId="75E45EF6" w14:textId="33E5C867" w:rsidR="002B0D0B" w:rsidRDefault="002B0D0B" w:rsidP="002B0D0B">
      <w:pPr>
        <w:shd w:val="clear" w:color="auto" w:fill="FFFFFF"/>
        <w:spacing w:before="100" w:beforeAutospacing="1" w:after="100" w:afterAutospacing="1" w:line="240" w:lineRule="auto"/>
        <w:rPr>
          <w:rFonts w:eastAsia="Times New Roman" w:cs="Helvetica"/>
          <w:sz w:val="21"/>
          <w:szCs w:val="21"/>
        </w:rPr>
      </w:pPr>
      <w:r>
        <w:rPr>
          <w:noProof/>
        </w:rPr>
        <w:drawing>
          <wp:inline distT="0" distB="0" distL="0" distR="0" wp14:anchorId="2B99CF26" wp14:editId="0B581005">
            <wp:extent cx="1295400" cy="972619"/>
            <wp:effectExtent l="0" t="0" r="0" b="0"/>
            <wp:docPr id="25" name="Picture 25" descr="https://cdn-shop.adafruit.com/970x728/1439-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cdn-shop.adafruit.com/970x728/1439-00.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295400" cy="972619"/>
                    </a:xfrm>
                    <a:prstGeom prst="rect">
                      <a:avLst/>
                    </a:prstGeom>
                    <a:noFill/>
                    <a:ln>
                      <a:noFill/>
                    </a:ln>
                  </pic:spPr>
                </pic:pic>
              </a:graphicData>
            </a:graphic>
          </wp:inline>
        </w:drawing>
      </w:r>
      <w:r>
        <w:rPr>
          <w:rFonts w:eastAsia="Times New Roman" w:cs="Helvetica"/>
          <w:sz w:val="21"/>
          <w:szCs w:val="21"/>
        </w:rPr>
        <w:t xml:space="preserve">  </w:t>
      </w:r>
      <w:r>
        <w:rPr>
          <w:noProof/>
        </w:rPr>
        <w:drawing>
          <wp:inline distT="0" distB="0" distL="0" distR="0" wp14:anchorId="4A2284FB" wp14:editId="08516101">
            <wp:extent cx="1295400" cy="972619"/>
            <wp:effectExtent l="0" t="0" r="0" b="0"/>
            <wp:docPr id="26" name="Picture 26" descr="16mm Illuminated Pushbutton - Green Latching On/Off Swi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16mm Illuminated Pushbutton - Green Latching On/Off Switch"/>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95400" cy="972619"/>
                    </a:xfrm>
                    <a:prstGeom prst="rect">
                      <a:avLst/>
                    </a:prstGeom>
                    <a:noFill/>
                    <a:ln>
                      <a:noFill/>
                    </a:ln>
                  </pic:spPr>
                </pic:pic>
              </a:graphicData>
            </a:graphic>
          </wp:inline>
        </w:drawing>
      </w:r>
    </w:p>
    <w:p w14:paraId="6B81663F" w14:textId="70B45456" w:rsidR="00BF52FE" w:rsidRDefault="002B0D0B" w:rsidP="00BF52FE">
      <w:r>
        <w:t xml:space="preserve">2.  </w:t>
      </w:r>
      <w:r w:rsidR="00C57C80" w:rsidRPr="00C57C80">
        <w:rPr>
          <w:u w:val="single"/>
        </w:rPr>
        <w:t>DOUBLER BOARD</w:t>
      </w:r>
      <w:r w:rsidR="00C57C80">
        <w:t xml:space="preserve"> - </w:t>
      </w:r>
      <w:r>
        <w:t>The Adafruit feather boards contain a standard pin arrangement which allows for stacking of the devices. The devices come with standard header pins, but 12 &amp; 16-pin stacking headers are available from Adafruit (</w:t>
      </w:r>
      <w:hyperlink r:id="rId30" w:history="1">
        <w:r w:rsidRPr="00537C29">
          <w:rPr>
            <w:rStyle w:val="Hyperlink"/>
          </w:rPr>
          <w:t>https://www.adafruit.com/products/2830</w:t>
        </w:r>
      </w:hyperlink>
      <w:r>
        <w:t>). It would have been possible to stack all the boards for this module, but it was decided to parallel stack to minimize the overall height of the device. Adafruit sells a backplane board for exactly that purpose. The ‘</w:t>
      </w:r>
      <w:proofErr w:type="spellStart"/>
      <w:r>
        <w:t>doubler</w:t>
      </w:r>
      <w:proofErr w:type="spellEnd"/>
      <w:r>
        <w:t>’</w:t>
      </w:r>
      <w:r w:rsidR="00C57C80">
        <w:t xml:space="preserve"> board allows for side-by-side stacking while maintaining the parallel arrangement of the 12 and 16-pin headers.</w:t>
      </w:r>
    </w:p>
    <w:p w14:paraId="58182983" w14:textId="6DCDE54E" w:rsidR="002B0D0B" w:rsidRDefault="002B0D0B" w:rsidP="00BF52FE">
      <w:pPr>
        <w:rPr>
          <w:b/>
        </w:rPr>
      </w:pPr>
      <w:r>
        <w:rPr>
          <w:b/>
        </w:rPr>
        <w:t xml:space="preserve">Adafruit </w:t>
      </w:r>
      <w:proofErr w:type="spellStart"/>
      <w:r>
        <w:rPr>
          <w:b/>
        </w:rPr>
        <w:t>FeatherWing</w:t>
      </w:r>
      <w:proofErr w:type="spellEnd"/>
      <w:r>
        <w:rPr>
          <w:b/>
        </w:rPr>
        <w:t xml:space="preserve"> </w:t>
      </w:r>
      <w:proofErr w:type="spellStart"/>
      <w:r>
        <w:rPr>
          <w:b/>
        </w:rPr>
        <w:t>Doubler</w:t>
      </w:r>
      <w:proofErr w:type="spellEnd"/>
    </w:p>
    <w:p w14:paraId="4565CF48" w14:textId="6E2E4887" w:rsidR="002B0D0B" w:rsidRDefault="00E54945" w:rsidP="00BF52FE">
      <w:hyperlink r:id="rId31" w:history="1">
        <w:r w:rsidR="002B0D0B" w:rsidRPr="00537C29">
          <w:rPr>
            <w:rStyle w:val="Hyperlink"/>
          </w:rPr>
          <w:t>https://www.adafruit.com/products/2890</w:t>
        </w:r>
      </w:hyperlink>
    </w:p>
    <w:p w14:paraId="00A15EE7" w14:textId="27A88FD3" w:rsidR="002B0D0B" w:rsidRDefault="002B0D0B" w:rsidP="00BF52FE">
      <w:r>
        <w:rPr>
          <w:noProof/>
        </w:rPr>
        <w:drawing>
          <wp:inline distT="0" distB="0" distL="0" distR="0" wp14:anchorId="000EE60F" wp14:editId="08AEB85D">
            <wp:extent cx="2354580" cy="1767878"/>
            <wp:effectExtent l="0" t="0" r="7620" b="3810"/>
            <wp:docPr id="27" name="Picture 27" descr="FeatherWing Doubler - Prototyping Add-on For All Feather Boa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eatherWing Doubler - Prototyping Add-on For All Feather Board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354580" cy="1767878"/>
                    </a:xfrm>
                    <a:prstGeom prst="rect">
                      <a:avLst/>
                    </a:prstGeom>
                    <a:noFill/>
                    <a:ln>
                      <a:noFill/>
                    </a:ln>
                  </pic:spPr>
                </pic:pic>
              </a:graphicData>
            </a:graphic>
          </wp:inline>
        </w:drawing>
      </w:r>
    </w:p>
    <w:p w14:paraId="1C341813" w14:textId="77777777" w:rsidR="002B0D0B" w:rsidRDefault="002B0D0B" w:rsidP="00BF52FE"/>
    <w:p w14:paraId="51145310" w14:textId="300E791F" w:rsidR="00C57C80" w:rsidRDefault="00C57C80" w:rsidP="00BF52FE">
      <w:r>
        <w:t xml:space="preserve">3. </w:t>
      </w:r>
      <w:r>
        <w:rPr>
          <w:u w:val="single"/>
        </w:rPr>
        <w:t xml:space="preserve">PANEL </w:t>
      </w:r>
      <w:proofErr w:type="gramStart"/>
      <w:r>
        <w:rPr>
          <w:u w:val="single"/>
        </w:rPr>
        <w:t>MOUNT  EXTENSION</w:t>
      </w:r>
      <w:proofErr w:type="gramEnd"/>
      <w:r>
        <w:rPr>
          <w:u w:val="single"/>
        </w:rPr>
        <w:t>/ADAPTER</w:t>
      </w:r>
      <w:r>
        <w:t xml:space="preserve"> – A panel mount adapter/extender was added to bring the Ethernet and USB plugs to the exterior of the case.  Both USB and RJ45 cables are available from Adafruit. The USB adapter changed the USB Micro connector on the </w:t>
      </w:r>
      <w:proofErr w:type="spellStart"/>
      <w:r>
        <w:t>Adalogger</w:t>
      </w:r>
      <w:proofErr w:type="spellEnd"/>
      <w:r>
        <w:t xml:space="preserve"> board to USB-B. This interface was also used for programming the device.</w:t>
      </w:r>
    </w:p>
    <w:p w14:paraId="75AB8B8F" w14:textId="14ADE1CF" w:rsidR="00C57C80" w:rsidRDefault="00C57C80" w:rsidP="00BF52FE">
      <w:r>
        <w:t xml:space="preserve">USB:    </w:t>
      </w:r>
      <w:r>
        <w:tab/>
      </w:r>
      <w:r>
        <w:tab/>
      </w:r>
      <w:hyperlink r:id="rId33" w:history="1">
        <w:r w:rsidRPr="00537C29">
          <w:rPr>
            <w:rStyle w:val="Hyperlink"/>
          </w:rPr>
          <w:t>https://www.adafruit.com/products/937</w:t>
        </w:r>
      </w:hyperlink>
    </w:p>
    <w:p w14:paraId="3F2D3617" w14:textId="6DBC6E68" w:rsidR="00C57C80" w:rsidRDefault="00C57C80" w:rsidP="00BF52FE">
      <w:r>
        <w:t xml:space="preserve">Ethernet: </w:t>
      </w:r>
      <w:r>
        <w:tab/>
      </w:r>
      <w:hyperlink r:id="rId34" w:history="1">
        <w:r w:rsidRPr="00537C29">
          <w:rPr>
            <w:rStyle w:val="Hyperlink"/>
          </w:rPr>
          <w:t>https://www.adafruit.com/products/909</w:t>
        </w:r>
      </w:hyperlink>
    </w:p>
    <w:p w14:paraId="15BE1C70" w14:textId="10ACEC38" w:rsidR="00C57C80" w:rsidRDefault="00C57C80" w:rsidP="00BF52FE">
      <w:r>
        <w:rPr>
          <w:noProof/>
        </w:rPr>
        <w:drawing>
          <wp:inline distT="0" distB="0" distL="0" distR="0" wp14:anchorId="042F5F35" wp14:editId="3F83D6AF">
            <wp:extent cx="1935480" cy="1453207"/>
            <wp:effectExtent l="0" t="0" r="7620" b="0"/>
            <wp:docPr id="29" name="Picture 29" descr="Panel Mount Ethernet Extension C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Panel Mount Ethernet Extension Cabl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35480" cy="1453207"/>
                    </a:xfrm>
                    <a:prstGeom prst="rect">
                      <a:avLst/>
                    </a:prstGeom>
                    <a:noFill/>
                    <a:ln>
                      <a:noFill/>
                    </a:ln>
                  </pic:spPr>
                </pic:pic>
              </a:graphicData>
            </a:graphic>
          </wp:inline>
        </w:drawing>
      </w:r>
      <w:r>
        <w:t xml:space="preserve">  </w:t>
      </w:r>
      <w:r>
        <w:rPr>
          <w:noProof/>
        </w:rPr>
        <w:drawing>
          <wp:inline distT="0" distB="0" distL="0" distR="0" wp14:anchorId="55529EEB" wp14:editId="401EBCE1">
            <wp:extent cx="1935480" cy="1453207"/>
            <wp:effectExtent l="0" t="0" r="7620" b="0"/>
            <wp:docPr id="30" name="Picture 30" descr="Panel Mount USB Cable - B Female to Micro-B M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Panel Mount USB Cable - B Female to Micro-B Male"/>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35480" cy="1453207"/>
                    </a:xfrm>
                    <a:prstGeom prst="rect">
                      <a:avLst/>
                    </a:prstGeom>
                    <a:noFill/>
                    <a:ln>
                      <a:noFill/>
                    </a:ln>
                  </pic:spPr>
                </pic:pic>
              </a:graphicData>
            </a:graphic>
          </wp:inline>
        </w:drawing>
      </w:r>
    </w:p>
    <w:p w14:paraId="4E80D853" w14:textId="77777777" w:rsidR="00C57C80" w:rsidRDefault="00C57C80" w:rsidP="00BF52FE"/>
    <w:p w14:paraId="74CA26E1" w14:textId="77777777" w:rsidR="00751058" w:rsidRDefault="00751058" w:rsidP="00BF52FE"/>
    <w:p w14:paraId="0A4287AB" w14:textId="77777777" w:rsidR="00751058" w:rsidRDefault="00751058" w:rsidP="00BF52FE"/>
    <w:p w14:paraId="36496E42" w14:textId="36F875C0" w:rsidR="00C57C80" w:rsidRDefault="00C57C80" w:rsidP="00BF52FE">
      <w:r>
        <w:t xml:space="preserve">4.  </w:t>
      </w:r>
      <w:r>
        <w:rPr>
          <w:u w:val="single"/>
        </w:rPr>
        <w:t>FEATHER PROTOTYPING BOARD</w:t>
      </w:r>
      <w:r>
        <w:t xml:space="preserve"> </w:t>
      </w:r>
      <w:proofErr w:type="gramStart"/>
      <w:r>
        <w:t>-  A</w:t>
      </w:r>
      <w:proofErr w:type="gramEnd"/>
      <w:r>
        <w:t xml:space="preserve"> </w:t>
      </w:r>
      <w:proofErr w:type="spellStart"/>
      <w:r>
        <w:t>FeatherWing</w:t>
      </w:r>
      <w:proofErr w:type="spellEnd"/>
      <w:r>
        <w:t xml:space="preserve"> prototyping board was used to connect additional I/O pins to the micro-controller and </w:t>
      </w:r>
      <w:r w:rsidR="00751058">
        <w:t>to provide interface to external push-buttons. Additional detail on how this board was wired is provided later in this report.</w:t>
      </w:r>
    </w:p>
    <w:p w14:paraId="337BFF28" w14:textId="0D152796" w:rsidR="00751058" w:rsidRDefault="00751058" w:rsidP="00BF52FE">
      <w:pPr>
        <w:rPr>
          <w:b/>
        </w:rPr>
      </w:pPr>
      <w:r>
        <w:rPr>
          <w:b/>
        </w:rPr>
        <w:t xml:space="preserve">Adafruit </w:t>
      </w:r>
      <w:proofErr w:type="spellStart"/>
      <w:r>
        <w:rPr>
          <w:b/>
        </w:rPr>
        <w:t>FeatherWing</w:t>
      </w:r>
      <w:proofErr w:type="spellEnd"/>
      <w:r>
        <w:rPr>
          <w:b/>
        </w:rPr>
        <w:t xml:space="preserve"> Proto</w:t>
      </w:r>
    </w:p>
    <w:p w14:paraId="355B5D40" w14:textId="103B7376" w:rsidR="00751058" w:rsidRDefault="00E54945" w:rsidP="00BF52FE">
      <w:hyperlink r:id="rId37" w:history="1">
        <w:r w:rsidR="00751058" w:rsidRPr="00537C29">
          <w:rPr>
            <w:rStyle w:val="Hyperlink"/>
          </w:rPr>
          <w:t>https://www.adafruit.com/products/2884</w:t>
        </w:r>
      </w:hyperlink>
    </w:p>
    <w:p w14:paraId="7F9C55F8" w14:textId="12CA3539" w:rsidR="00751058" w:rsidRPr="00751058" w:rsidRDefault="00751058" w:rsidP="00BF52FE">
      <w:pPr>
        <w:rPr>
          <w:b/>
        </w:rPr>
      </w:pPr>
      <w:r>
        <w:rPr>
          <w:noProof/>
        </w:rPr>
        <w:drawing>
          <wp:inline distT="0" distB="0" distL="0" distR="0" wp14:anchorId="661E0F78" wp14:editId="72C6A157">
            <wp:extent cx="1958340" cy="1470370"/>
            <wp:effectExtent l="0" t="0" r="3810" b="0"/>
            <wp:docPr id="34" name="Picture 34" descr="https://cdn-shop.adafruit.com/970x728/288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cdn-shop.adafruit.com/970x728/2884-03.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59087" cy="1470931"/>
                    </a:xfrm>
                    <a:prstGeom prst="rect">
                      <a:avLst/>
                    </a:prstGeom>
                    <a:noFill/>
                    <a:ln>
                      <a:noFill/>
                    </a:ln>
                  </pic:spPr>
                </pic:pic>
              </a:graphicData>
            </a:graphic>
          </wp:inline>
        </w:drawing>
      </w:r>
    </w:p>
    <w:p w14:paraId="33F9373D" w14:textId="3FA9E0B6" w:rsidR="00751058" w:rsidRDefault="00172528" w:rsidP="00172528">
      <w:pPr>
        <w:pStyle w:val="Heading1"/>
      </w:pPr>
      <w:r>
        <w:t>Project Development</w:t>
      </w:r>
    </w:p>
    <w:p w14:paraId="5EAEEF1C" w14:textId="21C421ED" w:rsidR="00172528" w:rsidRDefault="00C56C21" w:rsidP="00C56C21">
      <w:pPr>
        <w:pStyle w:val="Heading1"/>
        <w:numPr>
          <w:ilvl w:val="0"/>
          <w:numId w:val="0"/>
        </w:numPr>
        <w:rPr>
          <w:rFonts w:asciiTheme="minorHAnsi" w:eastAsiaTheme="minorHAnsi" w:hAnsiTheme="minorHAnsi" w:cstheme="minorBidi"/>
          <w:bCs w:val="0"/>
          <w:color w:val="auto"/>
          <w:sz w:val="24"/>
          <w:szCs w:val="22"/>
        </w:rPr>
      </w:pPr>
      <w:r>
        <w:rPr>
          <w:rFonts w:asciiTheme="minorHAnsi" w:eastAsiaTheme="minorHAnsi" w:hAnsiTheme="minorHAnsi" w:cstheme="minorBidi"/>
          <w:bCs w:val="0"/>
          <w:color w:val="auto"/>
          <w:sz w:val="24"/>
          <w:szCs w:val="22"/>
        </w:rPr>
        <w:t xml:space="preserve">A.  </w:t>
      </w:r>
      <w:r w:rsidRPr="00C56C21">
        <w:rPr>
          <w:rFonts w:asciiTheme="minorHAnsi" w:eastAsiaTheme="minorHAnsi" w:hAnsiTheme="minorHAnsi" w:cstheme="minorBidi"/>
          <w:bCs w:val="0"/>
          <w:color w:val="auto"/>
          <w:sz w:val="24"/>
          <w:szCs w:val="22"/>
        </w:rPr>
        <w:t>Initial Development</w:t>
      </w:r>
      <w:r w:rsidR="00CA0C17">
        <w:rPr>
          <w:rFonts w:asciiTheme="minorHAnsi" w:eastAsiaTheme="minorHAnsi" w:hAnsiTheme="minorHAnsi" w:cstheme="minorBidi"/>
          <w:bCs w:val="0"/>
          <w:color w:val="auto"/>
          <w:sz w:val="24"/>
          <w:szCs w:val="22"/>
        </w:rPr>
        <w:t xml:space="preserve"> &amp; Testing</w:t>
      </w:r>
    </w:p>
    <w:p w14:paraId="513878AD" w14:textId="66CC73DF" w:rsidR="00C56C21" w:rsidRDefault="00C56C21" w:rsidP="00C56C21">
      <w:r>
        <w:t xml:space="preserve">Initial development was begun by following the tutorials on Adafruit for gaining communication with the individual </w:t>
      </w:r>
      <w:proofErr w:type="spellStart"/>
      <w:r>
        <w:t>FeatherWing</w:t>
      </w:r>
      <w:proofErr w:type="spellEnd"/>
      <w:r>
        <w:t xml:space="preserve"> modules.  It was also discovered that the latest Arduino IDE v1.7 was not compatible with the Feather because Arduino dropped support for 3</w:t>
      </w:r>
      <w:r w:rsidRPr="00C56C21">
        <w:rPr>
          <w:vertAlign w:val="superscript"/>
        </w:rPr>
        <w:t>rd</w:t>
      </w:r>
      <w:r>
        <w:t xml:space="preserve"> party boards. Therefore, Arduino IDE version 1.6.11 was installed and used through the entirety of the project to develop the code for the </w:t>
      </w:r>
      <w:proofErr w:type="spellStart"/>
      <w:r>
        <w:t>MODLogger</w:t>
      </w:r>
      <w:proofErr w:type="spellEnd"/>
      <w:r>
        <w:t>.</w:t>
      </w:r>
    </w:p>
    <w:p w14:paraId="7457C925" w14:textId="1B06D011" w:rsidR="00C56C21" w:rsidRDefault="00C56C21" w:rsidP="00C56C21">
      <w:r>
        <w:t xml:space="preserve">Arduino v1.6.11 Installation Link: </w:t>
      </w:r>
      <w:hyperlink r:id="rId39" w:history="1">
        <w:r w:rsidR="00B075C1" w:rsidRPr="00537C29">
          <w:rPr>
            <w:rStyle w:val="Hyperlink"/>
          </w:rPr>
          <w:t>https://www.arduino.cc/download_handler.php?f=/arduino-1.6.11-windows.zip</w:t>
        </w:r>
      </w:hyperlink>
    </w:p>
    <w:p w14:paraId="7CD4AF3D" w14:textId="526F5665" w:rsidR="00CA0C17" w:rsidRDefault="00CA0C17" w:rsidP="00C56C21">
      <w:r>
        <w:t>Some additional libraries also must be installed into Arduino IDE:</w:t>
      </w:r>
    </w:p>
    <w:p w14:paraId="0B7E3C59" w14:textId="4AF024D6" w:rsidR="00CA0C17" w:rsidRPr="00CA0C17" w:rsidRDefault="00CA0C17" w:rsidP="00CA0C17">
      <w:pPr>
        <w:pStyle w:val="NormalWeb"/>
        <w:shd w:val="clear" w:color="auto" w:fill="FFFFFF"/>
        <w:spacing w:before="0" w:beforeAutospacing="0" w:after="0" w:afterAutospacing="0"/>
        <w:rPr>
          <w:rFonts w:asciiTheme="minorHAnsi" w:hAnsiTheme="minorHAnsi" w:cs="Helvetica"/>
          <w:sz w:val="21"/>
          <w:szCs w:val="21"/>
        </w:rPr>
      </w:pPr>
      <w:r w:rsidRPr="00CA0C17">
        <w:rPr>
          <w:rFonts w:asciiTheme="minorHAnsi" w:hAnsiTheme="minorHAnsi" w:cs="Helvetica"/>
          <w:sz w:val="21"/>
          <w:szCs w:val="21"/>
        </w:rPr>
        <w:t>Version 1.6.11 must add in supported for Adafruit SAMD boards.  File-&gt;Preferences-&gt;</w:t>
      </w:r>
      <w:proofErr w:type="spellStart"/>
      <w:r w:rsidRPr="00CA0C17">
        <w:rPr>
          <w:rFonts w:asciiTheme="minorHAnsi" w:hAnsiTheme="minorHAnsi" w:cs="Helvetica"/>
          <w:sz w:val="21"/>
          <w:szCs w:val="21"/>
        </w:rPr>
        <w:t>Addional</w:t>
      </w:r>
      <w:proofErr w:type="spellEnd"/>
      <w:r w:rsidRPr="00CA0C17">
        <w:rPr>
          <w:rFonts w:asciiTheme="minorHAnsi" w:hAnsiTheme="minorHAnsi" w:cs="Helvetica"/>
          <w:sz w:val="21"/>
          <w:szCs w:val="21"/>
        </w:rPr>
        <w:t xml:space="preserve"> Boards Manager URLs: </w:t>
      </w:r>
      <w:hyperlink r:id="rId40" w:history="1">
        <w:r w:rsidRPr="00CA0C17">
          <w:rPr>
            <w:rStyle w:val="Hyperlink"/>
            <w:rFonts w:asciiTheme="minorHAnsi" w:eastAsiaTheme="majorEastAsia" w:hAnsiTheme="minorHAnsi" w:cs="Helvetica"/>
            <w:color w:val="0070C0"/>
            <w:sz w:val="21"/>
            <w:szCs w:val="21"/>
          </w:rPr>
          <w:t>https://adafruit.github.io/arduino-board-index/package_adafruit_index.json</w:t>
        </w:r>
      </w:hyperlink>
      <w:r w:rsidRPr="00CA0C17">
        <w:rPr>
          <w:rFonts w:asciiTheme="minorHAnsi" w:hAnsiTheme="minorHAnsi" w:cs="Helvetica"/>
          <w:color w:val="0070C0"/>
          <w:sz w:val="21"/>
          <w:szCs w:val="21"/>
        </w:rPr>
        <w:t> </w:t>
      </w:r>
      <w:r w:rsidRPr="00CA0C17">
        <w:rPr>
          <w:rFonts w:asciiTheme="minorHAnsi" w:hAnsiTheme="minorHAnsi" w:cs="Helvetica"/>
          <w:sz w:val="21"/>
          <w:szCs w:val="21"/>
        </w:rPr>
        <w:t>.Then go to Tools -&gt;Boards-&gt;Board Manager and install 'Adafruit SAMD Boards by Adafruit'. Version 1.0.13 used for this project.</w:t>
      </w:r>
    </w:p>
    <w:p w14:paraId="45BDD186" w14:textId="363B8A3C" w:rsidR="00CA0C17" w:rsidRPr="00CA0C17" w:rsidRDefault="00CA0C17" w:rsidP="00CA0C17">
      <w:pPr>
        <w:pStyle w:val="NormalWeb"/>
        <w:shd w:val="clear" w:color="auto" w:fill="FFFFFF"/>
        <w:spacing w:before="180" w:beforeAutospacing="0" w:after="180" w:afterAutospacing="0"/>
        <w:rPr>
          <w:rFonts w:asciiTheme="minorHAnsi" w:hAnsiTheme="minorHAnsi" w:cs="Helvetica"/>
          <w:sz w:val="21"/>
          <w:szCs w:val="21"/>
        </w:rPr>
      </w:pPr>
      <w:r w:rsidRPr="00CA0C17">
        <w:rPr>
          <w:rFonts w:asciiTheme="minorHAnsi" w:hAnsiTheme="minorHAnsi" w:cs="Helvetica"/>
          <w:sz w:val="21"/>
          <w:szCs w:val="21"/>
        </w:rPr>
        <w:t>Must install Adafruit Feather USB drivers (does not use std FDTI chipset) before connecting board to USB port:</w:t>
      </w:r>
      <w:hyperlink r:id="rId41" w:history="1">
        <w:r w:rsidRPr="00CA0C17">
          <w:rPr>
            <w:rStyle w:val="Hyperlink"/>
            <w:rFonts w:asciiTheme="minorHAnsi" w:eastAsiaTheme="majorEastAsia" w:hAnsiTheme="minorHAnsi" w:cs="Helvetica"/>
            <w:color w:val="0070C0"/>
            <w:sz w:val="21"/>
            <w:szCs w:val="21"/>
          </w:rPr>
          <w:t>https://github.com/adafruit/Adafruit_Windows_Drivers/releases/download/1.0.0.0/adafruit_drivers.exe</w:t>
        </w:r>
      </w:hyperlink>
    </w:p>
    <w:p w14:paraId="4E8E0A4B" w14:textId="11F51F89" w:rsidR="00CA0C17" w:rsidRDefault="00CA0C17" w:rsidP="00CA0C17">
      <w:pPr>
        <w:pStyle w:val="NormalWeb"/>
        <w:shd w:val="clear" w:color="auto" w:fill="FFFFFF"/>
        <w:spacing w:before="180" w:beforeAutospacing="0" w:after="180" w:afterAutospacing="0"/>
        <w:rPr>
          <w:rFonts w:asciiTheme="minorHAnsi" w:hAnsiTheme="minorHAnsi" w:cs="Helvetica"/>
          <w:b/>
          <w:sz w:val="21"/>
          <w:szCs w:val="21"/>
        </w:rPr>
      </w:pPr>
      <w:proofErr w:type="spellStart"/>
      <w:r>
        <w:rPr>
          <w:rFonts w:asciiTheme="minorHAnsi" w:hAnsiTheme="minorHAnsi" w:cs="Helvetica"/>
          <w:b/>
          <w:sz w:val="21"/>
          <w:szCs w:val="21"/>
        </w:rPr>
        <w:t>FeatherWing</w:t>
      </w:r>
      <w:proofErr w:type="spellEnd"/>
      <w:r>
        <w:rPr>
          <w:rFonts w:asciiTheme="minorHAnsi" w:hAnsiTheme="minorHAnsi" w:cs="Helvetica"/>
          <w:b/>
          <w:sz w:val="21"/>
          <w:szCs w:val="21"/>
        </w:rPr>
        <w:t xml:space="preserve"> Board Support</w:t>
      </w:r>
    </w:p>
    <w:p w14:paraId="7C563325" w14:textId="60CF0069" w:rsidR="00CA0C17" w:rsidRPr="00CA0C17" w:rsidRDefault="00CA0C17" w:rsidP="00CA0C17">
      <w:pPr>
        <w:pStyle w:val="NormalWeb"/>
        <w:numPr>
          <w:ilvl w:val="0"/>
          <w:numId w:val="11"/>
        </w:numPr>
        <w:shd w:val="clear" w:color="auto" w:fill="FFFFFF"/>
        <w:spacing w:before="180" w:beforeAutospacing="0" w:after="180" w:afterAutospacing="0"/>
        <w:rPr>
          <w:rFonts w:asciiTheme="minorHAnsi" w:hAnsiTheme="minorHAnsi" w:cs="Helvetica"/>
          <w:sz w:val="21"/>
          <w:szCs w:val="21"/>
        </w:rPr>
      </w:pPr>
      <w:r w:rsidRPr="00CA0C17">
        <w:rPr>
          <w:rFonts w:asciiTheme="minorHAnsi" w:hAnsiTheme="minorHAnsi" w:cs="Helvetica"/>
          <w:sz w:val="21"/>
          <w:szCs w:val="21"/>
        </w:rPr>
        <w:t>Ethernet Module</w:t>
      </w:r>
    </w:p>
    <w:p w14:paraId="2F07FF04" w14:textId="204139A3" w:rsidR="00CA0C17" w:rsidRPr="00CA0C17" w:rsidRDefault="00CA0C17" w:rsidP="00CA0C17">
      <w:pPr>
        <w:pStyle w:val="NormalWeb"/>
        <w:numPr>
          <w:ilvl w:val="1"/>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 xml:space="preserve">Support Library: </w:t>
      </w:r>
      <w:hyperlink r:id="rId42" w:history="1">
        <w:r w:rsidRPr="00537C29">
          <w:rPr>
            <w:rStyle w:val="Hyperlink"/>
            <w:rFonts w:asciiTheme="minorHAnsi" w:hAnsiTheme="minorHAnsi" w:cs="Helvetica"/>
            <w:sz w:val="21"/>
            <w:szCs w:val="21"/>
          </w:rPr>
          <w:t>https://github.com/adafruit/Ethernet2/archive/master.zip</w:t>
        </w:r>
      </w:hyperlink>
    </w:p>
    <w:p w14:paraId="7C6E1762" w14:textId="3BB6DA4C" w:rsidR="00CA0C17" w:rsidRPr="00CA0C17" w:rsidRDefault="00CA0C17" w:rsidP="00CA0C17">
      <w:pPr>
        <w:pStyle w:val="NormalWeb"/>
        <w:numPr>
          <w:ilvl w:val="1"/>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 xml:space="preserve">Tutorial: </w:t>
      </w:r>
      <w:hyperlink r:id="rId43" w:history="1">
        <w:r w:rsidRPr="00537C29">
          <w:rPr>
            <w:rStyle w:val="Hyperlink"/>
            <w:rFonts w:asciiTheme="minorHAnsi" w:hAnsiTheme="minorHAnsi" w:cs="Helvetica"/>
            <w:sz w:val="21"/>
            <w:szCs w:val="21"/>
          </w:rPr>
          <w:t>https://learn.adafruit.com/adafruit-wiz5500-wiznet-ethernet-featherwing/overview</w:t>
        </w:r>
      </w:hyperlink>
    </w:p>
    <w:p w14:paraId="43ABC889" w14:textId="7CB44D33" w:rsidR="00CA0C17" w:rsidRPr="00CA0C17" w:rsidRDefault="00CA0C17" w:rsidP="00CA0C17">
      <w:pPr>
        <w:pStyle w:val="NormalWeb"/>
        <w:numPr>
          <w:ilvl w:val="0"/>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Real Time Clock Module</w:t>
      </w:r>
    </w:p>
    <w:p w14:paraId="014CDC83" w14:textId="60BC5BF2" w:rsidR="00CA0C17" w:rsidRPr="00CA0C17" w:rsidRDefault="00CA0C17" w:rsidP="00CA0C17">
      <w:pPr>
        <w:pStyle w:val="NormalWeb"/>
        <w:numPr>
          <w:ilvl w:val="1"/>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 xml:space="preserve">Support Library: </w:t>
      </w:r>
      <w:hyperlink r:id="rId44" w:history="1">
        <w:r w:rsidRPr="00537C29">
          <w:rPr>
            <w:rStyle w:val="Hyperlink"/>
            <w:rFonts w:asciiTheme="minorHAnsi" w:hAnsiTheme="minorHAnsi" w:cs="Helvetica"/>
            <w:sz w:val="21"/>
            <w:szCs w:val="21"/>
          </w:rPr>
          <w:t>https://github.com/adafruit/RTClib/archive/master.zip</w:t>
        </w:r>
      </w:hyperlink>
    </w:p>
    <w:p w14:paraId="2C02A5E6" w14:textId="0A660C3F" w:rsidR="00CA0C17" w:rsidRPr="00CA0C17" w:rsidRDefault="00CA0C17" w:rsidP="00CA0C17">
      <w:pPr>
        <w:pStyle w:val="NormalWeb"/>
        <w:numPr>
          <w:ilvl w:val="1"/>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 xml:space="preserve">Tutorial: </w:t>
      </w:r>
      <w:hyperlink r:id="rId45" w:history="1">
        <w:r w:rsidRPr="00537C29">
          <w:rPr>
            <w:rStyle w:val="Hyperlink"/>
            <w:rFonts w:asciiTheme="minorHAnsi" w:hAnsiTheme="minorHAnsi" w:cs="Helvetica"/>
            <w:sz w:val="21"/>
            <w:szCs w:val="21"/>
          </w:rPr>
          <w:t>https://learn.adafruit.com/ds3231-precision-rtc-featherwing/overview</w:t>
        </w:r>
      </w:hyperlink>
    </w:p>
    <w:p w14:paraId="35204A20" w14:textId="3FCC993A" w:rsidR="00CA0C17" w:rsidRPr="00CA0C17" w:rsidRDefault="00CA0C17" w:rsidP="00CA0C17">
      <w:pPr>
        <w:pStyle w:val="NormalWeb"/>
        <w:numPr>
          <w:ilvl w:val="0"/>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 xml:space="preserve">OLED </w:t>
      </w:r>
      <w:r w:rsidR="002936E9">
        <w:rPr>
          <w:rFonts w:asciiTheme="minorHAnsi" w:hAnsiTheme="minorHAnsi" w:cs="Helvetica"/>
          <w:sz w:val="21"/>
          <w:szCs w:val="21"/>
        </w:rPr>
        <w:t xml:space="preserve">Graphic Display </w:t>
      </w:r>
      <w:r>
        <w:rPr>
          <w:rFonts w:asciiTheme="minorHAnsi" w:hAnsiTheme="minorHAnsi" w:cs="Helvetica"/>
          <w:sz w:val="21"/>
          <w:szCs w:val="21"/>
        </w:rPr>
        <w:t>Modu</w:t>
      </w:r>
      <w:r w:rsidR="002936E9">
        <w:rPr>
          <w:rFonts w:asciiTheme="minorHAnsi" w:hAnsiTheme="minorHAnsi" w:cs="Helvetica"/>
          <w:sz w:val="21"/>
          <w:szCs w:val="21"/>
        </w:rPr>
        <w:t>le</w:t>
      </w:r>
    </w:p>
    <w:p w14:paraId="51F3528C" w14:textId="4547A7D6" w:rsidR="00CA0C17" w:rsidRPr="002936E9" w:rsidRDefault="00CA0C17" w:rsidP="00CA0C17">
      <w:pPr>
        <w:pStyle w:val="NormalWeb"/>
        <w:numPr>
          <w:ilvl w:val="1"/>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 xml:space="preserve">Support Library 1: </w:t>
      </w:r>
      <w:hyperlink r:id="rId46" w:history="1">
        <w:r w:rsidR="002936E9" w:rsidRPr="00537C29">
          <w:rPr>
            <w:rStyle w:val="Hyperlink"/>
            <w:rFonts w:asciiTheme="minorHAnsi" w:hAnsiTheme="minorHAnsi" w:cs="Helvetica"/>
            <w:sz w:val="21"/>
            <w:szCs w:val="21"/>
          </w:rPr>
          <w:t>https://github.com/adafruit/Adafruit_SSD1306/archive/master.zip</w:t>
        </w:r>
      </w:hyperlink>
    </w:p>
    <w:p w14:paraId="59F376F2" w14:textId="0C53A7C6" w:rsidR="002936E9" w:rsidRPr="002936E9" w:rsidRDefault="002936E9" w:rsidP="002936E9">
      <w:pPr>
        <w:pStyle w:val="NormalWeb"/>
        <w:numPr>
          <w:ilvl w:val="1"/>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 xml:space="preserve">Support Library 2: </w:t>
      </w:r>
      <w:hyperlink r:id="rId47" w:history="1">
        <w:r w:rsidRPr="00537C29">
          <w:rPr>
            <w:rStyle w:val="Hyperlink"/>
            <w:rFonts w:asciiTheme="minorHAnsi" w:hAnsiTheme="minorHAnsi" w:cs="Helvetica"/>
            <w:sz w:val="21"/>
            <w:szCs w:val="21"/>
          </w:rPr>
          <w:t>https://github.com/adafruit/Adafruit-GFX-Library/archive/master.zip</w:t>
        </w:r>
      </w:hyperlink>
    </w:p>
    <w:p w14:paraId="6F54EC0C" w14:textId="7AF7DB76" w:rsidR="002936E9" w:rsidRPr="002936E9" w:rsidRDefault="002936E9" w:rsidP="002936E9">
      <w:pPr>
        <w:pStyle w:val="NormalWeb"/>
        <w:numPr>
          <w:ilvl w:val="1"/>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 xml:space="preserve">Support Library 3: </w:t>
      </w:r>
      <w:hyperlink r:id="rId48" w:history="1">
        <w:r w:rsidRPr="00537C29">
          <w:rPr>
            <w:rStyle w:val="Hyperlink"/>
            <w:rFonts w:asciiTheme="minorHAnsi" w:hAnsiTheme="minorHAnsi" w:cs="Helvetica"/>
            <w:sz w:val="21"/>
            <w:szCs w:val="21"/>
          </w:rPr>
          <w:t>https://github.com/adafruit/Adafruit_FeatherOLED/archive/master.zip</w:t>
        </w:r>
      </w:hyperlink>
    </w:p>
    <w:p w14:paraId="288447EA" w14:textId="019DD195" w:rsidR="00CA0C17" w:rsidRPr="00E31F93" w:rsidRDefault="00CA0C17" w:rsidP="00CA0C17">
      <w:pPr>
        <w:pStyle w:val="NormalWeb"/>
        <w:numPr>
          <w:ilvl w:val="1"/>
          <w:numId w:val="11"/>
        </w:numPr>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sz w:val="21"/>
          <w:szCs w:val="21"/>
        </w:rPr>
        <w:t xml:space="preserve">Tutorial: </w:t>
      </w:r>
      <w:hyperlink r:id="rId49" w:anchor="overview" w:history="1">
        <w:r w:rsidRPr="00537C29">
          <w:rPr>
            <w:rStyle w:val="Hyperlink"/>
            <w:rFonts w:asciiTheme="minorHAnsi" w:hAnsiTheme="minorHAnsi" w:cs="Helvetica"/>
            <w:sz w:val="21"/>
            <w:szCs w:val="21"/>
          </w:rPr>
          <w:t>https://learn.adafruit.com/adafruit-oled-featherwing/featheroled-library?view=all#overview</w:t>
        </w:r>
      </w:hyperlink>
    </w:p>
    <w:p w14:paraId="39E60859" w14:textId="77777777" w:rsidR="00D31D6E" w:rsidRDefault="00E31F93" w:rsidP="00237C03">
      <w:pPr>
        <w:pStyle w:val="NormalWeb"/>
        <w:shd w:val="clear" w:color="auto" w:fill="FFFFFF"/>
        <w:spacing w:before="180" w:beforeAutospacing="0" w:after="180" w:afterAutospacing="0"/>
        <w:jc w:val="both"/>
        <w:rPr>
          <w:rFonts w:asciiTheme="minorHAnsi" w:hAnsiTheme="minorHAnsi" w:cs="Helvetica"/>
          <w:sz w:val="21"/>
          <w:szCs w:val="21"/>
        </w:rPr>
      </w:pPr>
      <w:r>
        <w:rPr>
          <w:rFonts w:asciiTheme="minorHAnsi" w:hAnsiTheme="minorHAnsi" w:cs="Helvetica"/>
          <w:sz w:val="21"/>
          <w:szCs w:val="21"/>
        </w:rPr>
        <w:t xml:space="preserve">A MODBUS TCP slave device was going to be needed for </w:t>
      </w:r>
      <w:r w:rsidR="00237C03">
        <w:rPr>
          <w:rFonts w:asciiTheme="minorHAnsi" w:hAnsiTheme="minorHAnsi" w:cs="Helvetica"/>
          <w:sz w:val="21"/>
          <w:szCs w:val="21"/>
        </w:rPr>
        <w:t xml:space="preserve">testing communications and trending.  Two Eaton </w:t>
      </w:r>
      <w:proofErr w:type="spellStart"/>
      <w:r w:rsidR="00237C03">
        <w:rPr>
          <w:rFonts w:asciiTheme="minorHAnsi" w:hAnsiTheme="minorHAnsi" w:cs="Helvetica"/>
          <w:sz w:val="21"/>
          <w:szCs w:val="21"/>
        </w:rPr>
        <w:t>PowerXpert</w:t>
      </w:r>
      <w:proofErr w:type="spellEnd"/>
      <w:r w:rsidR="00237C03">
        <w:rPr>
          <w:rFonts w:asciiTheme="minorHAnsi" w:hAnsiTheme="minorHAnsi" w:cs="Helvetica"/>
          <w:sz w:val="21"/>
          <w:szCs w:val="21"/>
        </w:rPr>
        <w:t xml:space="preserve"> 2000 series power quality meters were obtained for used on this project. The PX meter is a 3-phase (or 1-phase) volt, amp, power meter. One meter was installed on home residential panel and second meter was connected to a power cord. The home meter was wired with 200/5 current transformers connected to load feed to a 90A sub-panel, and the voltage leads connected with A&amp;B phases on the two 120V legs of the 240V service (referenced to neutral).  The second meter was wired to a wall plug with A&amp;B phases connected to 120V outlet and referenced to neutral wire.  The PX meter has an integral Ethernet RJ45 port which can be used to serve a web page and/or MODBUS TCP data feed (all volt, amp, power measurements).  The IP address of the meter was set to a static address of 192.168.1.100. The second ‘portable’ meter was used for development in class, or when away from home.  </w:t>
      </w:r>
      <w:r w:rsidR="00D31D6E">
        <w:rPr>
          <w:rFonts w:asciiTheme="minorHAnsi" w:hAnsiTheme="minorHAnsi" w:cs="Helvetica"/>
          <w:sz w:val="21"/>
          <w:szCs w:val="21"/>
        </w:rPr>
        <w:t xml:space="preserve">The MODBUS TCP register list for the Eaton PX2000 meter is readily available on-line at: </w:t>
      </w:r>
    </w:p>
    <w:p w14:paraId="759E6928" w14:textId="48DB189F" w:rsidR="00E31F93" w:rsidRDefault="00E54945" w:rsidP="00237C03">
      <w:pPr>
        <w:pStyle w:val="NormalWeb"/>
        <w:shd w:val="clear" w:color="auto" w:fill="FFFFFF"/>
        <w:spacing w:before="180" w:beforeAutospacing="0" w:after="180" w:afterAutospacing="0"/>
        <w:jc w:val="both"/>
        <w:rPr>
          <w:rFonts w:asciiTheme="minorHAnsi" w:hAnsiTheme="minorHAnsi" w:cs="Helvetica"/>
          <w:sz w:val="21"/>
          <w:szCs w:val="21"/>
        </w:rPr>
      </w:pPr>
      <w:hyperlink r:id="rId50" w:history="1">
        <w:r w:rsidR="00D31D6E" w:rsidRPr="00537C29">
          <w:rPr>
            <w:rStyle w:val="Hyperlink"/>
            <w:rFonts w:asciiTheme="minorHAnsi" w:hAnsiTheme="minorHAnsi" w:cs="Helvetica"/>
            <w:sz w:val="21"/>
            <w:szCs w:val="21"/>
          </w:rPr>
          <w:t>http://www.eaton.com/ecm/idcplg?IdcService=GET_FILE&amp;allowInterrupt=1&amp;RevisionSelectionMethod=LatestReleased&amp;noSaveAs=0&amp;Rendition=Primary&amp;dDocName=CT_265774</w:t>
        </w:r>
      </w:hyperlink>
    </w:p>
    <w:p w14:paraId="0865EE22" w14:textId="3600C0C4" w:rsidR="00237C03" w:rsidRDefault="00237C03" w:rsidP="00237C03">
      <w:pPr>
        <w:pStyle w:val="NormalWeb"/>
        <w:shd w:val="clear" w:color="auto" w:fill="FFFFFF"/>
        <w:spacing w:before="180" w:beforeAutospacing="0" w:after="180" w:afterAutospacing="0"/>
        <w:rPr>
          <w:rFonts w:asciiTheme="minorHAnsi" w:hAnsiTheme="minorHAnsi" w:cs="Helvetica"/>
          <w:b/>
          <w:sz w:val="21"/>
          <w:szCs w:val="21"/>
        </w:rPr>
      </w:pPr>
      <w:r>
        <w:rPr>
          <w:rFonts w:asciiTheme="minorHAnsi" w:hAnsiTheme="minorHAnsi" w:cs="Helvetica"/>
          <w:b/>
          <w:noProof/>
          <w:sz w:val="21"/>
          <w:szCs w:val="21"/>
        </w:rPr>
        <w:drawing>
          <wp:inline distT="0" distB="0" distL="0" distR="0" wp14:anchorId="4D1ACB96" wp14:editId="4A018309">
            <wp:extent cx="2285447" cy="1715157"/>
            <wp:effectExtent l="0" t="635" r="0" b="0"/>
            <wp:docPr id="35" name="Picture 35" descr="C:\Users\e0051024\Desktop\PQ Met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e0051024\Desktop\PQ Meter2.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rot="16200000">
                      <a:off x="0" y="0"/>
                      <a:ext cx="2285447" cy="1715157"/>
                    </a:xfrm>
                    <a:prstGeom prst="rect">
                      <a:avLst/>
                    </a:prstGeom>
                    <a:noFill/>
                    <a:ln>
                      <a:noFill/>
                    </a:ln>
                  </pic:spPr>
                </pic:pic>
              </a:graphicData>
            </a:graphic>
          </wp:inline>
        </w:drawing>
      </w:r>
    </w:p>
    <w:p w14:paraId="370CC70A" w14:textId="003C8B26" w:rsidR="00237C03" w:rsidRPr="00237C03" w:rsidRDefault="00237C03" w:rsidP="00E31F93">
      <w:pPr>
        <w:pStyle w:val="NormalWeb"/>
        <w:shd w:val="clear" w:color="auto" w:fill="FFFFFF"/>
        <w:spacing w:before="180" w:beforeAutospacing="0" w:after="180" w:afterAutospacing="0"/>
        <w:rPr>
          <w:rFonts w:asciiTheme="minorHAnsi" w:hAnsiTheme="minorHAnsi" w:cs="Helvetica"/>
          <w:sz w:val="21"/>
          <w:szCs w:val="21"/>
        </w:rPr>
      </w:pPr>
      <w:r>
        <w:rPr>
          <w:rFonts w:asciiTheme="minorHAnsi" w:hAnsiTheme="minorHAnsi" w:cs="Helvetica"/>
          <w:sz w:val="21"/>
          <w:szCs w:val="21"/>
        </w:rPr>
        <w:t>Eaton PX2000 Meter on House Panel (displaying A-N and B-N voltage)</w:t>
      </w:r>
    </w:p>
    <w:p w14:paraId="5FBC068C" w14:textId="2F915CAE" w:rsidR="00E31F93" w:rsidRDefault="00D31D6E" w:rsidP="00E31F93">
      <w:pPr>
        <w:pStyle w:val="Heading1"/>
        <w:numPr>
          <w:ilvl w:val="0"/>
          <w:numId w:val="0"/>
        </w:numPr>
        <w:rPr>
          <w:rFonts w:asciiTheme="minorHAnsi" w:eastAsiaTheme="minorHAnsi" w:hAnsiTheme="minorHAnsi" w:cstheme="minorBidi"/>
          <w:bCs w:val="0"/>
          <w:color w:val="auto"/>
          <w:sz w:val="24"/>
          <w:szCs w:val="22"/>
        </w:rPr>
      </w:pPr>
      <w:r>
        <w:rPr>
          <w:rFonts w:asciiTheme="minorHAnsi" w:eastAsiaTheme="minorHAnsi" w:hAnsiTheme="minorHAnsi" w:cstheme="minorBidi"/>
          <w:bCs w:val="0"/>
          <w:color w:val="auto"/>
          <w:sz w:val="24"/>
          <w:szCs w:val="22"/>
        </w:rPr>
        <w:t>B</w:t>
      </w:r>
      <w:r w:rsidR="00E31F93">
        <w:rPr>
          <w:rFonts w:asciiTheme="minorHAnsi" w:eastAsiaTheme="minorHAnsi" w:hAnsiTheme="minorHAnsi" w:cstheme="minorBidi"/>
          <w:bCs w:val="0"/>
          <w:color w:val="auto"/>
          <w:sz w:val="24"/>
          <w:szCs w:val="22"/>
        </w:rPr>
        <w:t xml:space="preserve">.  </w:t>
      </w:r>
      <w:r>
        <w:rPr>
          <w:rFonts w:asciiTheme="minorHAnsi" w:eastAsiaTheme="minorHAnsi" w:hAnsiTheme="minorHAnsi" w:cstheme="minorBidi"/>
          <w:bCs w:val="0"/>
          <w:color w:val="auto"/>
          <w:sz w:val="24"/>
          <w:szCs w:val="22"/>
        </w:rPr>
        <w:t>Revision 0 – MODBUS TCP connection to Slave</w:t>
      </w:r>
    </w:p>
    <w:p w14:paraId="13A7C1E7" w14:textId="2FE05076" w:rsidR="00F74FA8" w:rsidRDefault="00F74FA8" w:rsidP="00D31D6E">
      <w:pPr>
        <w:pStyle w:val="NormalWeb"/>
        <w:shd w:val="clear" w:color="auto" w:fill="FFFFFF"/>
        <w:spacing w:before="180" w:beforeAutospacing="0" w:after="180" w:afterAutospacing="0"/>
        <w:jc w:val="both"/>
        <w:rPr>
          <w:sz w:val="22"/>
        </w:rPr>
      </w:pPr>
      <w:r>
        <w:rPr>
          <w:sz w:val="22"/>
        </w:rPr>
        <w:t>The goal of the first code re</w:t>
      </w:r>
      <w:r w:rsidR="00A43E38">
        <w:rPr>
          <w:sz w:val="22"/>
        </w:rPr>
        <w:t>lease</w:t>
      </w:r>
      <w:r>
        <w:rPr>
          <w:sz w:val="22"/>
        </w:rPr>
        <w:t xml:space="preserve"> was to get MODBUS communications working to slave device, time stamp measurement with </w:t>
      </w:r>
      <w:proofErr w:type="gramStart"/>
      <w:r>
        <w:rPr>
          <w:sz w:val="22"/>
        </w:rPr>
        <w:t>RTC,  and</w:t>
      </w:r>
      <w:proofErr w:type="gramEnd"/>
      <w:r>
        <w:rPr>
          <w:sz w:val="22"/>
        </w:rPr>
        <w:t xml:space="preserve"> push the slave data out to the serial debug port.</w:t>
      </w:r>
    </w:p>
    <w:p w14:paraId="681C9B49" w14:textId="25DF018A" w:rsidR="00D31D6E" w:rsidRDefault="00D31D6E" w:rsidP="00D31D6E">
      <w:pPr>
        <w:pStyle w:val="NormalWeb"/>
        <w:shd w:val="clear" w:color="auto" w:fill="FFFFFF"/>
        <w:spacing w:before="180" w:beforeAutospacing="0" w:after="180" w:afterAutospacing="0"/>
        <w:jc w:val="both"/>
        <w:rPr>
          <w:sz w:val="22"/>
        </w:rPr>
      </w:pPr>
      <w:r>
        <w:rPr>
          <w:sz w:val="22"/>
        </w:rPr>
        <w:t>Some research turned up a MODBUS TCP library which was initially designed for connecting two Arduino’s together and letting them mirror data registers back and forth (</w:t>
      </w:r>
      <w:hyperlink r:id="rId52" w:history="1">
        <w:r w:rsidRPr="00537C29">
          <w:rPr>
            <w:rStyle w:val="Hyperlink"/>
            <w:sz w:val="22"/>
          </w:rPr>
          <w:t>http://myarduinoprojects.com/modbus.html</w:t>
        </w:r>
      </w:hyperlink>
      <w:r>
        <w:rPr>
          <w:sz w:val="22"/>
        </w:rPr>
        <w:t xml:space="preserve">) .  The CPP library file was downloaded and reviewed and it seemed like a good starting point for building a Master-Slave MODBUS library. A few minor changes were necessary to the </w:t>
      </w:r>
      <w:r w:rsidR="00AE6D7A">
        <w:rPr>
          <w:sz w:val="22"/>
        </w:rPr>
        <w:t>library to get it work reliably for this project:</w:t>
      </w:r>
    </w:p>
    <w:p w14:paraId="2DAB761D" w14:textId="2D76279C" w:rsidR="00AE6D7A" w:rsidRDefault="00AE6D7A" w:rsidP="00AE6D7A">
      <w:pPr>
        <w:pStyle w:val="NormalWeb"/>
        <w:numPr>
          <w:ilvl w:val="0"/>
          <w:numId w:val="12"/>
        </w:numPr>
        <w:shd w:val="clear" w:color="auto" w:fill="FFFFFF"/>
        <w:spacing w:before="180" w:beforeAutospacing="0" w:after="180" w:afterAutospacing="0"/>
        <w:jc w:val="both"/>
        <w:rPr>
          <w:sz w:val="22"/>
        </w:rPr>
      </w:pPr>
      <w:r>
        <w:rPr>
          <w:sz w:val="22"/>
        </w:rPr>
        <w:t>Library was published with a fixed master/slave static IP address hard coded into the library file. The library was modified so that slave address could be any IP4 (4-byte) address.</w:t>
      </w:r>
    </w:p>
    <w:p w14:paraId="28DA68CF" w14:textId="36FDE7E2" w:rsidR="00AE6D7A" w:rsidRDefault="00AE6D7A" w:rsidP="00AE6D7A">
      <w:pPr>
        <w:pStyle w:val="NormalWeb"/>
        <w:numPr>
          <w:ilvl w:val="0"/>
          <w:numId w:val="12"/>
        </w:numPr>
        <w:shd w:val="clear" w:color="auto" w:fill="FFFFFF"/>
        <w:spacing w:before="180" w:beforeAutospacing="0" w:after="180" w:afterAutospacing="0"/>
        <w:jc w:val="both"/>
        <w:rPr>
          <w:sz w:val="22"/>
        </w:rPr>
      </w:pPr>
      <w:r>
        <w:rPr>
          <w:sz w:val="22"/>
        </w:rPr>
        <w:t>The library did not provide any delay to allow master time to connect to slave device over IP which would cause intermittent failed connections. Added 10ms delay after initial port connection (MODBUS port 502). Eliminated connection problem.</w:t>
      </w:r>
    </w:p>
    <w:p w14:paraId="45B5A32A" w14:textId="3367023F" w:rsidR="00AE6D7A" w:rsidRDefault="00AE6D7A" w:rsidP="00AE6D7A">
      <w:pPr>
        <w:pStyle w:val="NormalWeb"/>
        <w:numPr>
          <w:ilvl w:val="0"/>
          <w:numId w:val="12"/>
        </w:numPr>
        <w:shd w:val="clear" w:color="auto" w:fill="FFFFFF"/>
        <w:spacing w:before="180" w:beforeAutospacing="0" w:after="180" w:afterAutospacing="0"/>
        <w:jc w:val="both"/>
        <w:rPr>
          <w:sz w:val="22"/>
        </w:rPr>
      </w:pPr>
      <w:r>
        <w:rPr>
          <w:sz w:val="22"/>
        </w:rPr>
        <w:t xml:space="preserve">Added return value to MB Master data request to slave. If connection fails, the request function returns false to let main program know that connection was unsuccessful. </w:t>
      </w:r>
    </w:p>
    <w:p w14:paraId="11CDF0F3" w14:textId="24A14763" w:rsidR="00AE6D7A" w:rsidRDefault="00AE6D7A" w:rsidP="00AE6D7A">
      <w:pPr>
        <w:pStyle w:val="NormalWeb"/>
        <w:numPr>
          <w:ilvl w:val="0"/>
          <w:numId w:val="12"/>
        </w:numPr>
        <w:shd w:val="clear" w:color="auto" w:fill="FFFFFF"/>
        <w:spacing w:before="180" w:beforeAutospacing="0" w:after="180" w:afterAutospacing="0"/>
        <w:jc w:val="both"/>
        <w:rPr>
          <w:sz w:val="22"/>
        </w:rPr>
      </w:pPr>
      <w:r>
        <w:rPr>
          <w:sz w:val="22"/>
        </w:rPr>
        <w:t>The read port function in the library would sometimes hang if connection was slow or lost mid-transmission. Added a read counter to the loop to terminate the port read command if connection was lost.</w:t>
      </w:r>
    </w:p>
    <w:p w14:paraId="06D30FEA" w14:textId="11C03726" w:rsidR="00010C32" w:rsidRDefault="00AE6D7A" w:rsidP="00010C32">
      <w:pPr>
        <w:pStyle w:val="NormalWeb"/>
        <w:numPr>
          <w:ilvl w:val="0"/>
          <w:numId w:val="12"/>
        </w:numPr>
        <w:shd w:val="clear" w:color="auto" w:fill="FFFFFF"/>
        <w:spacing w:before="180" w:beforeAutospacing="0" w:after="180" w:afterAutospacing="0"/>
        <w:jc w:val="both"/>
        <w:rPr>
          <w:sz w:val="22"/>
        </w:rPr>
      </w:pPr>
      <w:r>
        <w:rPr>
          <w:sz w:val="22"/>
        </w:rPr>
        <w:t xml:space="preserve">Changed library support from using </w:t>
      </w:r>
      <w:proofErr w:type="spellStart"/>
      <w:r>
        <w:rPr>
          <w:sz w:val="22"/>
        </w:rPr>
        <w:t>Ethernet.h</w:t>
      </w:r>
      <w:proofErr w:type="spellEnd"/>
      <w:r>
        <w:rPr>
          <w:sz w:val="22"/>
        </w:rPr>
        <w:t xml:space="preserve"> to Ethernet</w:t>
      </w:r>
      <w:proofErr w:type="gramStart"/>
      <w:r>
        <w:rPr>
          <w:sz w:val="22"/>
        </w:rPr>
        <w:t>2.h.</w:t>
      </w:r>
      <w:proofErr w:type="gramEnd"/>
      <w:r>
        <w:rPr>
          <w:sz w:val="22"/>
        </w:rPr>
        <w:t xml:space="preserve"> The latter is required when using the Feather platform vs. standard Arduino with Ethernet shield.</w:t>
      </w:r>
    </w:p>
    <w:p w14:paraId="16107470" w14:textId="60B82672" w:rsidR="00010C32" w:rsidRDefault="00010C32" w:rsidP="00010C32">
      <w:pPr>
        <w:pStyle w:val="NormalWeb"/>
        <w:shd w:val="clear" w:color="auto" w:fill="FFFFFF"/>
        <w:spacing w:before="180" w:beforeAutospacing="0" w:after="180" w:afterAutospacing="0"/>
        <w:jc w:val="both"/>
        <w:rPr>
          <w:sz w:val="22"/>
        </w:rPr>
      </w:pPr>
      <w:r>
        <w:rPr>
          <w:sz w:val="22"/>
        </w:rPr>
        <w:t xml:space="preserve">Once these modifications were performed connection was successful to Eaton PX meter using MODBUS TCP protocol. The A-N and B-N voltages were read from the PX meter using MODBUS read holding register function code (03) to registers 4010 and 4012.  Reading floating point values from a MODBUS device is not quite as simple as reading the number directly.  </w:t>
      </w:r>
      <w:r w:rsidR="006944AB">
        <w:rPr>
          <w:sz w:val="22"/>
        </w:rPr>
        <w:t>Most devices store data in 16-bit storage registers. So, to read a 32-bit floating point number you must read the two 16-bit registers, flip the LSB and MSB (for most MODBUS devices), combine into a 32-bit word</w:t>
      </w:r>
      <w:r w:rsidR="00F74FA8">
        <w:rPr>
          <w:sz w:val="22"/>
        </w:rPr>
        <w:t>, and then convert the 32-bit word into a float point number</w:t>
      </w:r>
      <w:r w:rsidR="006944AB">
        <w:rPr>
          <w:sz w:val="22"/>
        </w:rPr>
        <w:t xml:space="preserve"> (using </w:t>
      </w:r>
      <w:proofErr w:type="spellStart"/>
      <w:proofErr w:type="gramStart"/>
      <w:r w:rsidR="006944AB">
        <w:rPr>
          <w:sz w:val="22"/>
        </w:rPr>
        <w:t>memcpy</w:t>
      </w:r>
      <w:proofErr w:type="spellEnd"/>
      <w:r w:rsidR="006944AB">
        <w:rPr>
          <w:sz w:val="22"/>
        </w:rPr>
        <w:t>(</w:t>
      </w:r>
      <w:proofErr w:type="gramEnd"/>
      <w:r w:rsidR="006944AB">
        <w:rPr>
          <w:sz w:val="22"/>
        </w:rPr>
        <w:t>) in C)</w:t>
      </w:r>
      <w:r w:rsidR="00F74FA8">
        <w:rPr>
          <w:sz w:val="22"/>
        </w:rPr>
        <w:t>. Not all MODBUS devices flip the upper and lower 16-bit registers for floating point numbers. This conditional state was handled in the configuration file (later revision).</w:t>
      </w:r>
    </w:p>
    <w:p w14:paraId="2CDD9CDE" w14:textId="3460B11D" w:rsidR="00F74FA8" w:rsidRDefault="00F74FA8" w:rsidP="00010C32">
      <w:pPr>
        <w:pStyle w:val="NormalWeb"/>
        <w:shd w:val="clear" w:color="auto" w:fill="FFFFFF"/>
        <w:spacing w:before="180" w:beforeAutospacing="0" w:after="180" w:afterAutospacing="0"/>
        <w:jc w:val="both"/>
        <w:rPr>
          <w:sz w:val="22"/>
        </w:rPr>
      </w:pPr>
      <w:r>
        <w:rPr>
          <w:sz w:val="22"/>
        </w:rPr>
        <w:t xml:space="preserve">REV 0 device with RTC and </w:t>
      </w:r>
      <w:proofErr w:type="spellStart"/>
      <w:r>
        <w:rPr>
          <w:sz w:val="22"/>
        </w:rPr>
        <w:t>EthernetWing</w:t>
      </w:r>
      <w:proofErr w:type="spellEnd"/>
      <w:r>
        <w:rPr>
          <w:sz w:val="22"/>
        </w:rPr>
        <w:t>.</w:t>
      </w:r>
    </w:p>
    <w:p w14:paraId="48CDC721" w14:textId="7D177EFA" w:rsidR="00F74FA8" w:rsidRDefault="00F74FA8" w:rsidP="00010C32">
      <w:pPr>
        <w:pStyle w:val="NormalWeb"/>
        <w:shd w:val="clear" w:color="auto" w:fill="FFFFFF"/>
        <w:spacing w:before="180" w:beforeAutospacing="0" w:after="180" w:afterAutospacing="0"/>
        <w:jc w:val="both"/>
        <w:rPr>
          <w:sz w:val="22"/>
        </w:rPr>
      </w:pPr>
      <w:r>
        <w:rPr>
          <w:noProof/>
          <w:sz w:val="22"/>
        </w:rPr>
        <w:drawing>
          <wp:inline distT="0" distB="0" distL="0" distR="0" wp14:anchorId="4EC4DD2B" wp14:editId="36DEAB6D">
            <wp:extent cx="2901876" cy="1897380"/>
            <wp:effectExtent l="0" t="0" r="0" b="7620"/>
            <wp:docPr id="36" name="Picture 36" descr="C:\Users\e0051024\Desktop\T9-DeviceV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e0051024\Desktop\T9-DeviceV0.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01876" cy="1897380"/>
                    </a:xfrm>
                    <a:prstGeom prst="rect">
                      <a:avLst/>
                    </a:prstGeom>
                    <a:noFill/>
                    <a:ln>
                      <a:noFill/>
                    </a:ln>
                  </pic:spPr>
                </pic:pic>
              </a:graphicData>
            </a:graphic>
          </wp:inline>
        </w:drawing>
      </w:r>
    </w:p>
    <w:p w14:paraId="17633BDC" w14:textId="05B1CF76" w:rsidR="00F74FA8" w:rsidRDefault="00F74FA8" w:rsidP="00010C32">
      <w:pPr>
        <w:pStyle w:val="NormalWeb"/>
        <w:shd w:val="clear" w:color="auto" w:fill="FFFFFF"/>
        <w:spacing w:before="180" w:beforeAutospacing="0" w:after="180" w:afterAutospacing="0"/>
        <w:jc w:val="both"/>
        <w:rPr>
          <w:sz w:val="22"/>
        </w:rPr>
      </w:pPr>
      <w:r>
        <w:rPr>
          <w:sz w:val="22"/>
        </w:rPr>
        <w:t>Communication was successful with slave device:</w:t>
      </w:r>
    </w:p>
    <w:p w14:paraId="784838A3" w14:textId="11100657" w:rsidR="00F74FA8" w:rsidRDefault="00F74FA8" w:rsidP="00010C32">
      <w:pPr>
        <w:pStyle w:val="NormalWeb"/>
        <w:shd w:val="clear" w:color="auto" w:fill="FFFFFF"/>
        <w:spacing w:before="180" w:beforeAutospacing="0" w:after="180" w:afterAutospacing="0"/>
        <w:jc w:val="both"/>
        <w:rPr>
          <w:sz w:val="22"/>
        </w:rPr>
      </w:pPr>
      <w:r>
        <w:rPr>
          <w:noProof/>
          <w:sz w:val="22"/>
        </w:rPr>
        <w:drawing>
          <wp:inline distT="0" distB="0" distL="0" distR="0" wp14:anchorId="334193B4" wp14:editId="69614C48">
            <wp:extent cx="4953000" cy="2956540"/>
            <wp:effectExtent l="0" t="0" r="0" b="0"/>
            <wp:docPr id="37" name="Picture 37" descr="C:\Users\e0051024\Desktop\SerialMonitor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e0051024\Desktop\SerialMonitorScree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53000" cy="2956540"/>
                    </a:xfrm>
                    <a:prstGeom prst="rect">
                      <a:avLst/>
                    </a:prstGeom>
                    <a:noFill/>
                    <a:ln>
                      <a:noFill/>
                    </a:ln>
                  </pic:spPr>
                </pic:pic>
              </a:graphicData>
            </a:graphic>
          </wp:inline>
        </w:drawing>
      </w:r>
    </w:p>
    <w:p w14:paraId="20510EF9" w14:textId="2650A6FF" w:rsidR="00F74FA8" w:rsidRDefault="00F74FA8" w:rsidP="00010C32">
      <w:pPr>
        <w:pStyle w:val="NormalWeb"/>
        <w:shd w:val="clear" w:color="auto" w:fill="FFFFFF"/>
        <w:spacing w:before="180" w:beforeAutospacing="0" w:after="180" w:afterAutospacing="0"/>
        <w:jc w:val="both"/>
        <w:rPr>
          <w:sz w:val="22"/>
        </w:rPr>
      </w:pPr>
      <w:r>
        <w:rPr>
          <w:sz w:val="22"/>
        </w:rPr>
        <w:t>The Master request and slave response (</w:t>
      </w:r>
      <w:proofErr w:type="spellStart"/>
      <w:r>
        <w:rPr>
          <w:sz w:val="22"/>
        </w:rPr>
        <w:t>xx.xx.xx</w:t>
      </w:r>
      <w:proofErr w:type="spellEnd"/>
      <w:r>
        <w:rPr>
          <w:sz w:val="22"/>
        </w:rPr>
        <w:t xml:space="preserve">…) was printed from </w:t>
      </w:r>
      <w:proofErr w:type="spellStart"/>
      <w:r>
        <w:rPr>
          <w:sz w:val="22"/>
        </w:rPr>
        <w:t>MsgMODBUS</w:t>
      </w:r>
      <w:proofErr w:type="spellEnd"/>
      <w:r>
        <w:rPr>
          <w:sz w:val="22"/>
        </w:rPr>
        <w:t xml:space="preserve"> library using serial debug interface.</w:t>
      </w:r>
    </w:p>
    <w:p w14:paraId="479BC877" w14:textId="3670AD69" w:rsidR="00F74FA8" w:rsidRDefault="00F74FA8" w:rsidP="00010C32">
      <w:pPr>
        <w:pStyle w:val="NormalWeb"/>
        <w:shd w:val="clear" w:color="auto" w:fill="FFFFFF"/>
        <w:spacing w:before="180" w:beforeAutospacing="0" w:after="180" w:afterAutospacing="0"/>
        <w:jc w:val="both"/>
        <w:rPr>
          <w:sz w:val="22"/>
        </w:rPr>
      </w:pPr>
      <w:r>
        <w:rPr>
          <w:sz w:val="22"/>
        </w:rPr>
        <w:t xml:space="preserve">Basic web server function of the </w:t>
      </w:r>
      <w:proofErr w:type="spellStart"/>
      <w:r>
        <w:rPr>
          <w:sz w:val="22"/>
        </w:rPr>
        <w:t>EthernetWing</w:t>
      </w:r>
      <w:proofErr w:type="spellEnd"/>
      <w:r>
        <w:rPr>
          <w:sz w:val="22"/>
        </w:rPr>
        <w:t xml:space="preserve"> was enabled over port 80 and data was pushed via basic txt/html.</w:t>
      </w:r>
      <w:r w:rsidR="00A43E38">
        <w:rPr>
          <w:sz w:val="22"/>
        </w:rPr>
        <w:t xml:space="preserve"> Web formatting verified on both IE and Chrome.</w:t>
      </w:r>
    </w:p>
    <w:p w14:paraId="43FEF02C" w14:textId="3E66563F" w:rsidR="00F74FA8" w:rsidRDefault="00F74FA8" w:rsidP="00010C32">
      <w:pPr>
        <w:pStyle w:val="NormalWeb"/>
        <w:shd w:val="clear" w:color="auto" w:fill="FFFFFF"/>
        <w:spacing w:before="180" w:beforeAutospacing="0" w:after="180" w:afterAutospacing="0"/>
        <w:jc w:val="both"/>
        <w:rPr>
          <w:sz w:val="22"/>
        </w:rPr>
      </w:pPr>
      <w:r>
        <w:rPr>
          <w:noProof/>
          <w:sz w:val="22"/>
        </w:rPr>
        <w:drawing>
          <wp:inline distT="0" distB="0" distL="0" distR="0" wp14:anchorId="50651082" wp14:editId="234F3111">
            <wp:extent cx="1668780" cy="2826471"/>
            <wp:effectExtent l="0" t="0" r="7620" b="0"/>
            <wp:docPr id="38" name="Picture 38" descr="C:\Users\e0051024\Desktop\Web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e0051024\Desktop\WebSnapSho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68780" cy="2826471"/>
                    </a:xfrm>
                    <a:prstGeom prst="rect">
                      <a:avLst/>
                    </a:prstGeom>
                    <a:noFill/>
                    <a:ln>
                      <a:noFill/>
                    </a:ln>
                  </pic:spPr>
                </pic:pic>
              </a:graphicData>
            </a:graphic>
          </wp:inline>
        </w:drawing>
      </w:r>
    </w:p>
    <w:p w14:paraId="7C7762E6" w14:textId="77777777" w:rsidR="00F74FA8" w:rsidRPr="00010C32" w:rsidRDefault="00F74FA8" w:rsidP="00010C32">
      <w:pPr>
        <w:pStyle w:val="NormalWeb"/>
        <w:shd w:val="clear" w:color="auto" w:fill="FFFFFF"/>
        <w:spacing w:before="180" w:beforeAutospacing="0" w:after="180" w:afterAutospacing="0"/>
        <w:jc w:val="both"/>
        <w:rPr>
          <w:sz w:val="22"/>
        </w:rPr>
      </w:pPr>
    </w:p>
    <w:p w14:paraId="157C0B27" w14:textId="77777777" w:rsidR="00CA0C17" w:rsidRPr="00CA0C17" w:rsidRDefault="00CA0C17" w:rsidP="00CA0C17">
      <w:pPr>
        <w:pStyle w:val="NormalWeb"/>
        <w:shd w:val="clear" w:color="auto" w:fill="FFFFFF"/>
        <w:spacing w:before="180" w:beforeAutospacing="0" w:after="180" w:afterAutospacing="0"/>
        <w:ind w:left="2160"/>
        <w:rPr>
          <w:rFonts w:asciiTheme="minorHAnsi" w:hAnsiTheme="minorHAnsi" w:cs="Helvetica"/>
          <w:b/>
          <w:sz w:val="21"/>
          <w:szCs w:val="21"/>
        </w:rPr>
      </w:pPr>
    </w:p>
    <w:p w14:paraId="0653A861" w14:textId="145253A2" w:rsidR="00CA0C17" w:rsidRDefault="00CA0C17" w:rsidP="00C56C21"/>
    <w:p w14:paraId="17B54D9B" w14:textId="77777777" w:rsidR="00B075C1" w:rsidRDefault="00B075C1" w:rsidP="00C56C21"/>
    <w:p w14:paraId="1A07B026" w14:textId="33FD9FB4" w:rsidR="00A43E38" w:rsidRDefault="00A43E38" w:rsidP="00A43E38">
      <w:pPr>
        <w:pStyle w:val="Heading1"/>
        <w:numPr>
          <w:ilvl w:val="0"/>
          <w:numId w:val="0"/>
        </w:numPr>
        <w:rPr>
          <w:rFonts w:asciiTheme="minorHAnsi" w:eastAsiaTheme="minorHAnsi" w:hAnsiTheme="minorHAnsi" w:cstheme="minorBidi"/>
          <w:bCs w:val="0"/>
          <w:color w:val="auto"/>
          <w:sz w:val="24"/>
          <w:szCs w:val="22"/>
        </w:rPr>
      </w:pPr>
      <w:r>
        <w:rPr>
          <w:rFonts w:asciiTheme="minorHAnsi" w:eastAsiaTheme="minorHAnsi" w:hAnsiTheme="minorHAnsi" w:cstheme="minorBidi"/>
          <w:bCs w:val="0"/>
          <w:color w:val="auto"/>
          <w:sz w:val="24"/>
          <w:szCs w:val="22"/>
        </w:rPr>
        <w:t xml:space="preserve">C.  Revision 1 – </w:t>
      </w:r>
      <w:r w:rsidR="009F67EF">
        <w:rPr>
          <w:rFonts w:asciiTheme="minorHAnsi" w:eastAsiaTheme="minorHAnsi" w:hAnsiTheme="minorHAnsi" w:cstheme="minorBidi"/>
          <w:bCs w:val="0"/>
          <w:color w:val="auto"/>
          <w:sz w:val="24"/>
          <w:szCs w:val="22"/>
        </w:rPr>
        <w:t xml:space="preserve">OLED Display and SD Card </w:t>
      </w:r>
    </w:p>
    <w:p w14:paraId="7F0C1784" w14:textId="77777777" w:rsidR="00574BFC" w:rsidRDefault="00574BFC" w:rsidP="00C56C21"/>
    <w:p w14:paraId="6DE2E6E9" w14:textId="1239AAA7" w:rsidR="00CC28FF" w:rsidRDefault="00257628" w:rsidP="00C56C21">
      <w:r>
        <w:t xml:space="preserve">The first revision of the base code integrated the SD card and the OLED display.  </w:t>
      </w:r>
      <w:r w:rsidR="00CC28FF">
        <w:t xml:space="preserve">The Feather </w:t>
      </w:r>
      <w:proofErr w:type="spellStart"/>
      <w:r w:rsidR="00CC28FF">
        <w:t>doubler</w:t>
      </w:r>
      <w:proofErr w:type="spellEnd"/>
      <w:r w:rsidR="00CC28FF">
        <w:t xml:space="preserve"> board was used for this hardware revision.</w:t>
      </w:r>
    </w:p>
    <w:p w14:paraId="6559850D" w14:textId="34C16C56" w:rsidR="00C56C21" w:rsidRDefault="00CC28FF" w:rsidP="00C56C21">
      <w:r>
        <w:rPr>
          <w:noProof/>
        </w:rPr>
        <w:drawing>
          <wp:anchor distT="0" distB="0" distL="114300" distR="114300" simplePos="0" relativeHeight="251658240" behindDoc="0" locked="0" layoutInCell="1" allowOverlap="1" wp14:anchorId="277C21A3" wp14:editId="113E9705">
            <wp:simplePos x="0" y="0"/>
            <wp:positionH relativeFrom="column">
              <wp:posOffset>0</wp:posOffset>
            </wp:positionH>
            <wp:positionV relativeFrom="paragraph">
              <wp:posOffset>184150</wp:posOffset>
            </wp:positionV>
            <wp:extent cx="2529840" cy="2456180"/>
            <wp:effectExtent l="0" t="0" r="3810" b="1270"/>
            <wp:wrapSquare wrapText="bothSides"/>
            <wp:docPr id="39" name="Picture 39" descr="E:\UAB-Graduate - PHD\EE537 - Microprocessor Applications\Project\REV1-DEV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E:\UAB-Graduate - PHD\EE537 - Microprocessor Applications\Project\REV1-DEVICE.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29840" cy="2456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CFE599" w14:textId="743652B5" w:rsidR="00CC28FF" w:rsidRDefault="00CC28FF" w:rsidP="00CC28FF">
      <w:pPr>
        <w:ind w:left="5040"/>
      </w:pPr>
      <w:r>
        <w:rPr>
          <w:noProof/>
        </w:rPr>
        <mc:AlternateContent>
          <mc:Choice Requires="wps">
            <w:drawing>
              <wp:anchor distT="0" distB="0" distL="114300" distR="114300" simplePos="0" relativeHeight="251661312" behindDoc="0" locked="0" layoutInCell="1" allowOverlap="1" wp14:anchorId="048EA040" wp14:editId="21919476">
                <wp:simplePos x="0" y="0"/>
                <wp:positionH relativeFrom="column">
                  <wp:posOffset>-2411730</wp:posOffset>
                </wp:positionH>
                <wp:positionV relativeFrom="paragraph">
                  <wp:posOffset>473075</wp:posOffset>
                </wp:positionV>
                <wp:extent cx="2872740" cy="594360"/>
                <wp:effectExtent l="38100" t="0" r="22860" b="91440"/>
                <wp:wrapNone/>
                <wp:docPr id="41" name="Straight Arrow Connector 41"/>
                <wp:cNvGraphicFramePr/>
                <a:graphic xmlns:a="http://schemas.openxmlformats.org/drawingml/2006/main">
                  <a:graphicData uri="http://schemas.microsoft.com/office/word/2010/wordprocessingShape">
                    <wps:wsp>
                      <wps:cNvCnPr/>
                      <wps:spPr>
                        <a:xfrm flipH="1">
                          <a:off x="0" y="0"/>
                          <a:ext cx="2872740" cy="59436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7DFBF91" id="_x0000_t32" coordsize="21600,21600" o:spt="32" o:oned="t" path="m,l21600,21600e" filled="f">
                <v:path arrowok="t" fillok="f" o:connecttype="none"/>
                <o:lock v:ext="edit" shapetype="t"/>
              </v:shapetype>
              <v:shape id="Straight Arrow Connector 41" o:spid="_x0000_s1026" type="#_x0000_t32" style="position:absolute;margin-left:-189.9pt;margin-top:37.25pt;width:226.2pt;height:46.8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" strokecolor="#70ad47 [3209]" strokeweight="1.5pt">
                <v:stroke endarrow="open" joinstyle="miter"/>
              </v:shape>
            </w:pict>
          </mc:Fallback>
        </mc:AlternateContent>
      </w:r>
      <w:r>
        <w:rPr>
          <w:noProof/>
        </w:rPr>
        <mc:AlternateContent>
          <mc:Choice Requires="wps">
            <w:drawing>
              <wp:anchor distT="0" distB="0" distL="114300" distR="114300" simplePos="0" relativeHeight="251663360" behindDoc="0" locked="0" layoutInCell="1" allowOverlap="1" wp14:anchorId="33EF2355" wp14:editId="7021C220">
                <wp:simplePos x="0" y="0"/>
                <wp:positionH relativeFrom="column">
                  <wp:posOffset>-933450</wp:posOffset>
                </wp:positionH>
                <wp:positionV relativeFrom="paragraph">
                  <wp:posOffset>838835</wp:posOffset>
                </wp:positionV>
                <wp:extent cx="1394460" cy="228600"/>
                <wp:effectExtent l="38100" t="0" r="15240" b="95250"/>
                <wp:wrapNone/>
                <wp:docPr id="42" name="Straight Arrow Connector 42"/>
                <wp:cNvGraphicFramePr/>
                <a:graphic xmlns:a="http://schemas.openxmlformats.org/drawingml/2006/main">
                  <a:graphicData uri="http://schemas.microsoft.com/office/word/2010/wordprocessingShape">
                    <wps:wsp>
                      <wps:cNvCnPr/>
                      <wps:spPr>
                        <a:xfrm flipH="1">
                          <a:off x="0" y="0"/>
                          <a:ext cx="1394460" cy="22860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w:pict>
              <v:shape w14:anchorId="785337E6" id="Straight Arrow Connector 42" o:spid="_x0000_s1026" type="#_x0000_t32" style="position:absolute;margin-left:-73.5pt;margin-top:66.05pt;width:109.8pt;height:18pt;flip:x;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" strokecolor="#70ad47 [3209]" strokeweight="1.5pt">
                <v:stroke endarrow="open" joinstyle="miter"/>
              </v:shape>
            </w:pict>
          </mc:Fallback>
        </mc:AlternateContent>
      </w:r>
      <w:r>
        <w:rPr>
          <w:noProof/>
        </w:rPr>
        <mc:AlternateContent>
          <mc:Choice Requires="wps">
            <w:drawing>
              <wp:anchor distT="0" distB="0" distL="114300" distR="114300" simplePos="0" relativeHeight="251665408" behindDoc="0" locked="0" layoutInCell="1" allowOverlap="1" wp14:anchorId="33C900D7" wp14:editId="1B5F7D9C">
                <wp:simplePos x="0" y="0"/>
                <wp:positionH relativeFrom="column">
                  <wp:posOffset>-1253490</wp:posOffset>
                </wp:positionH>
                <wp:positionV relativeFrom="paragraph">
                  <wp:posOffset>1181735</wp:posOffset>
                </wp:positionV>
                <wp:extent cx="1714500" cy="632460"/>
                <wp:effectExtent l="19050" t="0" r="19050" b="72390"/>
                <wp:wrapNone/>
                <wp:docPr id="43" name="Straight Arrow Connector 43"/>
                <wp:cNvGraphicFramePr/>
                <a:graphic xmlns:a="http://schemas.openxmlformats.org/drawingml/2006/main">
                  <a:graphicData uri="http://schemas.microsoft.com/office/word/2010/wordprocessingShape">
                    <wps:wsp>
                      <wps:cNvCnPr/>
                      <wps:spPr>
                        <a:xfrm flipH="1">
                          <a:off x="0" y="0"/>
                          <a:ext cx="1714500" cy="63246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77850A" id="Straight Arrow Connector 43" o:spid="_x0000_s1026" type="#_x0000_t32" style="position:absolute;margin-left:-98.7pt;margin-top:93.05pt;width:135pt;height:49.8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" strokecolor="#70ad47 [3209]" strokeweight="1.5pt">
                <v:stroke endarrow="open" joinstyle="miter"/>
              </v:shape>
            </w:pict>
          </mc:Fallback>
        </mc:AlternateContent>
      </w:r>
      <w:r>
        <w:rPr>
          <w:noProof/>
        </w:rPr>
        <mc:AlternateContent>
          <mc:Choice Requires="wps">
            <w:drawing>
              <wp:anchor distT="0" distB="0" distL="114300" distR="114300" simplePos="0" relativeHeight="251667456" behindDoc="0" locked="0" layoutInCell="1" allowOverlap="1" wp14:anchorId="501D90EA" wp14:editId="630FD5CC">
                <wp:simplePos x="0" y="0"/>
                <wp:positionH relativeFrom="column">
                  <wp:posOffset>-1405890</wp:posOffset>
                </wp:positionH>
                <wp:positionV relativeFrom="paragraph">
                  <wp:posOffset>1577975</wp:posOffset>
                </wp:positionV>
                <wp:extent cx="1866900" cy="579120"/>
                <wp:effectExtent l="38100" t="0" r="19050" b="87630"/>
                <wp:wrapNone/>
                <wp:docPr id="44" name="Straight Arrow Connector 44"/>
                <wp:cNvGraphicFramePr/>
                <a:graphic xmlns:a="http://schemas.openxmlformats.org/drawingml/2006/main">
                  <a:graphicData uri="http://schemas.microsoft.com/office/word/2010/wordprocessingShape">
                    <wps:wsp>
                      <wps:cNvCnPr/>
                      <wps:spPr>
                        <a:xfrm flipH="1">
                          <a:off x="0" y="0"/>
                          <a:ext cx="1866900" cy="57912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37021D" id="Straight Arrow Connector 44" o:spid="_x0000_s1026" type="#_x0000_t32" style="position:absolute;margin-left:-110.7pt;margin-top:124.25pt;width:147pt;height:45.6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" strokecolor="#70ad47 [3209]" strokeweight="1.5pt">
                <v:stroke endarrow="open" joinstyle="miter"/>
              </v:shape>
            </w:pict>
          </mc:Fallback>
        </mc:AlternateContent>
      </w:r>
      <w:r>
        <w:rPr>
          <w:noProof/>
        </w:rPr>
        <mc:AlternateContent>
          <mc:Choice Requires="wps">
            <w:drawing>
              <wp:anchor distT="0" distB="0" distL="114300" distR="114300" simplePos="0" relativeHeight="251659264" behindDoc="0" locked="0" layoutInCell="1" allowOverlap="1" wp14:anchorId="33450A24" wp14:editId="3422213E">
                <wp:simplePos x="0" y="0"/>
                <wp:positionH relativeFrom="column">
                  <wp:posOffset>-1474470</wp:posOffset>
                </wp:positionH>
                <wp:positionV relativeFrom="paragraph">
                  <wp:posOffset>92075</wp:posOffset>
                </wp:positionV>
                <wp:extent cx="1935480" cy="228600"/>
                <wp:effectExtent l="38100" t="0" r="26670" b="95250"/>
                <wp:wrapNone/>
                <wp:docPr id="40" name="Straight Arrow Connector 40"/>
                <wp:cNvGraphicFramePr/>
                <a:graphic xmlns:a="http://schemas.openxmlformats.org/drawingml/2006/main">
                  <a:graphicData uri="http://schemas.microsoft.com/office/word/2010/wordprocessingShape">
                    <wps:wsp>
                      <wps:cNvCnPr/>
                      <wps:spPr>
                        <a:xfrm flipH="1">
                          <a:off x="0" y="0"/>
                          <a:ext cx="1935480" cy="22860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722EE1BB" id="Straight Arrow Connector 40" o:spid="_x0000_s1026" type="#_x0000_t32" style="position:absolute;margin-left:-116.1pt;margin-top:7.25pt;width:152.4pt;height:18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" strokecolor="#70ad47 [3209]" strokeweight="1.5pt">
                <v:stroke endarrow="open" joinstyle="miter"/>
              </v:shape>
            </w:pict>
          </mc:Fallback>
        </mc:AlternateContent>
      </w:r>
      <w:r>
        <w:t>OLED Display</w:t>
      </w:r>
      <w:r>
        <w:tab/>
      </w:r>
      <w:r>
        <w:br/>
      </w:r>
      <w:r>
        <w:br/>
        <w:t>RTC Module</w:t>
      </w:r>
      <w:r>
        <w:br/>
      </w:r>
      <w:r>
        <w:br/>
        <w:t>Ethernet Module</w:t>
      </w:r>
      <w:r>
        <w:br/>
      </w:r>
      <w:r>
        <w:br/>
      </w:r>
      <w:proofErr w:type="spellStart"/>
      <w:r>
        <w:t>Adalogger</w:t>
      </w:r>
      <w:proofErr w:type="spellEnd"/>
      <w:r>
        <w:t xml:space="preserve"> M0 Microcontroller</w:t>
      </w:r>
      <w:r>
        <w:br/>
      </w:r>
      <w:r>
        <w:br/>
        <w:t xml:space="preserve">Feather </w:t>
      </w:r>
      <w:proofErr w:type="spellStart"/>
      <w:r>
        <w:t>Doubler</w:t>
      </w:r>
      <w:proofErr w:type="spellEnd"/>
      <w:r>
        <w:t xml:space="preserve"> Board</w:t>
      </w:r>
    </w:p>
    <w:p w14:paraId="35DE37E6" w14:textId="77777777" w:rsidR="00CC28FF" w:rsidRDefault="00CC28FF" w:rsidP="00C56C21"/>
    <w:p w14:paraId="6384EA8D" w14:textId="7D2710B1" w:rsidR="00CC28FF" w:rsidRDefault="00CC28FF" w:rsidP="00C56C21">
      <w:r>
        <w:tab/>
      </w:r>
    </w:p>
    <w:p w14:paraId="23E49901" w14:textId="77777777" w:rsidR="009F67EF" w:rsidRDefault="009F67EF" w:rsidP="00C56C21"/>
    <w:p w14:paraId="13CE8253" w14:textId="746A5E26" w:rsidR="009F67EF" w:rsidRDefault="009F67EF" w:rsidP="00C56C21">
      <w:r>
        <w:rPr>
          <w:u w:val="single"/>
        </w:rPr>
        <w:t>SD Card Read/Write</w:t>
      </w:r>
    </w:p>
    <w:p w14:paraId="7D4726FD" w14:textId="09DA9B1C" w:rsidR="009F67EF" w:rsidRDefault="009F67EF" w:rsidP="00C56C21">
      <w:r>
        <w:t xml:space="preserve">It was determined quickly during coding that if the intent of the device was to be able to connect to more than on type of slave device, a configuration file would need to be created. There are no standards when it comes to register arrangement in devices. As such, the same data point (say voltage phase a to b) could </w:t>
      </w:r>
      <w:proofErr w:type="gramStart"/>
      <w:r>
        <w:t>be located in</w:t>
      </w:r>
      <w:proofErr w:type="gramEnd"/>
      <w:r>
        <w:t xml:space="preserve"> just about any location in slave memory.  The configuration file was set such that the user can define many of the operational characteristics of the </w:t>
      </w:r>
      <w:proofErr w:type="spellStart"/>
      <w:r>
        <w:t>MODLogger</w:t>
      </w:r>
      <w:proofErr w:type="spellEnd"/>
      <w:r>
        <w:t xml:space="preserve"> and configure the OLED display screens. The configuration file was named ‘</w:t>
      </w:r>
      <w:proofErr w:type="spellStart"/>
      <w:r>
        <w:t>modlog.cfg</w:t>
      </w:r>
      <w:proofErr w:type="spellEnd"/>
      <w:r>
        <w:t xml:space="preserve">’ and was placed in the ‘/config’ directory on the SD card. The code scans for this configuration file during </w:t>
      </w:r>
      <w:proofErr w:type="gramStart"/>
      <w:r>
        <w:t>boot, and</w:t>
      </w:r>
      <w:proofErr w:type="gramEnd"/>
      <w:r>
        <w:t xml:space="preserve"> will not run without it (will show error screen).</w:t>
      </w:r>
    </w:p>
    <w:p w14:paraId="05257A89" w14:textId="3A987C1D" w:rsidR="009F67EF" w:rsidRDefault="009F67EF" w:rsidP="00C56C21">
      <w:pPr>
        <w:rPr>
          <w:i/>
          <w:u w:val="single"/>
        </w:rPr>
      </w:pPr>
      <w:r w:rsidRPr="009F67EF">
        <w:rPr>
          <w:i/>
          <w:u w:val="single"/>
        </w:rPr>
        <w:t>MODLOG.CFG</w:t>
      </w:r>
    </w:p>
    <w:p w14:paraId="2D2896B0" w14:textId="36D90161" w:rsidR="00DD67A4" w:rsidRPr="00DD67A4" w:rsidRDefault="00DD67A4" w:rsidP="00DD67A4">
      <w:pPr>
        <w:spacing w:line="240" w:lineRule="auto"/>
        <w:rPr>
          <w:rFonts w:ascii="Courier" w:hAnsi="Courier"/>
          <w:sz w:val="16"/>
          <w:szCs w:val="16"/>
        </w:rPr>
      </w:pPr>
      <w:r w:rsidRPr="00DD67A4">
        <w:rPr>
          <w:rFonts w:ascii="Courier" w:hAnsi="Courier"/>
          <w:sz w:val="16"/>
          <w:szCs w:val="16"/>
        </w:rPr>
        <w:t>[DEVICE]</w:t>
      </w:r>
      <w:r>
        <w:rPr>
          <w:rFonts w:ascii="Courier" w:hAnsi="Courier"/>
          <w:sz w:val="16"/>
          <w:szCs w:val="16"/>
        </w:rPr>
        <w:br/>
      </w:r>
      <w:r w:rsidRPr="00DD67A4">
        <w:rPr>
          <w:rFonts w:ascii="Courier" w:hAnsi="Courier"/>
          <w:sz w:val="16"/>
          <w:szCs w:val="16"/>
        </w:rPr>
        <w:t>MAC=0x90.0xA2.0xDA.0x0E.0x94.0xB5</w:t>
      </w:r>
      <w:r>
        <w:rPr>
          <w:rFonts w:ascii="Courier" w:hAnsi="Courier"/>
          <w:sz w:val="16"/>
          <w:szCs w:val="16"/>
        </w:rPr>
        <w:br/>
      </w:r>
      <w:r w:rsidRPr="00DD67A4">
        <w:rPr>
          <w:rFonts w:ascii="Courier" w:hAnsi="Courier"/>
          <w:sz w:val="16"/>
          <w:szCs w:val="16"/>
        </w:rPr>
        <w:t>IP=0.0.0.0</w:t>
      </w:r>
      <w:r>
        <w:rPr>
          <w:rFonts w:ascii="Courier" w:hAnsi="Courier"/>
          <w:sz w:val="16"/>
          <w:szCs w:val="16"/>
        </w:rPr>
        <w:br/>
      </w:r>
      <w:r w:rsidRPr="00DD67A4">
        <w:rPr>
          <w:rFonts w:ascii="Courier" w:hAnsi="Courier"/>
          <w:sz w:val="16"/>
          <w:szCs w:val="16"/>
        </w:rPr>
        <w:t>SIP=24.178.187.21</w:t>
      </w:r>
      <w:r>
        <w:rPr>
          <w:rFonts w:ascii="Courier" w:hAnsi="Courier"/>
          <w:sz w:val="16"/>
          <w:szCs w:val="16"/>
        </w:rPr>
        <w:br/>
      </w:r>
      <w:r w:rsidRPr="00DD67A4">
        <w:rPr>
          <w:rFonts w:ascii="Courier" w:hAnsi="Courier"/>
          <w:sz w:val="16"/>
          <w:szCs w:val="16"/>
        </w:rPr>
        <w:t>GW=192.168.1.1</w:t>
      </w:r>
      <w:r>
        <w:rPr>
          <w:rFonts w:ascii="Courier" w:hAnsi="Courier"/>
          <w:sz w:val="16"/>
          <w:szCs w:val="16"/>
        </w:rPr>
        <w:br/>
      </w:r>
      <w:r w:rsidRPr="00DD67A4">
        <w:rPr>
          <w:rFonts w:ascii="Courier" w:hAnsi="Courier"/>
          <w:sz w:val="16"/>
          <w:szCs w:val="16"/>
        </w:rPr>
        <w:t>SN=255.0.0.0</w:t>
      </w:r>
      <w:r>
        <w:rPr>
          <w:rFonts w:ascii="Courier" w:hAnsi="Courier"/>
          <w:sz w:val="16"/>
          <w:szCs w:val="16"/>
        </w:rPr>
        <w:br/>
      </w:r>
      <w:r w:rsidRPr="00DD67A4">
        <w:rPr>
          <w:rFonts w:ascii="Courier" w:hAnsi="Courier"/>
          <w:sz w:val="16"/>
          <w:szCs w:val="16"/>
        </w:rPr>
        <w:t>ID=PXM2000</w:t>
      </w:r>
      <w:r>
        <w:rPr>
          <w:rFonts w:ascii="Courier" w:hAnsi="Courier"/>
          <w:sz w:val="16"/>
          <w:szCs w:val="16"/>
        </w:rPr>
        <w:br/>
      </w:r>
      <w:r w:rsidRPr="00DD67A4">
        <w:rPr>
          <w:rFonts w:ascii="Courier" w:hAnsi="Courier"/>
          <w:sz w:val="16"/>
          <w:szCs w:val="16"/>
        </w:rPr>
        <w:t>MEASURE=10</w:t>
      </w:r>
      <w:r>
        <w:rPr>
          <w:rFonts w:ascii="Courier" w:hAnsi="Courier"/>
          <w:sz w:val="16"/>
          <w:szCs w:val="16"/>
        </w:rPr>
        <w:br/>
      </w:r>
      <w:r w:rsidRPr="00DD67A4">
        <w:rPr>
          <w:rFonts w:ascii="Courier" w:hAnsi="Courier"/>
          <w:sz w:val="16"/>
          <w:szCs w:val="16"/>
        </w:rPr>
        <w:t>RECORD=60</w:t>
      </w:r>
      <w:r>
        <w:rPr>
          <w:rFonts w:ascii="Courier" w:hAnsi="Courier"/>
          <w:sz w:val="16"/>
          <w:szCs w:val="16"/>
        </w:rPr>
        <w:br/>
      </w:r>
      <w:r w:rsidRPr="00DD67A4">
        <w:rPr>
          <w:rFonts w:ascii="Courier" w:hAnsi="Courier"/>
          <w:sz w:val="16"/>
          <w:szCs w:val="16"/>
        </w:rPr>
        <w:t>SCREEN=60</w:t>
      </w:r>
      <w:r>
        <w:rPr>
          <w:rFonts w:ascii="Courier" w:hAnsi="Courier"/>
          <w:sz w:val="16"/>
          <w:szCs w:val="16"/>
        </w:rPr>
        <w:br/>
      </w:r>
      <w:r w:rsidRPr="00DD67A4">
        <w:rPr>
          <w:rFonts w:ascii="Courier" w:hAnsi="Courier"/>
          <w:sz w:val="16"/>
          <w:szCs w:val="16"/>
        </w:rPr>
        <w:t>TIMESERVER=time.nist.gov</w:t>
      </w:r>
      <w:r>
        <w:rPr>
          <w:rFonts w:ascii="Courier" w:hAnsi="Courier"/>
          <w:sz w:val="16"/>
          <w:szCs w:val="16"/>
        </w:rPr>
        <w:br/>
      </w:r>
      <w:r w:rsidRPr="00DD67A4">
        <w:rPr>
          <w:rFonts w:ascii="Courier" w:hAnsi="Courier"/>
          <w:sz w:val="16"/>
          <w:szCs w:val="16"/>
        </w:rPr>
        <w:t>AUTOTS=1</w:t>
      </w:r>
      <w:r>
        <w:rPr>
          <w:rFonts w:ascii="Courier" w:hAnsi="Courier"/>
          <w:sz w:val="16"/>
          <w:szCs w:val="16"/>
        </w:rPr>
        <w:br/>
      </w:r>
      <w:r w:rsidRPr="00DD67A4">
        <w:rPr>
          <w:rFonts w:ascii="Courier" w:hAnsi="Courier"/>
          <w:sz w:val="16"/>
          <w:szCs w:val="16"/>
        </w:rPr>
        <w:t>TSINTERVAL=24</w:t>
      </w:r>
      <w:r>
        <w:rPr>
          <w:rFonts w:ascii="Courier" w:hAnsi="Courier"/>
          <w:sz w:val="16"/>
          <w:szCs w:val="16"/>
        </w:rPr>
        <w:br/>
      </w:r>
      <w:r w:rsidRPr="00DD67A4">
        <w:rPr>
          <w:rFonts w:ascii="Courier" w:hAnsi="Courier"/>
          <w:sz w:val="16"/>
          <w:szCs w:val="16"/>
        </w:rPr>
        <w:t>[END_DEVICE]</w:t>
      </w:r>
    </w:p>
    <w:p w14:paraId="0929A80C" w14:textId="77777777" w:rsidR="00DD67A4" w:rsidRDefault="00DD67A4" w:rsidP="00DD67A4">
      <w:pPr>
        <w:spacing w:line="240" w:lineRule="auto"/>
        <w:rPr>
          <w:rFonts w:ascii="Courier" w:hAnsi="Courier"/>
          <w:sz w:val="16"/>
          <w:szCs w:val="16"/>
        </w:rPr>
      </w:pPr>
    </w:p>
    <w:p w14:paraId="4013F0A4" w14:textId="77777777" w:rsidR="007D323A" w:rsidRDefault="007D323A" w:rsidP="00DD67A4">
      <w:pPr>
        <w:spacing w:line="240" w:lineRule="auto"/>
        <w:rPr>
          <w:rFonts w:ascii="Courier" w:hAnsi="Courier"/>
          <w:sz w:val="16"/>
          <w:szCs w:val="16"/>
        </w:rPr>
      </w:pPr>
    </w:p>
    <w:p w14:paraId="3E16A434" w14:textId="77777777" w:rsidR="00DD67A4" w:rsidRPr="00DD67A4" w:rsidRDefault="00DD67A4" w:rsidP="00DD67A4">
      <w:pPr>
        <w:spacing w:line="240" w:lineRule="auto"/>
        <w:rPr>
          <w:rFonts w:ascii="Courier" w:hAnsi="Courier"/>
          <w:sz w:val="16"/>
          <w:szCs w:val="16"/>
        </w:rPr>
      </w:pPr>
    </w:p>
    <w:p w14:paraId="06DE2B59" w14:textId="5B26C6A8" w:rsidR="009F67EF" w:rsidRPr="00DD67A4" w:rsidRDefault="00DD67A4" w:rsidP="00DD67A4">
      <w:pPr>
        <w:spacing w:line="240" w:lineRule="auto"/>
        <w:rPr>
          <w:rFonts w:ascii="Courier" w:hAnsi="Courier"/>
          <w:sz w:val="16"/>
          <w:szCs w:val="16"/>
        </w:rPr>
      </w:pPr>
      <w:r w:rsidRPr="00DD67A4">
        <w:rPr>
          <w:rFonts w:ascii="Courier" w:hAnsi="Courier"/>
          <w:sz w:val="16"/>
          <w:szCs w:val="16"/>
        </w:rPr>
        <w:t xml:space="preserve">:Format = "Tag </w:t>
      </w:r>
      <w:proofErr w:type="spellStart"/>
      <w:r w:rsidRPr="00DD67A4">
        <w:rPr>
          <w:rFonts w:ascii="Courier" w:hAnsi="Courier"/>
          <w:sz w:val="16"/>
          <w:szCs w:val="16"/>
        </w:rPr>
        <w:t>Name",Flip</w:t>
      </w:r>
      <w:proofErr w:type="spellEnd"/>
      <w:r w:rsidRPr="00DD67A4">
        <w:rPr>
          <w:rFonts w:ascii="Courier" w:hAnsi="Courier"/>
          <w:sz w:val="16"/>
          <w:szCs w:val="16"/>
        </w:rPr>
        <w:t xml:space="preserve"> LSB (1=true), MODBUS Function Code, Address (DEC), # of registers</w:t>
      </w:r>
      <w:r>
        <w:rPr>
          <w:rFonts w:ascii="Courier" w:hAnsi="Courier"/>
          <w:sz w:val="16"/>
          <w:szCs w:val="16"/>
        </w:rPr>
        <w:br/>
      </w:r>
      <w:r w:rsidRPr="00DD67A4">
        <w:rPr>
          <w:rFonts w:ascii="Courier" w:hAnsi="Courier"/>
          <w:sz w:val="16"/>
          <w:szCs w:val="16"/>
        </w:rPr>
        <w:t>[REGISTERS]</w:t>
      </w:r>
      <w:r>
        <w:rPr>
          <w:rFonts w:ascii="Courier" w:hAnsi="Courier"/>
          <w:sz w:val="16"/>
          <w:szCs w:val="16"/>
        </w:rPr>
        <w:br/>
      </w:r>
      <w:r w:rsidRPr="00DD67A4">
        <w:rPr>
          <w:rFonts w:ascii="Courier" w:hAnsi="Courier"/>
          <w:sz w:val="16"/>
          <w:szCs w:val="16"/>
        </w:rPr>
        <w:t>LL Voltages,0,0,0,0</w:t>
      </w:r>
      <w:r w:rsidR="00A25D35">
        <w:rPr>
          <w:rFonts w:ascii="Courier" w:hAnsi="Courier"/>
          <w:sz w:val="16"/>
          <w:szCs w:val="16"/>
        </w:rPr>
        <w:t>,NA</w:t>
      </w:r>
      <w:r w:rsidRPr="00DD67A4">
        <w:rPr>
          <w:rFonts w:ascii="Courier" w:hAnsi="Courier"/>
          <w:sz w:val="16"/>
          <w:szCs w:val="16"/>
        </w:rPr>
        <w:t xml:space="preserve">  </w:t>
      </w:r>
      <w:r>
        <w:rPr>
          <w:rFonts w:ascii="Courier" w:hAnsi="Courier"/>
          <w:sz w:val="16"/>
          <w:szCs w:val="16"/>
        </w:rPr>
        <w:br/>
      </w:r>
      <w:r w:rsidRPr="00DD67A4">
        <w:rPr>
          <w:rFonts w:ascii="Courier" w:hAnsi="Courier"/>
          <w:sz w:val="16"/>
          <w:szCs w:val="16"/>
        </w:rPr>
        <w:t>Vab,1,3,4002,2</w:t>
      </w:r>
      <w:r w:rsidR="004069D2">
        <w:rPr>
          <w:rFonts w:ascii="Courier" w:hAnsi="Courier"/>
          <w:sz w:val="16"/>
          <w:szCs w:val="16"/>
        </w:rPr>
        <w:t>,V</w:t>
      </w:r>
      <w:r>
        <w:rPr>
          <w:rFonts w:ascii="Courier" w:hAnsi="Courier"/>
          <w:sz w:val="16"/>
          <w:szCs w:val="16"/>
        </w:rPr>
        <w:br/>
      </w:r>
      <w:r w:rsidRPr="00DD67A4">
        <w:rPr>
          <w:rFonts w:ascii="Courier" w:hAnsi="Courier"/>
          <w:sz w:val="16"/>
          <w:szCs w:val="16"/>
        </w:rPr>
        <w:t>Vbc,1,3,4004,2</w:t>
      </w:r>
      <w:r w:rsidR="004069D2">
        <w:rPr>
          <w:rFonts w:ascii="Courier" w:hAnsi="Courier"/>
          <w:sz w:val="16"/>
          <w:szCs w:val="16"/>
        </w:rPr>
        <w:t>,V</w:t>
      </w:r>
      <w:r>
        <w:rPr>
          <w:rFonts w:ascii="Courier" w:hAnsi="Courier"/>
          <w:sz w:val="16"/>
          <w:szCs w:val="16"/>
        </w:rPr>
        <w:br/>
      </w:r>
      <w:r w:rsidRPr="00DD67A4">
        <w:rPr>
          <w:rFonts w:ascii="Courier" w:hAnsi="Courier"/>
          <w:sz w:val="16"/>
          <w:szCs w:val="16"/>
        </w:rPr>
        <w:t>Vca,1,3,4006,2</w:t>
      </w:r>
      <w:r w:rsidR="004069D2">
        <w:rPr>
          <w:rFonts w:ascii="Courier" w:hAnsi="Courier"/>
          <w:sz w:val="16"/>
          <w:szCs w:val="16"/>
        </w:rPr>
        <w:t>,V</w:t>
      </w:r>
      <w:r>
        <w:rPr>
          <w:rFonts w:ascii="Courier" w:hAnsi="Courier"/>
          <w:sz w:val="16"/>
          <w:szCs w:val="16"/>
        </w:rPr>
        <w:br/>
      </w:r>
      <w:r w:rsidRPr="00DD67A4">
        <w:rPr>
          <w:rFonts w:ascii="Courier" w:hAnsi="Courier"/>
          <w:sz w:val="16"/>
          <w:szCs w:val="16"/>
        </w:rPr>
        <w:t>LN Voltages,0,0,0,0</w:t>
      </w:r>
      <w:r w:rsidR="00A25D35">
        <w:rPr>
          <w:rFonts w:ascii="Courier" w:hAnsi="Courier"/>
          <w:sz w:val="16"/>
          <w:szCs w:val="16"/>
        </w:rPr>
        <w:t>,NA</w:t>
      </w:r>
      <w:r>
        <w:rPr>
          <w:rFonts w:ascii="Courier" w:hAnsi="Courier"/>
          <w:sz w:val="16"/>
          <w:szCs w:val="16"/>
        </w:rPr>
        <w:br/>
      </w:r>
      <w:r w:rsidRPr="00DD67A4">
        <w:rPr>
          <w:rFonts w:ascii="Courier" w:hAnsi="Courier"/>
          <w:sz w:val="16"/>
          <w:szCs w:val="16"/>
        </w:rPr>
        <w:t>Van,1,3,4010,2</w:t>
      </w:r>
      <w:r w:rsidR="004069D2">
        <w:rPr>
          <w:rFonts w:ascii="Courier" w:hAnsi="Courier"/>
          <w:sz w:val="16"/>
          <w:szCs w:val="16"/>
        </w:rPr>
        <w:t>,V</w:t>
      </w:r>
      <w:r>
        <w:rPr>
          <w:rFonts w:ascii="Courier" w:hAnsi="Courier"/>
          <w:sz w:val="16"/>
          <w:szCs w:val="16"/>
        </w:rPr>
        <w:br/>
      </w:r>
      <w:r w:rsidRPr="00DD67A4">
        <w:rPr>
          <w:rFonts w:ascii="Courier" w:hAnsi="Courier"/>
          <w:sz w:val="16"/>
          <w:szCs w:val="16"/>
        </w:rPr>
        <w:t>Vbn,1,3,4012,2</w:t>
      </w:r>
      <w:r w:rsidR="004069D2">
        <w:rPr>
          <w:rFonts w:ascii="Courier" w:hAnsi="Courier"/>
          <w:sz w:val="16"/>
          <w:szCs w:val="16"/>
        </w:rPr>
        <w:t>,V</w:t>
      </w:r>
      <w:r>
        <w:rPr>
          <w:rFonts w:ascii="Courier" w:hAnsi="Courier"/>
          <w:sz w:val="16"/>
          <w:szCs w:val="16"/>
        </w:rPr>
        <w:br/>
      </w:r>
      <w:r w:rsidRPr="00DD67A4">
        <w:rPr>
          <w:rFonts w:ascii="Courier" w:hAnsi="Courier"/>
          <w:sz w:val="16"/>
          <w:szCs w:val="16"/>
        </w:rPr>
        <w:t>Vcn,1,3,4014,2</w:t>
      </w:r>
      <w:r w:rsidR="004069D2">
        <w:rPr>
          <w:rFonts w:ascii="Courier" w:hAnsi="Courier"/>
          <w:sz w:val="16"/>
          <w:szCs w:val="16"/>
        </w:rPr>
        <w:t>,V</w:t>
      </w:r>
      <w:r>
        <w:rPr>
          <w:rFonts w:ascii="Courier" w:hAnsi="Courier"/>
          <w:sz w:val="16"/>
          <w:szCs w:val="16"/>
        </w:rPr>
        <w:br/>
      </w:r>
      <w:r w:rsidRPr="00DD67A4">
        <w:rPr>
          <w:rFonts w:ascii="Courier" w:hAnsi="Courier"/>
          <w:sz w:val="16"/>
          <w:szCs w:val="16"/>
        </w:rPr>
        <w:t>Line Currents,0,0,0,0</w:t>
      </w:r>
      <w:r w:rsidR="00A25D35">
        <w:rPr>
          <w:rFonts w:ascii="Courier" w:hAnsi="Courier"/>
          <w:sz w:val="16"/>
          <w:szCs w:val="16"/>
        </w:rPr>
        <w:t>,NA</w:t>
      </w:r>
      <w:r>
        <w:rPr>
          <w:rFonts w:ascii="Courier" w:hAnsi="Courier"/>
          <w:sz w:val="16"/>
          <w:szCs w:val="16"/>
        </w:rPr>
        <w:br/>
      </w:r>
      <w:r w:rsidRPr="00DD67A4">
        <w:rPr>
          <w:rFonts w:ascii="Courier" w:hAnsi="Courier"/>
          <w:sz w:val="16"/>
          <w:szCs w:val="16"/>
        </w:rPr>
        <w:t>Ia,1,3,5002,2</w:t>
      </w:r>
      <w:r w:rsidR="004069D2">
        <w:rPr>
          <w:rFonts w:ascii="Courier" w:hAnsi="Courier"/>
          <w:sz w:val="16"/>
          <w:szCs w:val="16"/>
        </w:rPr>
        <w:t>,A</w:t>
      </w:r>
      <w:r>
        <w:rPr>
          <w:rFonts w:ascii="Courier" w:hAnsi="Courier"/>
          <w:sz w:val="16"/>
          <w:szCs w:val="16"/>
        </w:rPr>
        <w:br/>
      </w:r>
      <w:r w:rsidRPr="00DD67A4">
        <w:rPr>
          <w:rFonts w:ascii="Courier" w:hAnsi="Courier"/>
          <w:sz w:val="16"/>
          <w:szCs w:val="16"/>
        </w:rPr>
        <w:t>Ib,1,3,5004,2</w:t>
      </w:r>
      <w:r w:rsidR="004069D2">
        <w:rPr>
          <w:rFonts w:ascii="Courier" w:hAnsi="Courier"/>
          <w:sz w:val="16"/>
          <w:szCs w:val="16"/>
        </w:rPr>
        <w:t>,A</w:t>
      </w:r>
      <w:r>
        <w:rPr>
          <w:rFonts w:ascii="Courier" w:hAnsi="Courier"/>
          <w:sz w:val="16"/>
          <w:szCs w:val="16"/>
        </w:rPr>
        <w:br/>
      </w:r>
      <w:r w:rsidRPr="00DD67A4">
        <w:rPr>
          <w:rFonts w:ascii="Courier" w:hAnsi="Courier"/>
          <w:sz w:val="16"/>
          <w:szCs w:val="16"/>
        </w:rPr>
        <w:t>Ic,1,3,5006,2</w:t>
      </w:r>
      <w:r w:rsidR="004069D2">
        <w:rPr>
          <w:rFonts w:ascii="Courier" w:hAnsi="Courier"/>
          <w:sz w:val="16"/>
          <w:szCs w:val="16"/>
        </w:rPr>
        <w:t>,A</w:t>
      </w:r>
      <w:r>
        <w:rPr>
          <w:rFonts w:ascii="Courier" w:hAnsi="Courier"/>
          <w:sz w:val="16"/>
          <w:szCs w:val="16"/>
        </w:rPr>
        <w:br/>
      </w:r>
      <w:r w:rsidRPr="00DD67A4">
        <w:rPr>
          <w:rFonts w:ascii="Courier" w:hAnsi="Courier"/>
          <w:sz w:val="16"/>
          <w:szCs w:val="16"/>
        </w:rPr>
        <w:t>Averages,0,0,0,0</w:t>
      </w:r>
      <w:r w:rsidR="00A25D35">
        <w:rPr>
          <w:rFonts w:ascii="Courier" w:hAnsi="Courier"/>
          <w:sz w:val="16"/>
          <w:szCs w:val="16"/>
        </w:rPr>
        <w:t>,NA</w:t>
      </w:r>
      <w:r>
        <w:rPr>
          <w:rFonts w:ascii="Courier" w:hAnsi="Courier"/>
          <w:sz w:val="16"/>
          <w:szCs w:val="16"/>
        </w:rPr>
        <w:br/>
      </w:r>
      <w:r w:rsidRPr="00DD67A4">
        <w:rPr>
          <w:rFonts w:ascii="Courier" w:hAnsi="Courier"/>
          <w:sz w:val="16"/>
          <w:szCs w:val="16"/>
        </w:rPr>
        <w:t>Vll,1,3,4016,2</w:t>
      </w:r>
      <w:r w:rsidR="004069D2">
        <w:rPr>
          <w:rFonts w:ascii="Courier" w:hAnsi="Courier"/>
          <w:sz w:val="16"/>
          <w:szCs w:val="16"/>
        </w:rPr>
        <w:t>,V</w:t>
      </w:r>
      <w:r>
        <w:rPr>
          <w:rFonts w:ascii="Courier" w:hAnsi="Courier"/>
          <w:sz w:val="16"/>
          <w:szCs w:val="16"/>
        </w:rPr>
        <w:br/>
      </w:r>
      <w:r w:rsidRPr="00DD67A4">
        <w:rPr>
          <w:rFonts w:ascii="Courier" w:hAnsi="Courier"/>
          <w:sz w:val="16"/>
          <w:szCs w:val="16"/>
        </w:rPr>
        <w:t>Vln,1,3,4016,2</w:t>
      </w:r>
      <w:r w:rsidR="004069D2">
        <w:rPr>
          <w:rFonts w:ascii="Courier" w:hAnsi="Courier"/>
          <w:sz w:val="16"/>
          <w:szCs w:val="16"/>
        </w:rPr>
        <w:t>,V</w:t>
      </w:r>
      <w:r>
        <w:rPr>
          <w:rFonts w:ascii="Courier" w:hAnsi="Courier"/>
          <w:sz w:val="16"/>
          <w:szCs w:val="16"/>
        </w:rPr>
        <w:br/>
      </w:r>
      <w:r w:rsidRPr="00DD67A4">
        <w:rPr>
          <w:rFonts w:ascii="Courier" w:hAnsi="Courier"/>
          <w:sz w:val="16"/>
          <w:szCs w:val="16"/>
        </w:rPr>
        <w:t>Iavg,1,3,5012,2</w:t>
      </w:r>
      <w:r w:rsidR="004069D2">
        <w:rPr>
          <w:rFonts w:ascii="Courier" w:hAnsi="Courier"/>
          <w:sz w:val="16"/>
          <w:szCs w:val="16"/>
        </w:rPr>
        <w:t>,A</w:t>
      </w:r>
      <w:r>
        <w:rPr>
          <w:rFonts w:ascii="Courier" w:hAnsi="Courier"/>
          <w:sz w:val="16"/>
          <w:szCs w:val="16"/>
        </w:rPr>
        <w:br/>
      </w:r>
      <w:r w:rsidRPr="00DD67A4">
        <w:rPr>
          <w:rFonts w:ascii="Courier" w:hAnsi="Courier"/>
          <w:sz w:val="16"/>
          <w:szCs w:val="16"/>
        </w:rPr>
        <w:t>System Power 1,0,0,0,0</w:t>
      </w:r>
      <w:r w:rsidR="00A25D35">
        <w:rPr>
          <w:rFonts w:ascii="Courier" w:hAnsi="Courier"/>
          <w:sz w:val="16"/>
          <w:szCs w:val="16"/>
        </w:rPr>
        <w:t>,NA</w:t>
      </w:r>
      <w:r>
        <w:rPr>
          <w:rFonts w:ascii="Courier" w:hAnsi="Courier"/>
          <w:sz w:val="16"/>
          <w:szCs w:val="16"/>
        </w:rPr>
        <w:br/>
      </w:r>
      <w:r w:rsidRPr="00DD67A4">
        <w:rPr>
          <w:rFonts w:ascii="Courier" w:hAnsi="Courier"/>
          <w:sz w:val="16"/>
          <w:szCs w:val="16"/>
        </w:rPr>
        <w:t>P3,1,3,6006,2</w:t>
      </w:r>
      <w:r w:rsidR="00E41B57">
        <w:rPr>
          <w:rFonts w:ascii="Courier" w:hAnsi="Courier"/>
          <w:sz w:val="16"/>
          <w:szCs w:val="16"/>
        </w:rPr>
        <w:t>,</w:t>
      </w:r>
      <w:r w:rsidR="004069D2">
        <w:rPr>
          <w:rFonts w:ascii="Courier" w:hAnsi="Courier"/>
          <w:sz w:val="16"/>
          <w:szCs w:val="16"/>
        </w:rPr>
        <w:t>W</w:t>
      </w:r>
      <w:r>
        <w:rPr>
          <w:rFonts w:ascii="Courier" w:hAnsi="Courier"/>
          <w:sz w:val="16"/>
          <w:szCs w:val="16"/>
        </w:rPr>
        <w:br/>
      </w:r>
      <w:r w:rsidRPr="00DD67A4">
        <w:rPr>
          <w:rFonts w:ascii="Courier" w:hAnsi="Courier"/>
          <w:sz w:val="16"/>
          <w:szCs w:val="16"/>
        </w:rPr>
        <w:t>S3,1,3,6070,2</w:t>
      </w:r>
      <w:r w:rsidR="00E41B57">
        <w:rPr>
          <w:rFonts w:ascii="Courier" w:hAnsi="Courier"/>
          <w:sz w:val="16"/>
          <w:szCs w:val="16"/>
        </w:rPr>
        <w:t>,</w:t>
      </w:r>
      <w:r w:rsidR="004069D2">
        <w:rPr>
          <w:rFonts w:ascii="Courier" w:hAnsi="Courier"/>
          <w:sz w:val="16"/>
          <w:szCs w:val="16"/>
        </w:rPr>
        <w:t>VA</w:t>
      </w:r>
      <w:r>
        <w:rPr>
          <w:rFonts w:ascii="Courier" w:hAnsi="Courier"/>
          <w:sz w:val="16"/>
          <w:szCs w:val="16"/>
        </w:rPr>
        <w:br/>
      </w:r>
      <w:r w:rsidRPr="00DD67A4">
        <w:rPr>
          <w:rFonts w:ascii="Courier" w:hAnsi="Courier"/>
          <w:sz w:val="16"/>
          <w:szCs w:val="16"/>
        </w:rPr>
        <w:t>Q3,1,3,6134,2</w:t>
      </w:r>
      <w:r w:rsidR="00E41B57">
        <w:rPr>
          <w:rFonts w:ascii="Courier" w:hAnsi="Courier"/>
          <w:sz w:val="16"/>
          <w:szCs w:val="16"/>
        </w:rPr>
        <w:t>,</w:t>
      </w:r>
      <w:r w:rsidR="004069D2">
        <w:rPr>
          <w:rFonts w:ascii="Courier" w:hAnsi="Courier"/>
          <w:sz w:val="16"/>
          <w:szCs w:val="16"/>
        </w:rPr>
        <w:t>VAR</w:t>
      </w:r>
      <w:r>
        <w:rPr>
          <w:rFonts w:ascii="Courier" w:hAnsi="Courier"/>
          <w:sz w:val="16"/>
          <w:szCs w:val="16"/>
        </w:rPr>
        <w:br/>
      </w:r>
      <w:r w:rsidRPr="00DD67A4">
        <w:rPr>
          <w:rFonts w:ascii="Courier" w:hAnsi="Courier"/>
          <w:sz w:val="16"/>
          <w:szCs w:val="16"/>
        </w:rPr>
        <w:t>System Power 2,0,0,0,0</w:t>
      </w:r>
      <w:r w:rsidR="00A25D35">
        <w:rPr>
          <w:rFonts w:ascii="Courier" w:hAnsi="Courier"/>
          <w:sz w:val="16"/>
          <w:szCs w:val="16"/>
        </w:rPr>
        <w:t>,NA</w:t>
      </w:r>
      <w:r>
        <w:rPr>
          <w:rFonts w:ascii="Courier" w:hAnsi="Courier"/>
          <w:sz w:val="16"/>
          <w:szCs w:val="16"/>
        </w:rPr>
        <w:br/>
      </w:r>
      <w:r w:rsidRPr="00DD67A4">
        <w:rPr>
          <w:rFonts w:ascii="Courier" w:hAnsi="Courier"/>
          <w:sz w:val="16"/>
          <w:szCs w:val="16"/>
        </w:rPr>
        <w:t>pf,1,3,6220,2</w:t>
      </w:r>
      <w:r w:rsidR="00A25D35">
        <w:rPr>
          <w:rFonts w:ascii="Courier" w:hAnsi="Courier"/>
          <w:sz w:val="16"/>
          <w:szCs w:val="16"/>
        </w:rPr>
        <w:t>,NA</w:t>
      </w:r>
      <w:r>
        <w:rPr>
          <w:rFonts w:ascii="Courier" w:hAnsi="Courier"/>
          <w:sz w:val="16"/>
          <w:szCs w:val="16"/>
        </w:rPr>
        <w:br/>
      </w:r>
      <w:r w:rsidRPr="00DD67A4">
        <w:rPr>
          <w:rFonts w:ascii="Courier" w:hAnsi="Courier"/>
          <w:sz w:val="16"/>
          <w:szCs w:val="16"/>
        </w:rPr>
        <w:t>hz,1,3,11000,2</w:t>
      </w:r>
      <w:r w:rsidR="00A25D35">
        <w:rPr>
          <w:rFonts w:ascii="Courier" w:hAnsi="Courier"/>
          <w:sz w:val="16"/>
          <w:szCs w:val="16"/>
        </w:rPr>
        <w:t>,NA</w:t>
      </w:r>
      <w:r>
        <w:rPr>
          <w:rFonts w:ascii="Courier" w:hAnsi="Courier"/>
          <w:sz w:val="16"/>
          <w:szCs w:val="16"/>
        </w:rPr>
        <w:br/>
      </w:r>
      <w:r w:rsidRPr="00DD67A4">
        <w:rPr>
          <w:rFonts w:ascii="Courier" w:hAnsi="Courier"/>
          <w:sz w:val="16"/>
          <w:szCs w:val="16"/>
        </w:rPr>
        <w:t>blank,0,1,0,0</w:t>
      </w:r>
      <w:r w:rsidR="00A25D35">
        <w:rPr>
          <w:rFonts w:ascii="Courier" w:hAnsi="Courier"/>
          <w:sz w:val="16"/>
          <w:szCs w:val="16"/>
        </w:rPr>
        <w:t>,NA</w:t>
      </w:r>
      <w:r>
        <w:rPr>
          <w:rFonts w:ascii="Courier" w:hAnsi="Courier"/>
          <w:sz w:val="16"/>
          <w:szCs w:val="16"/>
        </w:rPr>
        <w:br/>
      </w:r>
      <w:r w:rsidRPr="00DD67A4">
        <w:rPr>
          <w:rFonts w:ascii="Courier" w:hAnsi="Courier"/>
          <w:sz w:val="16"/>
          <w:szCs w:val="16"/>
        </w:rPr>
        <w:t>[END_REGISTERS]</w:t>
      </w:r>
    </w:p>
    <w:p w14:paraId="4E235605" w14:textId="4389AF30" w:rsidR="009F67EF" w:rsidRDefault="009F67EF" w:rsidP="00C56C21">
      <w:r>
        <w:t>Description</w:t>
      </w:r>
      <w:r w:rsidR="00DD67A4">
        <w:t xml:space="preserve"> of configuration file</w:t>
      </w:r>
    </w:p>
    <w:p w14:paraId="49D32044" w14:textId="2996B83C" w:rsidR="00DD67A4" w:rsidRDefault="00DD67A4" w:rsidP="00C56C21">
      <w:r>
        <w:t>1.  The first section of the configuration file contains the device configuration.</w:t>
      </w:r>
    </w:p>
    <w:p w14:paraId="1412A027" w14:textId="4B128A7E" w:rsidR="00DD67A4" w:rsidRDefault="00DD67A4" w:rsidP="00DD67A4">
      <w:pPr>
        <w:pStyle w:val="ListParagraph"/>
        <w:numPr>
          <w:ilvl w:val="0"/>
          <w:numId w:val="13"/>
        </w:numPr>
      </w:pPr>
      <w:r>
        <w:t xml:space="preserve">MAC = MAC address of the </w:t>
      </w:r>
      <w:proofErr w:type="spellStart"/>
      <w:r>
        <w:t>EthernetWing</w:t>
      </w:r>
      <w:proofErr w:type="spellEnd"/>
      <w:r>
        <w:t xml:space="preserve"> module (sticker included on module during purchase)</w:t>
      </w:r>
    </w:p>
    <w:p w14:paraId="0707B98C" w14:textId="195A6EDE" w:rsidR="00DD67A4" w:rsidRDefault="00DD67A4" w:rsidP="00DD67A4">
      <w:pPr>
        <w:pStyle w:val="ListParagraph"/>
        <w:numPr>
          <w:ilvl w:val="0"/>
          <w:numId w:val="13"/>
        </w:numPr>
      </w:pPr>
      <w:r>
        <w:t xml:space="preserve">IP = Static IP address of device (set to 0.0.0.0 to use DHCP </w:t>
      </w:r>
      <w:r>
        <w:sym w:font="Wingdings" w:char="F0DF"/>
      </w:r>
      <w:r>
        <w:t xml:space="preserve"> functionality added in next revision)</w:t>
      </w:r>
    </w:p>
    <w:p w14:paraId="6785F6D0" w14:textId="295CF129" w:rsidR="00DD67A4" w:rsidRDefault="00DD67A4" w:rsidP="00DD67A4">
      <w:pPr>
        <w:pStyle w:val="ListParagraph"/>
        <w:numPr>
          <w:ilvl w:val="0"/>
          <w:numId w:val="13"/>
        </w:numPr>
      </w:pPr>
      <w:r>
        <w:t xml:space="preserve">SIP = </w:t>
      </w:r>
      <w:r w:rsidR="009D3329">
        <w:t xml:space="preserve">MODBUS </w:t>
      </w:r>
      <w:r>
        <w:t>Slave device IP address</w:t>
      </w:r>
      <w:r w:rsidR="009D3329">
        <w:t>. This is device from which you are polling data.</w:t>
      </w:r>
    </w:p>
    <w:p w14:paraId="61E856F5" w14:textId="34383004" w:rsidR="009D3329" w:rsidRDefault="009D3329" w:rsidP="00DD67A4">
      <w:pPr>
        <w:pStyle w:val="ListParagraph"/>
        <w:numPr>
          <w:ilvl w:val="0"/>
          <w:numId w:val="13"/>
        </w:numPr>
      </w:pPr>
      <w:r>
        <w:t>GW = Default gateway (used if using static IP address)</w:t>
      </w:r>
    </w:p>
    <w:p w14:paraId="6D9C8AE8" w14:textId="6A96D248" w:rsidR="009D3329" w:rsidRDefault="009D3329" w:rsidP="00DD67A4">
      <w:pPr>
        <w:pStyle w:val="ListParagraph"/>
        <w:numPr>
          <w:ilvl w:val="0"/>
          <w:numId w:val="13"/>
        </w:numPr>
      </w:pPr>
      <w:r>
        <w:t>SN = Subnet mask (used if using static IP address)</w:t>
      </w:r>
    </w:p>
    <w:p w14:paraId="292582C3" w14:textId="466A3A7C" w:rsidR="009D3329" w:rsidRDefault="009D3329" w:rsidP="00DD67A4">
      <w:pPr>
        <w:pStyle w:val="ListParagraph"/>
        <w:numPr>
          <w:ilvl w:val="0"/>
          <w:numId w:val="13"/>
        </w:numPr>
      </w:pPr>
      <w:r>
        <w:t xml:space="preserve">ID = ‘Name’ of the slave device. This will appear in log files and on the </w:t>
      </w:r>
      <w:proofErr w:type="spellStart"/>
      <w:r>
        <w:t>MODLogger</w:t>
      </w:r>
      <w:proofErr w:type="spellEnd"/>
      <w:r>
        <w:t xml:space="preserve"> OLED screen.</w:t>
      </w:r>
    </w:p>
    <w:p w14:paraId="420EA204" w14:textId="5F21390F" w:rsidR="009D3329" w:rsidRDefault="009D3329" w:rsidP="00DD67A4">
      <w:pPr>
        <w:pStyle w:val="ListParagraph"/>
        <w:numPr>
          <w:ilvl w:val="0"/>
          <w:numId w:val="13"/>
        </w:numPr>
      </w:pPr>
      <w:r>
        <w:t>MEASURE = Slave polling time interval in seconds.</w:t>
      </w:r>
    </w:p>
    <w:p w14:paraId="363EFDEC" w14:textId="13E3C618" w:rsidR="009D3329" w:rsidRDefault="009D3329" w:rsidP="00DD67A4">
      <w:pPr>
        <w:pStyle w:val="ListParagraph"/>
        <w:numPr>
          <w:ilvl w:val="0"/>
          <w:numId w:val="13"/>
        </w:numPr>
      </w:pPr>
      <w:r>
        <w:t>RECORD = How often to save measurement to SD card.</w:t>
      </w:r>
    </w:p>
    <w:p w14:paraId="02E21EF9" w14:textId="4E4C5682" w:rsidR="009D3329" w:rsidRDefault="009D3329" w:rsidP="00DD67A4">
      <w:pPr>
        <w:pStyle w:val="ListParagraph"/>
        <w:numPr>
          <w:ilvl w:val="0"/>
          <w:numId w:val="13"/>
        </w:numPr>
      </w:pPr>
      <w:r>
        <w:t>SCREEN = OLED display screen blanking timeout.</w:t>
      </w:r>
    </w:p>
    <w:p w14:paraId="7EAB456D" w14:textId="74785DA8" w:rsidR="009D3329" w:rsidRDefault="009D3329" w:rsidP="00DD67A4">
      <w:pPr>
        <w:pStyle w:val="ListParagraph"/>
        <w:numPr>
          <w:ilvl w:val="0"/>
          <w:numId w:val="13"/>
        </w:numPr>
      </w:pPr>
      <w:r>
        <w:t>TIMESERVER = NTP time server for RTC synchronization.</w:t>
      </w:r>
    </w:p>
    <w:p w14:paraId="6F7B9E64" w14:textId="54AF6ED6" w:rsidR="009D3329" w:rsidRDefault="009D3329" w:rsidP="00DD67A4">
      <w:pPr>
        <w:pStyle w:val="ListParagraph"/>
        <w:numPr>
          <w:ilvl w:val="0"/>
          <w:numId w:val="13"/>
        </w:numPr>
      </w:pPr>
      <w:r>
        <w:t>AUTOTS = Automatic time synchronization feature 1 = ENABLE, 0 = DISABLE.</w:t>
      </w:r>
    </w:p>
    <w:p w14:paraId="693BEAF2" w14:textId="74E8A070" w:rsidR="009D3329" w:rsidRDefault="009D3329" w:rsidP="009D3329">
      <w:pPr>
        <w:pStyle w:val="ListParagraph"/>
        <w:numPr>
          <w:ilvl w:val="0"/>
          <w:numId w:val="13"/>
        </w:numPr>
      </w:pPr>
      <w:r>
        <w:t>TSINTERVAL = Time interval for automatic time synchronization in hours (if enabled).</w:t>
      </w:r>
    </w:p>
    <w:p w14:paraId="63108D71" w14:textId="27DB0391" w:rsidR="009D3329" w:rsidRDefault="009D3329" w:rsidP="009D3329">
      <w:r>
        <w:t xml:space="preserve">2.  The second section of the configuration file defines the slave registers and sets up the local display on the </w:t>
      </w:r>
      <w:proofErr w:type="spellStart"/>
      <w:r>
        <w:t>MODLogger</w:t>
      </w:r>
      <w:proofErr w:type="spellEnd"/>
      <w:r>
        <w:t>. Each line contains (</w:t>
      </w:r>
      <w:r w:rsidR="00816887">
        <w:t>6</w:t>
      </w:r>
      <w:r>
        <w:t>) five CSV values which determine what the main program should do with the data on the line (i.e.  VALUE 1, VALUE 2, VALUE 3, VALUE 4, VALUE 5</w:t>
      </w:r>
      <w:r w:rsidR="00816887">
        <w:t>, VALUE 6)</w:t>
      </w:r>
    </w:p>
    <w:p w14:paraId="50112475" w14:textId="36D30F9E" w:rsidR="009D3329" w:rsidRDefault="009D3329" w:rsidP="009D3329">
      <w:pPr>
        <w:pStyle w:val="ListParagraph"/>
        <w:numPr>
          <w:ilvl w:val="0"/>
          <w:numId w:val="14"/>
        </w:numPr>
      </w:pPr>
      <w:r>
        <w:t>VALUE 1 = Name of the Data point</w:t>
      </w:r>
    </w:p>
    <w:p w14:paraId="491D525D" w14:textId="333475FC" w:rsidR="009D3329" w:rsidRDefault="009D3329" w:rsidP="009D3329">
      <w:pPr>
        <w:pStyle w:val="ListParagraph"/>
        <w:numPr>
          <w:ilvl w:val="0"/>
          <w:numId w:val="14"/>
        </w:numPr>
      </w:pPr>
      <w:r>
        <w:t>VALUE 2 = Should the program flip the LSB and MSB if the data point spans two 16-bit registers. 1 = YES, 0 = NO</w:t>
      </w:r>
    </w:p>
    <w:p w14:paraId="5A0AFD75" w14:textId="7550754D" w:rsidR="009D3329" w:rsidRPr="002C6795" w:rsidRDefault="009D3329" w:rsidP="009D3329">
      <w:pPr>
        <w:pStyle w:val="ListParagraph"/>
        <w:numPr>
          <w:ilvl w:val="0"/>
          <w:numId w:val="14"/>
        </w:numPr>
        <w:rPr>
          <w:u w:val="single"/>
        </w:rPr>
      </w:pPr>
      <w:r>
        <w:t>VALUE 3 = MODBUS Function code</w:t>
      </w:r>
    </w:p>
    <w:p w14:paraId="2AB10A81" w14:textId="372C66EC" w:rsidR="009D3329" w:rsidRPr="002C6795" w:rsidRDefault="002C6795" w:rsidP="002C6795">
      <w:pPr>
        <w:pStyle w:val="ListParagraph"/>
        <w:ind w:left="1440"/>
        <w:rPr>
          <w:u w:val="single"/>
        </w:rPr>
      </w:pPr>
      <w:r w:rsidRPr="002C6795">
        <w:rPr>
          <w:u w:val="single"/>
        </w:rPr>
        <w:t>Supported Function Codes</w:t>
      </w:r>
    </w:p>
    <w:p w14:paraId="1127206D" w14:textId="01D386D7" w:rsidR="009D3329" w:rsidRDefault="009D3329" w:rsidP="002C6795">
      <w:pPr>
        <w:pStyle w:val="ListParagraph"/>
        <w:numPr>
          <w:ilvl w:val="2"/>
          <w:numId w:val="14"/>
        </w:numPr>
        <w:ind w:left="1440"/>
      </w:pPr>
      <w:r>
        <w:t>1 = READ COILS</w:t>
      </w:r>
    </w:p>
    <w:p w14:paraId="2513C0AE" w14:textId="393610D9" w:rsidR="009D3329" w:rsidRDefault="009D3329" w:rsidP="002C6795">
      <w:pPr>
        <w:pStyle w:val="ListParagraph"/>
        <w:numPr>
          <w:ilvl w:val="2"/>
          <w:numId w:val="14"/>
        </w:numPr>
        <w:ind w:left="1440"/>
      </w:pPr>
      <w:r>
        <w:t>2 = READ DISCRETE INPUT</w:t>
      </w:r>
    </w:p>
    <w:p w14:paraId="2AE89F5A" w14:textId="77EA3B6B" w:rsidR="009D3329" w:rsidRDefault="009D3329" w:rsidP="002C6795">
      <w:pPr>
        <w:pStyle w:val="ListParagraph"/>
        <w:numPr>
          <w:ilvl w:val="2"/>
          <w:numId w:val="14"/>
        </w:numPr>
        <w:ind w:left="1440"/>
      </w:pPr>
      <w:r>
        <w:t>3 = READ REGISTERS</w:t>
      </w:r>
    </w:p>
    <w:p w14:paraId="6FF66830" w14:textId="4735B354" w:rsidR="009D3329" w:rsidRDefault="009D3329" w:rsidP="002C6795">
      <w:pPr>
        <w:pStyle w:val="ListParagraph"/>
        <w:numPr>
          <w:ilvl w:val="2"/>
          <w:numId w:val="14"/>
        </w:numPr>
        <w:ind w:left="1440"/>
      </w:pPr>
      <w:r>
        <w:t>4 = READ INPUT REGSITER</w:t>
      </w:r>
    </w:p>
    <w:p w14:paraId="3D754487" w14:textId="74400910" w:rsidR="002C6795" w:rsidRDefault="002C6795" w:rsidP="002C6795">
      <w:pPr>
        <w:pStyle w:val="ListParagraph"/>
        <w:numPr>
          <w:ilvl w:val="0"/>
          <w:numId w:val="14"/>
        </w:numPr>
      </w:pPr>
      <w:r>
        <w:t>VALUE 4 = Decimal Register address in the slave where data is being held.</w:t>
      </w:r>
    </w:p>
    <w:p w14:paraId="6E8B621E" w14:textId="43F6477A" w:rsidR="002C6795" w:rsidRDefault="002C6795" w:rsidP="002C6795">
      <w:pPr>
        <w:pStyle w:val="ListParagraph"/>
        <w:numPr>
          <w:ilvl w:val="0"/>
          <w:numId w:val="14"/>
        </w:numPr>
      </w:pPr>
      <w:r>
        <w:t>VALUE 5 = Number of registers to read (if data spans more than one address).</w:t>
      </w:r>
    </w:p>
    <w:p w14:paraId="1824999C" w14:textId="159F54BC" w:rsidR="00816887" w:rsidRDefault="00816887" w:rsidP="002C6795">
      <w:pPr>
        <w:pStyle w:val="ListParagraph"/>
        <w:numPr>
          <w:ilvl w:val="0"/>
          <w:numId w:val="14"/>
        </w:numPr>
      </w:pPr>
      <w:r>
        <w:t>VALUE 6 = Units for the data point (for function codes 3 &amp; 4)</w:t>
      </w:r>
      <w:r w:rsidR="004069D2">
        <w:t>. If value is set to ‘</w:t>
      </w:r>
      <w:r w:rsidR="00A25D35">
        <w:t>NA</w:t>
      </w:r>
      <w:r w:rsidR="004069D2">
        <w:t>’, no units will be added to value on OLED or WEB.</w:t>
      </w:r>
      <w:r w:rsidR="00616E26">
        <w:t xml:space="preserve"> Units will be added in [] after node name in CSV data log file title line.</w:t>
      </w:r>
    </w:p>
    <w:p w14:paraId="7C3CCFA1" w14:textId="654C5750" w:rsidR="002C6795" w:rsidRDefault="002C6795" w:rsidP="002C6795">
      <w:pPr>
        <w:jc w:val="both"/>
      </w:pPr>
      <w:r>
        <w:t>There are some special formatting options for the register section of the code which can be used to define the OLED display screens.  Each screen on the OLED spans 4 registers on the list. This is fixed in code. As such, the registers must be listed in the logical order you want them to appear on the OLED screen. Special entries can be made to provide ‘Title’ lines on the display or ‘blank’ lines to get data arranged as the user wishes.</w:t>
      </w:r>
    </w:p>
    <w:p w14:paraId="1D50CDB9" w14:textId="77777777" w:rsidR="002C6795" w:rsidRDefault="002C6795" w:rsidP="002C6795">
      <w:pPr>
        <w:pStyle w:val="ListParagraph"/>
        <w:numPr>
          <w:ilvl w:val="0"/>
          <w:numId w:val="17"/>
        </w:numPr>
        <w:jc w:val="both"/>
      </w:pPr>
      <w:r>
        <w:t>Title lines</w:t>
      </w:r>
    </w:p>
    <w:p w14:paraId="3CBE883B" w14:textId="6E66BE6D" w:rsidR="002C6795" w:rsidRDefault="002C6795" w:rsidP="002C6795">
      <w:pPr>
        <w:pStyle w:val="ListParagraph"/>
        <w:numPr>
          <w:ilvl w:val="1"/>
          <w:numId w:val="17"/>
        </w:numPr>
        <w:jc w:val="both"/>
      </w:pPr>
      <w:r>
        <w:t xml:space="preserve">‘Title’ is </w:t>
      </w:r>
      <w:proofErr w:type="gramStart"/>
      <w:r>
        <w:t>entered into</w:t>
      </w:r>
      <w:proofErr w:type="gramEnd"/>
      <w:r>
        <w:t xml:space="preserve"> the Register Name (VALUE 1) </w:t>
      </w:r>
    </w:p>
    <w:p w14:paraId="03E10AD3" w14:textId="77777777" w:rsidR="002C6795" w:rsidRDefault="002C6795" w:rsidP="002C6795">
      <w:pPr>
        <w:pStyle w:val="ListParagraph"/>
        <w:numPr>
          <w:ilvl w:val="1"/>
          <w:numId w:val="17"/>
        </w:numPr>
        <w:jc w:val="both"/>
      </w:pPr>
      <w:r>
        <w:t>A ‘0’ zero is entered as the MODBUS function code (VALUE 3)</w:t>
      </w:r>
    </w:p>
    <w:p w14:paraId="76A44FA9" w14:textId="36AF0D8A" w:rsidR="002C6795" w:rsidRDefault="002C6795" w:rsidP="002C6795">
      <w:pPr>
        <w:pStyle w:val="ListParagraph"/>
        <w:numPr>
          <w:ilvl w:val="1"/>
          <w:numId w:val="17"/>
        </w:numPr>
        <w:jc w:val="both"/>
      </w:pPr>
      <w:r>
        <w:t xml:space="preserve">A ‘0’ zero is </w:t>
      </w:r>
      <w:proofErr w:type="gramStart"/>
      <w:r>
        <w:t>entered into</w:t>
      </w:r>
      <w:proofErr w:type="gramEnd"/>
      <w:r>
        <w:t xml:space="preserve"> the MODBUS register column (VALUE 4)</w:t>
      </w:r>
    </w:p>
    <w:p w14:paraId="68726FC1" w14:textId="49591C20" w:rsidR="002C6795" w:rsidRDefault="002C6795" w:rsidP="002C6795">
      <w:pPr>
        <w:pStyle w:val="ListParagraph"/>
        <w:numPr>
          <w:ilvl w:val="1"/>
          <w:numId w:val="17"/>
        </w:numPr>
        <w:jc w:val="both"/>
      </w:pPr>
      <w:r>
        <w:t>All other values do not matter.</w:t>
      </w:r>
    </w:p>
    <w:p w14:paraId="005EA128" w14:textId="53BCC162" w:rsidR="002C6795" w:rsidRDefault="002C6795" w:rsidP="002C6795">
      <w:pPr>
        <w:pStyle w:val="ListParagraph"/>
        <w:numPr>
          <w:ilvl w:val="0"/>
          <w:numId w:val="17"/>
        </w:numPr>
        <w:jc w:val="both"/>
      </w:pPr>
      <w:r>
        <w:t>Blank lines</w:t>
      </w:r>
    </w:p>
    <w:p w14:paraId="72C6D52C" w14:textId="0386FA9E" w:rsidR="002C6795" w:rsidRDefault="002C6795" w:rsidP="002C6795">
      <w:pPr>
        <w:pStyle w:val="ListParagraph"/>
        <w:numPr>
          <w:ilvl w:val="1"/>
          <w:numId w:val="17"/>
        </w:numPr>
        <w:jc w:val="both"/>
      </w:pPr>
      <w:r>
        <w:t>A ‘1’ one is entered as the MODBUS function code (VALUE 3)</w:t>
      </w:r>
    </w:p>
    <w:p w14:paraId="50ECFEA8" w14:textId="77777777" w:rsidR="002C6795" w:rsidRDefault="002C6795" w:rsidP="002C6795">
      <w:pPr>
        <w:pStyle w:val="ListParagraph"/>
        <w:numPr>
          <w:ilvl w:val="1"/>
          <w:numId w:val="17"/>
        </w:numPr>
        <w:jc w:val="both"/>
      </w:pPr>
      <w:r>
        <w:t xml:space="preserve">A ‘0’ zero is </w:t>
      </w:r>
      <w:proofErr w:type="gramStart"/>
      <w:r>
        <w:t>entered into</w:t>
      </w:r>
      <w:proofErr w:type="gramEnd"/>
      <w:r>
        <w:t xml:space="preserve"> the MODBUS register column (VALUE 4)</w:t>
      </w:r>
    </w:p>
    <w:p w14:paraId="68F92AFC" w14:textId="641E2D6B" w:rsidR="00CC28FF" w:rsidRDefault="00CC28FF" w:rsidP="00917D9C">
      <w:pPr>
        <w:jc w:val="both"/>
        <w:rPr>
          <w:u w:val="single"/>
        </w:rPr>
      </w:pPr>
      <w:r>
        <w:rPr>
          <w:u w:val="single"/>
        </w:rPr>
        <w:t>OLED Screen Displays</w:t>
      </w:r>
    </w:p>
    <w:p w14:paraId="3D3114E1" w14:textId="0BEF68D0" w:rsidR="00874C92" w:rsidRDefault="009F67EF" w:rsidP="00917D9C">
      <w:pPr>
        <w:jc w:val="both"/>
      </w:pPr>
      <w:r>
        <w:t xml:space="preserve">The intent of the local display is to provide </w:t>
      </w:r>
      <w:r w:rsidR="00874C92">
        <w:t>basic information to user. Additional information will be made available from the web display. There are t</w:t>
      </w:r>
      <w:r w:rsidR="00322BC4">
        <w:t>hree</w:t>
      </w:r>
      <w:r w:rsidR="00874C92">
        <w:t xml:space="preserve"> generic screens that are typical for all slave devices, the remaining screens are slave data specific as define in the configuration file.</w:t>
      </w:r>
      <w:r w:rsidR="00E4056F">
        <w:t xml:space="preserve"> There are also a few boot screens and error screens that were created to inform user of status of the device during boot.</w:t>
      </w:r>
    </w:p>
    <w:p w14:paraId="70627355" w14:textId="135608FC" w:rsidR="00E4056F" w:rsidRDefault="00E4056F" w:rsidP="00917D9C">
      <w:pPr>
        <w:jc w:val="both"/>
      </w:pPr>
      <w:r>
        <w:t>Boot Screen 1 – Welcome screen showing the device name and version number.</w:t>
      </w:r>
    </w:p>
    <w:p w14:paraId="7F985DDE" w14:textId="7ECCBF24" w:rsidR="00E4056F" w:rsidRDefault="00E4056F" w:rsidP="00917D9C">
      <w:pPr>
        <w:jc w:val="both"/>
      </w:pPr>
      <w:r>
        <w:rPr>
          <w:noProof/>
        </w:rPr>
        <w:drawing>
          <wp:inline distT="0" distB="0" distL="0" distR="0" wp14:anchorId="7291A4B0" wp14:editId="224994D0">
            <wp:extent cx="1455420" cy="569106"/>
            <wp:effectExtent l="0" t="0" r="0" b="2540"/>
            <wp:docPr id="4" name="Picture 4" descr="E:\UAB-Graduate - PHD\EE537 - Microprocessor Applications\Project\welcomescree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UAB-Graduate - PHD\EE537 - Microprocessor Applications\Project\welcomescreen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56920" cy="569692"/>
                    </a:xfrm>
                    <a:prstGeom prst="rect">
                      <a:avLst/>
                    </a:prstGeom>
                    <a:noFill/>
                    <a:ln>
                      <a:noFill/>
                    </a:ln>
                  </pic:spPr>
                </pic:pic>
              </a:graphicData>
            </a:graphic>
          </wp:inline>
        </w:drawing>
      </w:r>
    </w:p>
    <w:p w14:paraId="7BDEB637" w14:textId="6FFF89F4" w:rsidR="00E4056F" w:rsidRDefault="00E4056F" w:rsidP="00917D9C">
      <w:pPr>
        <w:jc w:val="both"/>
      </w:pPr>
      <w:r>
        <w:t>Boot Screen 2 – This screen is displayed if DHCP is used for assigning an IP address. If static IP is used this screen is skipped and the device will go direct to Default Screen 1.</w:t>
      </w:r>
    </w:p>
    <w:p w14:paraId="66308F8A" w14:textId="72140BCA" w:rsidR="00E4056F" w:rsidRDefault="00E4056F" w:rsidP="00917D9C">
      <w:pPr>
        <w:jc w:val="both"/>
      </w:pPr>
      <w:r>
        <w:rPr>
          <w:noProof/>
        </w:rPr>
        <w:drawing>
          <wp:inline distT="0" distB="0" distL="0" distR="0" wp14:anchorId="3BAA24C8" wp14:editId="666ED34D">
            <wp:extent cx="1501140" cy="556192"/>
            <wp:effectExtent l="0" t="0" r="3810" b="0"/>
            <wp:docPr id="5" name="Picture 5" descr="E:\UAB-Graduate - PHD\EE537 - Microprocessor Applications\Project\dhcpaqui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UAB-Graduate - PHD\EE537 - Microprocessor Applications\Project\dhcpaquired.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02027" cy="556521"/>
                    </a:xfrm>
                    <a:prstGeom prst="rect">
                      <a:avLst/>
                    </a:prstGeom>
                    <a:noFill/>
                    <a:ln>
                      <a:noFill/>
                    </a:ln>
                  </pic:spPr>
                </pic:pic>
              </a:graphicData>
            </a:graphic>
          </wp:inline>
        </w:drawing>
      </w:r>
    </w:p>
    <w:p w14:paraId="7330FD3E" w14:textId="77777777" w:rsidR="00874C92" w:rsidRDefault="00874C92" w:rsidP="00917D9C">
      <w:pPr>
        <w:jc w:val="both"/>
      </w:pPr>
      <w:r>
        <w:t xml:space="preserve">Default Screen 1 </w:t>
      </w:r>
      <w:proofErr w:type="gramStart"/>
      <w:r>
        <w:t>-  Displays</w:t>
      </w:r>
      <w:proofErr w:type="gramEnd"/>
      <w:r>
        <w:t xml:space="preserve"> the Slave device name, the Slave IP Address, the </w:t>
      </w:r>
      <w:proofErr w:type="spellStart"/>
      <w:r>
        <w:t>MODLOgger</w:t>
      </w:r>
      <w:proofErr w:type="spellEnd"/>
      <w:r>
        <w:t xml:space="preserve"> IP address, and the time as read from the RTC. Note all times are in UTC.</w:t>
      </w:r>
    </w:p>
    <w:p w14:paraId="682908FD" w14:textId="09670CA1" w:rsidR="00874C92" w:rsidRDefault="00101FC4" w:rsidP="00917D9C">
      <w:pPr>
        <w:jc w:val="both"/>
        <w:rPr>
          <w:u w:val="single"/>
        </w:rPr>
      </w:pPr>
      <w:r>
        <w:rPr>
          <w:noProof/>
          <w:u w:val="single"/>
        </w:rPr>
        <w:drawing>
          <wp:inline distT="0" distB="0" distL="0" distR="0" wp14:anchorId="415981C9" wp14:editId="0751693B">
            <wp:extent cx="1531620" cy="591048"/>
            <wp:effectExtent l="0" t="0" r="0" b="0"/>
            <wp:docPr id="1" name="Picture 1" descr="E:\UAB-Graduate - PHD\EE537 - Microprocessor Applications\Project\scree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UAB-Graduate - PHD\EE537 - Microprocessor Applications\Project\screen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34229" cy="592055"/>
                    </a:xfrm>
                    <a:prstGeom prst="rect">
                      <a:avLst/>
                    </a:prstGeom>
                    <a:noFill/>
                    <a:ln>
                      <a:noFill/>
                    </a:ln>
                  </pic:spPr>
                </pic:pic>
              </a:graphicData>
            </a:graphic>
          </wp:inline>
        </w:drawing>
      </w:r>
    </w:p>
    <w:p w14:paraId="1509220D" w14:textId="77777777" w:rsidR="00322BC4" w:rsidRDefault="00874C92" w:rsidP="00917D9C">
      <w:pPr>
        <w:jc w:val="both"/>
      </w:pPr>
      <w:r>
        <w:t xml:space="preserve">Default Screen 2 </w:t>
      </w:r>
      <w:r w:rsidR="00322BC4">
        <w:t>–</w:t>
      </w:r>
      <w:r>
        <w:t xml:space="preserve"> D</w:t>
      </w:r>
      <w:r w:rsidR="00322BC4">
        <w:t>isplays the status of the SD card, notes whether logging is enabled or disabled, the current log filename, and the number of measurements logged to the current record file.</w:t>
      </w:r>
    </w:p>
    <w:p w14:paraId="3C5915D0" w14:textId="22DBED21" w:rsidR="00322BC4" w:rsidRDefault="00E4056F" w:rsidP="00917D9C">
      <w:pPr>
        <w:jc w:val="both"/>
      </w:pPr>
      <w:r>
        <w:rPr>
          <w:noProof/>
          <w:u w:val="single"/>
        </w:rPr>
        <w:drawing>
          <wp:inline distT="0" distB="0" distL="0" distR="0" wp14:anchorId="5916237D" wp14:editId="69A01079">
            <wp:extent cx="1569720" cy="652037"/>
            <wp:effectExtent l="0" t="0" r="0" b="0"/>
            <wp:docPr id="2" name="Picture 2" descr="E:\UAB-Graduate - PHD\EE537 - Microprocessor Applications\Project\sd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UAB-Graduate - PHD\EE537 - Microprocessor Applications\Project\sdscreen.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67242" cy="651008"/>
                    </a:xfrm>
                    <a:prstGeom prst="rect">
                      <a:avLst/>
                    </a:prstGeom>
                    <a:noFill/>
                    <a:ln>
                      <a:noFill/>
                    </a:ln>
                  </pic:spPr>
                </pic:pic>
              </a:graphicData>
            </a:graphic>
          </wp:inline>
        </w:drawing>
      </w:r>
    </w:p>
    <w:p w14:paraId="0C5F19A9" w14:textId="77777777" w:rsidR="00E4056F" w:rsidRDefault="00322BC4" w:rsidP="00917D9C">
      <w:pPr>
        <w:jc w:val="both"/>
      </w:pPr>
      <w:r>
        <w:t>Default Screen 3 – Displays the current power source (battery or external DC), the battery/charging circuit voltage, and the external DC-in (USB) voltage.</w:t>
      </w:r>
    </w:p>
    <w:p w14:paraId="100327E5" w14:textId="37682D54" w:rsidR="00CC28FF" w:rsidRDefault="00E4056F" w:rsidP="00917D9C">
      <w:pPr>
        <w:jc w:val="both"/>
        <w:rPr>
          <w:u w:val="single"/>
        </w:rPr>
      </w:pPr>
      <w:r>
        <w:rPr>
          <w:noProof/>
        </w:rPr>
        <w:drawing>
          <wp:inline distT="0" distB="0" distL="0" distR="0" wp14:anchorId="234ED77E" wp14:editId="48BB360B">
            <wp:extent cx="1569720" cy="590408"/>
            <wp:effectExtent l="0" t="0" r="0" b="635"/>
            <wp:docPr id="3" name="Picture 3" descr="E:\UAB-Graduate - PHD\EE537 - Microprocessor Applications\Project\batt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UAB-Graduate - PHD\EE537 - Microprocessor Applications\Project\battscreen.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74140" cy="592071"/>
                    </a:xfrm>
                    <a:prstGeom prst="rect">
                      <a:avLst/>
                    </a:prstGeom>
                    <a:noFill/>
                    <a:ln>
                      <a:noFill/>
                    </a:ln>
                  </pic:spPr>
                </pic:pic>
              </a:graphicData>
            </a:graphic>
          </wp:inline>
        </w:drawing>
      </w:r>
    </w:p>
    <w:p w14:paraId="2E3DFE34" w14:textId="461C90BA" w:rsidR="00E4056F" w:rsidRDefault="00E4056F" w:rsidP="00917D9C">
      <w:pPr>
        <w:jc w:val="both"/>
      </w:pPr>
      <w:r>
        <w:t xml:space="preserve">Error screens will display if RTC fails or SD card configuration file is not detected and the </w:t>
      </w:r>
      <w:proofErr w:type="spellStart"/>
      <w:r>
        <w:t>MODLogger</w:t>
      </w:r>
      <w:proofErr w:type="spellEnd"/>
      <w:r>
        <w:t xml:space="preserve"> will halt operation. Configuration file is required for operation. If it is determined that the RTC has lost synchronization the </w:t>
      </w:r>
      <w:r w:rsidR="00574BFC">
        <w:t>display will let you know it is attempting to synchronize the clock.</w:t>
      </w:r>
    </w:p>
    <w:p w14:paraId="344F84C2" w14:textId="7B8A2DCD" w:rsidR="00574BFC" w:rsidRDefault="00574BFC" w:rsidP="00917D9C">
      <w:pPr>
        <w:jc w:val="both"/>
      </w:pPr>
      <w:r>
        <w:t xml:space="preserve">Sample Slave Data Screen – Screens will vary based on the configuration defined in the </w:t>
      </w:r>
      <w:proofErr w:type="spellStart"/>
      <w:r>
        <w:t>modlog.cfg</w:t>
      </w:r>
      <w:proofErr w:type="spellEnd"/>
      <w:r>
        <w:t xml:space="preserve"> file.</w:t>
      </w:r>
    </w:p>
    <w:p w14:paraId="50E8F6FA" w14:textId="69A4DE24" w:rsidR="00574BFC" w:rsidRPr="00E4056F" w:rsidRDefault="00574BFC" w:rsidP="00172528">
      <w:r>
        <w:rPr>
          <w:noProof/>
        </w:rPr>
        <w:drawing>
          <wp:inline distT="0" distB="0" distL="0" distR="0" wp14:anchorId="0712C566" wp14:editId="2100BC96">
            <wp:extent cx="1623060" cy="607607"/>
            <wp:effectExtent l="0" t="0" r="0" b="2540"/>
            <wp:docPr id="6" name="Picture 6" descr="E:\UAB-Graduate - PHD\EE537 - Microprocessor Applications\Project\data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UAB-Graduate - PHD\EE537 - Microprocessor Applications\Project\datascreen.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23060" cy="607607"/>
                    </a:xfrm>
                    <a:prstGeom prst="rect">
                      <a:avLst/>
                    </a:prstGeom>
                    <a:noFill/>
                    <a:ln>
                      <a:noFill/>
                    </a:ln>
                  </pic:spPr>
                </pic:pic>
              </a:graphicData>
            </a:graphic>
          </wp:inline>
        </w:drawing>
      </w:r>
    </w:p>
    <w:p w14:paraId="2D23B6A9" w14:textId="27074C5A" w:rsidR="00574BFC" w:rsidRDefault="00574BFC" w:rsidP="00574BFC">
      <w:pPr>
        <w:pStyle w:val="Heading1"/>
        <w:numPr>
          <w:ilvl w:val="0"/>
          <w:numId w:val="0"/>
        </w:numPr>
        <w:rPr>
          <w:rFonts w:asciiTheme="minorHAnsi" w:eastAsiaTheme="minorHAnsi" w:hAnsiTheme="minorHAnsi" w:cstheme="minorBidi"/>
          <w:bCs w:val="0"/>
          <w:color w:val="auto"/>
          <w:sz w:val="24"/>
          <w:szCs w:val="22"/>
        </w:rPr>
      </w:pPr>
      <w:r>
        <w:rPr>
          <w:rFonts w:asciiTheme="minorHAnsi" w:eastAsiaTheme="minorHAnsi" w:hAnsiTheme="minorHAnsi" w:cstheme="minorBidi"/>
          <w:bCs w:val="0"/>
          <w:color w:val="auto"/>
          <w:sz w:val="24"/>
          <w:szCs w:val="22"/>
        </w:rPr>
        <w:t xml:space="preserve">D.  Revision 2 – Final Configuration </w:t>
      </w:r>
    </w:p>
    <w:p w14:paraId="4E234B88" w14:textId="77777777" w:rsidR="00574BFC" w:rsidRDefault="00574BFC" w:rsidP="00574BFC"/>
    <w:p w14:paraId="3C97F877" w14:textId="231848D7" w:rsidR="00574BFC" w:rsidRDefault="00A34B71" w:rsidP="00917D9C">
      <w:pPr>
        <w:jc w:val="both"/>
      </w:pPr>
      <w:r>
        <w:t>The next revision of the code included completing the web view and formatting of the SD datalogger files.</w:t>
      </w:r>
    </w:p>
    <w:p w14:paraId="41382CB7" w14:textId="0172A9C8" w:rsidR="00A34B71" w:rsidRDefault="00A34B71" w:rsidP="00917D9C">
      <w:pPr>
        <w:jc w:val="both"/>
      </w:pPr>
      <w:r>
        <w:t xml:space="preserve">Web server html was programmed to show </w:t>
      </w:r>
      <w:proofErr w:type="spellStart"/>
      <w:r>
        <w:t>MODLogger</w:t>
      </w:r>
      <w:proofErr w:type="spellEnd"/>
      <w:r>
        <w:t xml:space="preserve"> device data, slave data, and to create </w:t>
      </w:r>
      <w:proofErr w:type="gramStart"/>
      <w:r>
        <w:t>download  links</w:t>
      </w:r>
      <w:proofErr w:type="gramEnd"/>
      <w:r>
        <w:t xml:space="preserve"> to the files on the SD card.  HTML page is severed up as plain text/html.</w:t>
      </w:r>
      <w:r w:rsidR="00563683">
        <w:t xml:space="preserve"> </w:t>
      </w:r>
    </w:p>
    <w:p w14:paraId="6FBB6FC3" w14:textId="3967508B" w:rsidR="00A34B71" w:rsidRDefault="00A34B71" w:rsidP="00917D9C">
      <w:pPr>
        <w:jc w:val="both"/>
      </w:pPr>
      <w:r>
        <w:t xml:space="preserve">The filenames for the data logging were set to be created with random unique names starting with “LF” followed by a random </w:t>
      </w:r>
      <w:proofErr w:type="gramStart"/>
      <w:r>
        <w:t>5 digit</w:t>
      </w:r>
      <w:proofErr w:type="gramEnd"/>
      <w:r>
        <w:t xml:space="preserve"> number, and finally a character ‘A-Z’. The program code checks the SD card to make sure it doesn’t already exist before creating the new log file.  The first line of the data file is a title line which lists the device name followed by the titles given to all the slave data points.</w:t>
      </w:r>
    </w:p>
    <w:p w14:paraId="2D093E63" w14:textId="5808725B" w:rsidR="00857047" w:rsidRDefault="00857047" w:rsidP="00917D9C">
      <w:pPr>
        <w:jc w:val="both"/>
      </w:pPr>
      <w:r>
        <w:t>The green pushbutton advances the OLED screen, and the LED is programmed to flash when transmitting data to the TCP slave. The red pushbutton illuminates when successful communication is established with the Slave, and when pressed enables/disables logging.</w:t>
      </w:r>
    </w:p>
    <w:p w14:paraId="58039A45" w14:textId="77777777" w:rsidR="007D323A" w:rsidRDefault="007D323A" w:rsidP="00917D9C">
      <w:pPr>
        <w:jc w:val="both"/>
      </w:pPr>
    </w:p>
    <w:p w14:paraId="1D4228FA" w14:textId="77777777" w:rsidR="007D323A" w:rsidRDefault="007D323A" w:rsidP="00917D9C">
      <w:pPr>
        <w:jc w:val="both"/>
      </w:pPr>
    </w:p>
    <w:p w14:paraId="033B0163" w14:textId="51CFF319" w:rsidR="00172528" w:rsidRDefault="00D464F6" w:rsidP="00D464F6">
      <w:pPr>
        <w:pStyle w:val="Heading1"/>
      </w:pPr>
      <w:proofErr w:type="gramStart"/>
      <w:r>
        <w:t>Final Results</w:t>
      </w:r>
      <w:proofErr w:type="gramEnd"/>
    </w:p>
    <w:p w14:paraId="570DBB87" w14:textId="7F84CB25" w:rsidR="00563683" w:rsidRDefault="00563683" w:rsidP="00917D9C">
      <w:pPr>
        <w:jc w:val="both"/>
      </w:pPr>
      <w:r>
        <w:t>Final design shows the implemented web view for the PX2000 test meter, a sample CSV log file, and the data imported into excel and plotted into a data trend. The OLED screens are also shown</w:t>
      </w:r>
      <w:r w:rsidR="00917D9C">
        <w:t xml:space="preserve"> for the different views created by the configuration file (same file as shown in previous section).</w:t>
      </w:r>
      <w:r w:rsidR="00F472AF">
        <w:t xml:space="preserve"> Overall results exceeded expectations. </w:t>
      </w:r>
    </w:p>
    <w:p w14:paraId="75FB77D6" w14:textId="559FDDBF" w:rsidR="00D464F6" w:rsidRDefault="00563683" w:rsidP="00D464F6">
      <w:pPr>
        <w:rPr>
          <w:b/>
        </w:rPr>
      </w:pPr>
      <w:r>
        <w:rPr>
          <w:b/>
        </w:rPr>
        <w:t xml:space="preserve">A.  </w:t>
      </w:r>
      <w:r w:rsidR="00917D9C">
        <w:rPr>
          <w:b/>
        </w:rPr>
        <w:t xml:space="preserve">OLED Slave Device Specific Screens </w:t>
      </w:r>
    </w:p>
    <w:p w14:paraId="4E685C05" w14:textId="6D810EF0" w:rsidR="00917D9C" w:rsidRPr="00917D9C" w:rsidRDefault="00917D9C" w:rsidP="00D464F6">
      <w:r>
        <w:t>Screen 1 – Device Name and Slave IP Address. Using DHCP</w:t>
      </w:r>
    </w:p>
    <w:p w14:paraId="6E588980" w14:textId="1B855F9D" w:rsidR="00917D9C" w:rsidRPr="00917D9C" w:rsidRDefault="00917D9C" w:rsidP="00D464F6">
      <w:r>
        <w:rPr>
          <w:b/>
          <w:noProof/>
        </w:rPr>
        <mc:AlternateContent>
          <mc:Choice Requires="wps">
            <w:drawing>
              <wp:anchor distT="0" distB="0" distL="114300" distR="114300" simplePos="0" relativeHeight="251669504" behindDoc="0" locked="0" layoutInCell="1" allowOverlap="1" wp14:anchorId="4EE96B2D" wp14:editId="029E9083">
                <wp:simplePos x="0" y="0"/>
                <wp:positionH relativeFrom="column">
                  <wp:posOffset>-571500</wp:posOffset>
                </wp:positionH>
                <wp:positionV relativeFrom="paragraph">
                  <wp:posOffset>76200</wp:posOffset>
                </wp:positionV>
                <wp:extent cx="952500" cy="152400"/>
                <wp:effectExtent l="38100" t="0" r="19050" b="95250"/>
                <wp:wrapNone/>
                <wp:docPr id="9" name="Straight Arrow Connector 9"/>
                <wp:cNvGraphicFramePr/>
                <a:graphic xmlns:a="http://schemas.openxmlformats.org/drawingml/2006/main">
                  <a:graphicData uri="http://schemas.microsoft.com/office/word/2010/wordprocessingShape">
                    <wps:wsp>
                      <wps:cNvCnPr/>
                      <wps:spPr>
                        <a:xfrm flipH="1">
                          <a:off x="0" y="0"/>
                          <a:ext cx="952500" cy="15240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744B98" id="Straight Arrow Connector 9" o:spid="_x0000_s1026" type="#_x0000_t32" style="position:absolute;margin-left:-45pt;margin-top:6pt;width:75pt;height:12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" strokecolor="#70ad47 [3209]" strokeweight="1.5pt">
                <v:stroke endarrow="open" joinstyle="miter"/>
              </v:shape>
            </w:pict>
          </mc:Fallback>
        </mc:AlternateContent>
      </w:r>
      <w:r>
        <w:rPr>
          <w:b/>
          <w:noProof/>
        </w:rPr>
        <w:drawing>
          <wp:anchor distT="0" distB="0" distL="114300" distR="114300" simplePos="0" relativeHeight="251668480" behindDoc="0" locked="0" layoutInCell="1" allowOverlap="1" wp14:anchorId="0B270A8C" wp14:editId="7F8C0C69">
            <wp:simplePos x="0" y="0"/>
            <wp:positionH relativeFrom="column">
              <wp:posOffset>0</wp:posOffset>
            </wp:positionH>
            <wp:positionV relativeFrom="paragraph">
              <wp:posOffset>0</wp:posOffset>
            </wp:positionV>
            <wp:extent cx="2209800" cy="819785"/>
            <wp:effectExtent l="0" t="0" r="0" b="0"/>
            <wp:wrapSquare wrapText="bothSides"/>
            <wp:docPr id="7" name="Picture 7" descr="C:\Users\e0051024\Desktop\IMG_4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0051024\Desktop\IMG_450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09800" cy="819785"/>
                    </a:xfrm>
                    <a:prstGeom prst="rect">
                      <a:avLst/>
                    </a:prstGeom>
                    <a:noFill/>
                    <a:ln>
                      <a:noFill/>
                    </a:ln>
                  </pic:spPr>
                </pic:pic>
              </a:graphicData>
            </a:graphic>
            <wp14:sizeRelH relativeFrom="page">
              <wp14:pctWidth>0</wp14:pctWidth>
            </wp14:sizeRelH>
            <wp14:sizeRelV relativeFrom="page">
              <wp14:pctHeight>0</wp14:pctHeight>
            </wp14:sizeRelV>
          </wp:anchor>
        </w:drawing>
      </w:r>
      <w:r>
        <w:rPr>
          <w:b/>
        </w:rPr>
        <w:tab/>
      </w:r>
      <w:r>
        <w:t>Device Name Imported from configuration file.</w:t>
      </w:r>
    </w:p>
    <w:p w14:paraId="4B3139C3" w14:textId="77777777" w:rsidR="00D464F6" w:rsidRDefault="00D464F6" w:rsidP="00D464F6"/>
    <w:p w14:paraId="615387E3" w14:textId="77777777" w:rsidR="00917D9C" w:rsidRDefault="00917D9C" w:rsidP="00D464F6"/>
    <w:p w14:paraId="452E8933" w14:textId="773D5733" w:rsidR="003C37C3" w:rsidRDefault="003C37C3" w:rsidP="00D464F6">
      <w:r>
        <w:rPr>
          <w:noProof/>
        </w:rPr>
        <w:drawing>
          <wp:anchor distT="0" distB="0" distL="114300" distR="114300" simplePos="0" relativeHeight="251670528" behindDoc="0" locked="0" layoutInCell="1" allowOverlap="1" wp14:anchorId="4EFE8503" wp14:editId="509BDAC1">
            <wp:simplePos x="0" y="0"/>
            <wp:positionH relativeFrom="column">
              <wp:posOffset>3810</wp:posOffset>
            </wp:positionH>
            <wp:positionV relativeFrom="paragraph">
              <wp:posOffset>217805</wp:posOffset>
            </wp:positionV>
            <wp:extent cx="2190750" cy="876300"/>
            <wp:effectExtent l="0" t="0" r="0" b="0"/>
            <wp:wrapSquare wrapText="bothSides"/>
            <wp:docPr id="10" name="Picture 10" descr="C:\Users\e0051024\Desktop\IMG_4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0051024\Desktop\IMG_4503.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90750" cy="876300"/>
                    </a:xfrm>
                    <a:prstGeom prst="rect">
                      <a:avLst/>
                    </a:prstGeom>
                    <a:noFill/>
                    <a:ln>
                      <a:noFill/>
                    </a:ln>
                  </pic:spPr>
                </pic:pic>
              </a:graphicData>
            </a:graphic>
            <wp14:sizeRelH relativeFrom="page">
              <wp14:pctWidth>0</wp14:pctWidth>
            </wp14:sizeRelH>
            <wp14:sizeRelV relativeFrom="page">
              <wp14:pctHeight>0</wp14:pctHeight>
            </wp14:sizeRelV>
          </wp:anchor>
        </w:drawing>
      </w:r>
      <w:r w:rsidR="00917D9C">
        <w:t xml:space="preserve">Screen 2 – Device Specific </w:t>
      </w:r>
      <w:r>
        <w:br/>
      </w:r>
      <w:r w:rsidR="00917D9C">
        <w:tab/>
      </w:r>
    </w:p>
    <w:p w14:paraId="01BB6342" w14:textId="07472D27" w:rsidR="00917D9C" w:rsidRDefault="003C37C3" w:rsidP="003C37C3">
      <w:pPr>
        <w:ind w:firstLine="720"/>
      </w:pPr>
      <w:r>
        <w:rPr>
          <w:b/>
          <w:noProof/>
        </w:rPr>
        <mc:AlternateContent>
          <mc:Choice Requires="wps">
            <w:drawing>
              <wp:anchor distT="0" distB="0" distL="114300" distR="114300" simplePos="0" relativeHeight="251672576" behindDoc="0" locked="0" layoutInCell="1" allowOverlap="1" wp14:anchorId="18DCB69C" wp14:editId="1CC94FB3">
                <wp:simplePos x="0" y="0"/>
                <wp:positionH relativeFrom="column">
                  <wp:posOffset>-1097280</wp:posOffset>
                </wp:positionH>
                <wp:positionV relativeFrom="paragraph">
                  <wp:posOffset>14605</wp:posOffset>
                </wp:positionV>
                <wp:extent cx="1493520" cy="76200"/>
                <wp:effectExtent l="19050" t="76200" r="11430" b="38100"/>
                <wp:wrapNone/>
                <wp:docPr id="11" name="Straight Arrow Connector 11"/>
                <wp:cNvGraphicFramePr/>
                <a:graphic xmlns:a="http://schemas.openxmlformats.org/drawingml/2006/main">
                  <a:graphicData uri="http://schemas.microsoft.com/office/word/2010/wordprocessingShape">
                    <wps:wsp>
                      <wps:cNvCnPr/>
                      <wps:spPr>
                        <a:xfrm flipH="1" flipV="1">
                          <a:off x="0" y="0"/>
                          <a:ext cx="1493520" cy="7620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8E082A" id="Straight Arrow Connector 11" o:spid="_x0000_s1026" type="#_x0000_t32" style="position:absolute;margin-left:-86.4pt;margin-top:1.15pt;width:117.6pt;height:6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" strokecolor="#70ad47 [3209]" strokeweight="1.5pt">
                <v:stroke endarrow="open" joinstyle="miter"/>
              </v:shape>
            </w:pict>
          </mc:Fallback>
        </mc:AlternateContent>
      </w:r>
      <w:r>
        <w:t>Screen title line (no data) from configuration file</w:t>
      </w:r>
    </w:p>
    <w:p w14:paraId="40920D25" w14:textId="03D857F9" w:rsidR="00917D9C" w:rsidRDefault="003C37C3" w:rsidP="00D464F6">
      <w:r>
        <w:br/>
      </w:r>
    </w:p>
    <w:p w14:paraId="3E73D028" w14:textId="77777777" w:rsidR="003C37C3" w:rsidRDefault="003C37C3" w:rsidP="00D464F6">
      <w:r>
        <w:rPr>
          <w:noProof/>
        </w:rPr>
        <w:drawing>
          <wp:anchor distT="0" distB="0" distL="114300" distR="114300" simplePos="0" relativeHeight="251673600" behindDoc="0" locked="0" layoutInCell="1" allowOverlap="1" wp14:anchorId="16C6EC62" wp14:editId="031B03F7">
            <wp:simplePos x="0" y="0"/>
            <wp:positionH relativeFrom="column">
              <wp:posOffset>7620</wp:posOffset>
            </wp:positionH>
            <wp:positionV relativeFrom="paragraph">
              <wp:posOffset>227330</wp:posOffset>
            </wp:positionV>
            <wp:extent cx="2209800" cy="883920"/>
            <wp:effectExtent l="0" t="0" r="0" b="0"/>
            <wp:wrapSquare wrapText="bothSides"/>
            <wp:docPr id="12" name="Picture 12" descr="C:\Users\e0051024\Desktop\IMG_4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e0051024\Desktop\IMG_4502.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09800" cy="883920"/>
                    </a:xfrm>
                    <a:prstGeom prst="rect">
                      <a:avLst/>
                    </a:prstGeom>
                    <a:noFill/>
                    <a:ln>
                      <a:noFill/>
                    </a:ln>
                  </pic:spPr>
                </pic:pic>
              </a:graphicData>
            </a:graphic>
            <wp14:sizeRelH relativeFrom="page">
              <wp14:pctWidth>0</wp14:pctWidth>
            </wp14:sizeRelH>
            <wp14:sizeRelV relativeFrom="page">
              <wp14:pctHeight>0</wp14:pctHeight>
            </wp14:sizeRelV>
          </wp:anchor>
        </w:drawing>
      </w:r>
      <w:r>
        <w:t>Screen 3 – Device Specific</w:t>
      </w:r>
      <w:r>
        <w:br/>
      </w:r>
    </w:p>
    <w:p w14:paraId="05559B1B" w14:textId="73B06DA5" w:rsidR="003C37C3" w:rsidRDefault="003C37C3" w:rsidP="00D464F6">
      <w:r>
        <w:tab/>
      </w:r>
      <w:r>
        <w:br/>
      </w:r>
    </w:p>
    <w:p w14:paraId="402C0C30" w14:textId="77777777" w:rsidR="003C37C3" w:rsidRDefault="003C37C3" w:rsidP="00D464F6"/>
    <w:p w14:paraId="47DB11AC" w14:textId="40910C54" w:rsidR="003C37C3" w:rsidRDefault="003C37C3" w:rsidP="00D464F6">
      <w:r>
        <w:t>Screen 4 – Device Specific</w:t>
      </w:r>
      <w:r>
        <w:br/>
      </w:r>
      <w:r>
        <w:rPr>
          <w:noProof/>
        </w:rPr>
        <w:drawing>
          <wp:inline distT="0" distB="0" distL="0" distR="0" wp14:anchorId="1AA2E523" wp14:editId="2B40CE33">
            <wp:extent cx="2202180" cy="900161"/>
            <wp:effectExtent l="0" t="0" r="7620" b="0"/>
            <wp:docPr id="13" name="Picture 13" descr="C:\Users\e0051024\Desktop\IMG_4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0051024\Desktop\IMG_4504.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02180" cy="900161"/>
                    </a:xfrm>
                    <a:prstGeom prst="rect">
                      <a:avLst/>
                    </a:prstGeom>
                    <a:noFill/>
                    <a:ln>
                      <a:noFill/>
                    </a:ln>
                  </pic:spPr>
                </pic:pic>
              </a:graphicData>
            </a:graphic>
          </wp:inline>
        </w:drawing>
      </w:r>
    </w:p>
    <w:p w14:paraId="1792D712" w14:textId="34470AF9" w:rsidR="003C37C3" w:rsidRDefault="003C37C3" w:rsidP="00D464F6">
      <w:r>
        <w:rPr>
          <w:noProof/>
        </w:rPr>
        <w:drawing>
          <wp:anchor distT="0" distB="0" distL="114300" distR="114300" simplePos="0" relativeHeight="251674624" behindDoc="0" locked="0" layoutInCell="1" allowOverlap="1" wp14:anchorId="5400A051" wp14:editId="247CB36C">
            <wp:simplePos x="0" y="0"/>
            <wp:positionH relativeFrom="column">
              <wp:posOffset>0</wp:posOffset>
            </wp:positionH>
            <wp:positionV relativeFrom="paragraph">
              <wp:posOffset>234315</wp:posOffset>
            </wp:positionV>
            <wp:extent cx="2179955" cy="845820"/>
            <wp:effectExtent l="0" t="0" r="0" b="0"/>
            <wp:wrapSquare wrapText="bothSides"/>
            <wp:docPr id="14" name="Picture 14" descr="C:\Users\e0051024\Desktop\IMG_45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e0051024\Desktop\IMG_4505.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79955" cy="845820"/>
                    </a:xfrm>
                    <a:prstGeom prst="rect">
                      <a:avLst/>
                    </a:prstGeom>
                    <a:noFill/>
                    <a:ln>
                      <a:noFill/>
                    </a:ln>
                  </pic:spPr>
                </pic:pic>
              </a:graphicData>
            </a:graphic>
            <wp14:sizeRelH relativeFrom="page">
              <wp14:pctWidth>0</wp14:pctWidth>
            </wp14:sizeRelH>
            <wp14:sizeRelV relativeFrom="page">
              <wp14:pctHeight>0</wp14:pctHeight>
            </wp14:sizeRelV>
          </wp:anchor>
        </w:drawing>
      </w:r>
      <w:r>
        <w:t>Screen 5 – Device Specific</w:t>
      </w:r>
      <w:r>
        <w:br/>
      </w:r>
    </w:p>
    <w:p w14:paraId="0FC25DCA" w14:textId="77777777" w:rsidR="00917D9C" w:rsidRDefault="00917D9C" w:rsidP="00D464F6"/>
    <w:p w14:paraId="0E2AC57B" w14:textId="77777777" w:rsidR="007D323A" w:rsidRDefault="007D323A" w:rsidP="00D464F6"/>
    <w:p w14:paraId="19E6BE2D" w14:textId="77777777" w:rsidR="007D323A" w:rsidRDefault="007D323A" w:rsidP="00D464F6"/>
    <w:p w14:paraId="37E495C4" w14:textId="2AED0E9A" w:rsidR="003C37C3" w:rsidRDefault="00FB1F18" w:rsidP="00D464F6">
      <w:r>
        <w:rPr>
          <w:noProof/>
        </w:rPr>
        <w:drawing>
          <wp:anchor distT="0" distB="0" distL="114300" distR="114300" simplePos="0" relativeHeight="251675648" behindDoc="0" locked="0" layoutInCell="1" allowOverlap="1" wp14:anchorId="7CEDA556" wp14:editId="6355F852">
            <wp:simplePos x="0" y="0"/>
            <wp:positionH relativeFrom="column">
              <wp:posOffset>0</wp:posOffset>
            </wp:positionH>
            <wp:positionV relativeFrom="paragraph">
              <wp:posOffset>201930</wp:posOffset>
            </wp:positionV>
            <wp:extent cx="2072640" cy="854075"/>
            <wp:effectExtent l="0" t="0" r="3810" b="3175"/>
            <wp:wrapSquare wrapText="bothSides"/>
            <wp:docPr id="15" name="Picture 15" descr="C:\Users\e0051024\Desktop\IMG_45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0051024\Desktop\IMG_4506.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072640" cy="8540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37C3">
        <w:t>Screen 6 – Device Specific</w:t>
      </w:r>
      <w:r>
        <w:br/>
      </w:r>
    </w:p>
    <w:p w14:paraId="331CD049" w14:textId="77777777" w:rsidR="000C43B9" w:rsidRDefault="000C43B9" w:rsidP="00D464F6"/>
    <w:p w14:paraId="736F49F2" w14:textId="77777777" w:rsidR="000C43B9" w:rsidRDefault="000C43B9" w:rsidP="00D464F6"/>
    <w:p w14:paraId="0F74C96B" w14:textId="77777777" w:rsidR="000C43B9" w:rsidRDefault="000C43B9" w:rsidP="00D464F6"/>
    <w:p w14:paraId="5652DF3E" w14:textId="39CB872A" w:rsidR="00FB1F18" w:rsidRDefault="007D323A" w:rsidP="00D464F6">
      <w:r>
        <w:rPr>
          <w:noProof/>
        </w:rPr>
        <w:drawing>
          <wp:anchor distT="0" distB="0" distL="114300" distR="114300" simplePos="0" relativeHeight="251676672" behindDoc="0" locked="0" layoutInCell="1" allowOverlap="1" wp14:anchorId="77158986" wp14:editId="500D2E26">
            <wp:simplePos x="0" y="0"/>
            <wp:positionH relativeFrom="column">
              <wp:posOffset>0</wp:posOffset>
            </wp:positionH>
            <wp:positionV relativeFrom="paragraph">
              <wp:posOffset>205105</wp:posOffset>
            </wp:positionV>
            <wp:extent cx="2064385" cy="845820"/>
            <wp:effectExtent l="0" t="0" r="0" b="0"/>
            <wp:wrapSquare wrapText="bothSides"/>
            <wp:docPr id="16" name="Picture 16" descr="C:\Users\e0051024\Desktop\IMG_45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e0051024\Desktop\IMG_4507.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64385" cy="845820"/>
                    </a:xfrm>
                    <a:prstGeom prst="rect">
                      <a:avLst/>
                    </a:prstGeom>
                    <a:noFill/>
                    <a:ln>
                      <a:noFill/>
                    </a:ln>
                  </pic:spPr>
                </pic:pic>
              </a:graphicData>
            </a:graphic>
            <wp14:sizeRelH relativeFrom="page">
              <wp14:pctWidth>0</wp14:pctWidth>
            </wp14:sizeRelH>
            <wp14:sizeRelV relativeFrom="page">
              <wp14:pctHeight>0</wp14:pctHeight>
            </wp14:sizeRelV>
          </wp:anchor>
        </w:drawing>
      </w:r>
      <w:r w:rsidR="00FB1F18">
        <w:t>Screen 7 – Device Specific</w:t>
      </w:r>
      <w:r w:rsidR="00FB1F18">
        <w:br/>
      </w:r>
    </w:p>
    <w:p w14:paraId="2EA163A2" w14:textId="77777777" w:rsidR="003C37C3" w:rsidRDefault="003C37C3" w:rsidP="00D464F6"/>
    <w:p w14:paraId="0077FD52" w14:textId="77777777" w:rsidR="003C37C3" w:rsidRDefault="003C37C3" w:rsidP="00D464F6"/>
    <w:p w14:paraId="393E1117" w14:textId="77777777" w:rsidR="00FB1F18" w:rsidRDefault="00FB1F18" w:rsidP="00D464F6"/>
    <w:p w14:paraId="3B2B9B18" w14:textId="7A8F6F1E" w:rsidR="00FB1F18" w:rsidRDefault="00FB1F18" w:rsidP="00FB1F18">
      <w:pPr>
        <w:rPr>
          <w:b/>
        </w:rPr>
      </w:pPr>
      <w:r>
        <w:rPr>
          <w:b/>
        </w:rPr>
        <w:t xml:space="preserve">B.  CSV Log File (Auto-created by program) </w:t>
      </w:r>
    </w:p>
    <w:p w14:paraId="1D227201" w14:textId="305849A5" w:rsidR="00FB1F18" w:rsidRDefault="00FB1F18" w:rsidP="00FB1F18">
      <w:r>
        <w:t xml:space="preserve">Logging was enabled on home meter for </w:t>
      </w:r>
      <w:r w:rsidR="00496CBE">
        <w:t>couple days and trend file was extracted. Only the first few lines of the log file are shown.</w:t>
      </w:r>
    </w:p>
    <w:tbl>
      <w:tblPr>
        <w:tblW w:w="5877" w:type="pct"/>
        <w:tblInd w:w="-1068" w:type="dxa"/>
        <w:tblLook w:val="04A0" w:firstRow="1" w:lastRow="0" w:firstColumn="1" w:lastColumn="0" w:noHBand="0" w:noVBand="1"/>
      </w:tblPr>
      <w:tblGrid>
        <w:gridCol w:w="843"/>
        <w:gridCol w:w="662"/>
        <w:gridCol w:w="662"/>
        <w:gridCol w:w="662"/>
        <w:gridCol w:w="662"/>
        <w:gridCol w:w="664"/>
        <w:gridCol w:w="648"/>
        <w:gridCol w:w="524"/>
        <w:gridCol w:w="532"/>
        <w:gridCol w:w="515"/>
        <w:gridCol w:w="662"/>
        <w:gridCol w:w="662"/>
        <w:gridCol w:w="672"/>
        <w:gridCol w:w="662"/>
        <w:gridCol w:w="662"/>
        <w:gridCol w:w="774"/>
        <w:gridCol w:w="549"/>
        <w:gridCol w:w="581"/>
      </w:tblGrid>
      <w:tr w:rsidR="00496CBE" w:rsidRPr="00496CBE" w14:paraId="4B291D49" w14:textId="77777777" w:rsidTr="00496CBE">
        <w:trPr>
          <w:trHeight w:val="288"/>
        </w:trPr>
        <w:tc>
          <w:tcPr>
            <w:tcW w:w="334" w:type="pct"/>
            <w:tcBorders>
              <w:top w:val="nil"/>
              <w:left w:val="nil"/>
              <w:bottom w:val="nil"/>
              <w:right w:val="nil"/>
            </w:tcBorders>
            <w:shd w:val="clear" w:color="auto" w:fill="auto"/>
            <w:noWrap/>
            <w:vAlign w:val="bottom"/>
            <w:hideMark/>
          </w:tcPr>
          <w:p w14:paraId="09A28E41" w14:textId="77777777" w:rsidR="00496CBE" w:rsidRPr="00496CBE" w:rsidRDefault="00496CBE" w:rsidP="00496CBE">
            <w:pPr>
              <w:spacing w:after="0" w:line="240" w:lineRule="auto"/>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PXM2000</w:t>
            </w:r>
          </w:p>
        </w:tc>
        <w:tc>
          <w:tcPr>
            <w:tcW w:w="266" w:type="pct"/>
            <w:tcBorders>
              <w:top w:val="nil"/>
              <w:left w:val="nil"/>
              <w:bottom w:val="nil"/>
              <w:right w:val="nil"/>
            </w:tcBorders>
            <w:shd w:val="clear" w:color="auto" w:fill="auto"/>
            <w:noWrap/>
            <w:vAlign w:val="bottom"/>
            <w:hideMark/>
          </w:tcPr>
          <w:p w14:paraId="3C380A63"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Vab</w:t>
            </w:r>
            <w:proofErr w:type="spellEnd"/>
            <w:r w:rsidRPr="00496CBE">
              <w:rPr>
                <w:rFonts w:ascii="Calibri" w:eastAsia="Times New Roman" w:hAnsi="Calibri" w:cs="Times New Roman"/>
                <w:color w:val="000000"/>
                <w:sz w:val="16"/>
                <w:szCs w:val="16"/>
              </w:rPr>
              <w:t>[V]</w:t>
            </w:r>
          </w:p>
        </w:tc>
        <w:tc>
          <w:tcPr>
            <w:tcW w:w="266" w:type="pct"/>
            <w:tcBorders>
              <w:top w:val="nil"/>
              <w:left w:val="nil"/>
              <w:bottom w:val="nil"/>
              <w:right w:val="nil"/>
            </w:tcBorders>
            <w:shd w:val="clear" w:color="auto" w:fill="auto"/>
            <w:noWrap/>
            <w:vAlign w:val="bottom"/>
            <w:hideMark/>
          </w:tcPr>
          <w:p w14:paraId="4CF34956"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Vbc</w:t>
            </w:r>
            <w:proofErr w:type="spellEnd"/>
            <w:r w:rsidRPr="00496CBE">
              <w:rPr>
                <w:rFonts w:ascii="Calibri" w:eastAsia="Times New Roman" w:hAnsi="Calibri" w:cs="Times New Roman"/>
                <w:color w:val="000000"/>
                <w:sz w:val="16"/>
                <w:szCs w:val="16"/>
              </w:rPr>
              <w:t>[V]</w:t>
            </w:r>
          </w:p>
        </w:tc>
        <w:tc>
          <w:tcPr>
            <w:tcW w:w="266" w:type="pct"/>
            <w:tcBorders>
              <w:top w:val="nil"/>
              <w:left w:val="nil"/>
              <w:bottom w:val="nil"/>
              <w:right w:val="nil"/>
            </w:tcBorders>
            <w:shd w:val="clear" w:color="auto" w:fill="auto"/>
            <w:noWrap/>
            <w:vAlign w:val="bottom"/>
            <w:hideMark/>
          </w:tcPr>
          <w:p w14:paraId="2C514C20"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Vca</w:t>
            </w:r>
            <w:proofErr w:type="spellEnd"/>
            <w:r w:rsidRPr="00496CBE">
              <w:rPr>
                <w:rFonts w:ascii="Calibri" w:eastAsia="Times New Roman" w:hAnsi="Calibri" w:cs="Times New Roman"/>
                <w:color w:val="000000"/>
                <w:sz w:val="16"/>
                <w:szCs w:val="16"/>
              </w:rPr>
              <w:t>[V]</w:t>
            </w:r>
          </w:p>
        </w:tc>
        <w:tc>
          <w:tcPr>
            <w:tcW w:w="266" w:type="pct"/>
            <w:tcBorders>
              <w:top w:val="nil"/>
              <w:left w:val="nil"/>
              <w:bottom w:val="nil"/>
              <w:right w:val="nil"/>
            </w:tcBorders>
            <w:shd w:val="clear" w:color="auto" w:fill="auto"/>
            <w:noWrap/>
            <w:vAlign w:val="bottom"/>
            <w:hideMark/>
          </w:tcPr>
          <w:p w14:paraId="45E21FF9" w14:textId="77777777" w:rsidR="00496CBE" w:rsidRPr="00496CBE" w:rsidRDefault="00496CBE" w:rsidP="00496CBE">
            <w:pPr>
              <w:spacing w:after="0" w:line="240" w:lineRule="auto"/>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Van[V]</w:t>
            </w:r>
          </w:p>
        </w:tc>
        <w:tc>
          <w:tcPr>
            <w:tcW w:w="267" w:type="pct"/>
            <w:tcBorders>
              <w:top w:val="nil"/>
              <w:left w:val="nil"/>
              <w:bottom w:val="nil"/>
              <w:right w:val="nil"/>
            </w:tcBorders>
            <w:shd w:val="clear" w:color="auto" w:fill="auto"/>
            <w:noWrap/>
            <w:vAlign w:val="bottom"/>
            <w:hideMark/>
          </w:tcPr>
          <w:p w14:paraId="0EF15DB7"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Vbn</w:t>
            </w:r>
            <w:proofErr w:type="spellEnd"/>
            <w:r w:rsidRPr="00496CBE">
              <w:rPr>
                <w:rFonts w:ascii="Calibri" w:eastAsia="Times New Roman" w:hAnsi="Calibri" w:cs="Times New Roman"/>
                <w:color w:val="000000"/>
                <w:sz w:val="16"/>
                <w:szCs w:val="16"/>
              </w:rPr>
              <w:t>[V]</w:t>
            </w:r>
          </w:p>
        </w:tc>
        <w:tc>
          <w:tcPr>
            <w:tcW w:w="261" w:type="pct"/>
            <w:tcBorders>
              <w:top w:val="nil"/>
              <w:left w:val="nil"/>
              <w:bottom w:val="nil"/>
              <w:right w:val="nil"/>
            </w:tcBorders>
            <w:shd w:val="clear" w:color="auto" w:fill="auto"/>
            <w:noWrap/>
            <w:vAlign w:val="bottom"/>
            <w:hideMark/>
          </w:tcPr>
          <w:p w14:paraId="5CA4E92E"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Vcn</w:t>
            </w:r>
            <w:proofErr w:type="spellEnd"/>
            <w:r w:rsidRPr="00496CBE">
              <w:rPr>
                <w:rFonts w:ascii="Calibri" w:eastAsia="Times New Roman" w:hAnsi="Calibri" w:cs="Times New Roman"/>
                <w:color w:val="000000"/>
                <w:sz w:val="16"/>
                <w:szCs w:val="16"/>
              </w:rPr>
              <w:t>[V]</w:t>
            </w:r>
          </w:p>
        </w:tc>
        <w:tc>
          <w:tcPr>
            <w:tcW w:w="213" w:type="pct"/>
            <w:tcBorders>
              <w:top w:val="nil"/>
              <w:left w:val="nil"/>
              <w:bottom w:val="nil"/>
              <w:right w:val="nil"/>
            </w:tcBorders>
            <w:shd w:val="clear" w:color="auto" w:fill="auto"/>
            <w:noWrap/>
            <w:vAlign w:val="bottom"/>
            <w:hideMark/>
          </w:tcPr>
          <w:p w14:paraId="3D92704A"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Ia</w:t>
            </w:r>
            <w:proofErr w:type="spellEnd"/>
            <w:r w:rsidRPr="00496CBE">
              <w:rPr>
                <w:rFonts w:ascii="Calibri" w:eastAsia="Times New Roman" w:hAnsi="Calibri" w:cs="Times New Roman"/>
                <w:color w:val="000000"/>
                <w:sz w:val="16"/>
                <w:szCs w:val="16"/>
              </w:rPr>
              <w:t>[A]</w:t>
            </w:r>
          </w:p>
        </w:tc>
        <w:tc>
          <w:tcPr>
            <w:tcW w:w="216" w:type="pct"/>
            <w:tcBorders>
              <w:top w:val="nil"/>
              <w:left w:val="nil"/>
              <w:bottom w:val="nil"/>
              <w:right w:val="nil"/>
            </w:tcBorders>
            <w:shd w:val="clear" w:color="auto" w:fill="auto"/>
            <w:noWrap/>
            <w:vAlign w:val="bottom"/>
            <w:hideMark/>
          </w:tcPr>
          <w:p w14:paraId="35EA93E9"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Ib</w:t>
            </w:r>
            <w:proofErr w:type="spellEnd"/>
            <w:r w:rsidRPr="00496CBE">
              <w:rPr>
                <w:rFonts w:ascii="Calibri" w:eastAsia="Times New Roman" w:hAnsi="Calibri" w:cs="Times New Roman"/>
                <w:color w:val="000000"/>
                <w:sz w:val="16"/>
                <w:szCs w:val="16"/>
              </w:rPr>
              <w:t>[A]</w:t>
            </w:r>
          </w:p>
        </w:tc>
        <w:tc>
          <w:tcPr>
            <w:tcW w:w="210" w:type="pct"/>
            <w:tcBorders>
              <w:top w:val="nil"/>
              <w:left w:val="nil"/>
              <w:bottom w:val="nil"/>
              <w:right w:val="nil"/>
            </w:tcBorders>
            <w:shd w:val="clear" w:color="auto" w:fill="auto"/>
            <w:noWrap/>
            <w:vAlign w:val="bottom"/>
            <w:hideMark/>
          </w:tcPr>
          <w:p w14:paraId="033920FF"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Ic</w:t>
            </w:r>
            <w:proofErr w:type="spellEnd"/>
            <w:r w:rsidRPr="00496CBE">
              <w:rPr>
                <w:rFonts w:ascii="Calibri" w:eastAsia="Times New Roman" w:hAnsi="Calibri" w:cs="Times New Roman"/>
                <w:color w:val="000000"/>
                <w:sz w:val="16"/>
                <w:szCs w:val="16"/>
              </w:rPr>
              <w:t>[A]</w:t>
            </w:r>
          </w:p>
        </w:tc>
        <w:tc>
          <w:tcPr>
            <w:tcW w:w="266" w:type="pct"/>
            <w:tcBorders>
              <w:top w:val="nil"/>
              <w:left w:val="nil"/>
              <w:bottom w:val="nil"/>
              <w:right w:val="nil"/>
            </w:tcBorders>
            <w:shd w:val="clear" w:color="auto" w:fill="auto"/>
            <w:noWrap/>
            <w:vAlign w:val="bottom"/>
            <w:hideMark/>
          </w:tcPr>
          <w:p w14:paraId="41B397D3"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Vll</w:t>
            </w:r>
            <w:proofErr w:type="spellEnd"/>
            <w:r w:rsidRPr="00496CBE">
              <w:rPr>
                <w:rFonts w:ascii="Calibri" w:eastAsia="Times New Roman" w:hAnsi="Calibri" w:cs="Times New Roman"/>
                <w:color w:val="000000"/>
                <w:sz w:val="16"/>
                <w:szCs w:val="16"/>
              </w:rPr>
              <w:t>[V]</w:t>
            </w:r>
          </w:p>
        </w:tc>
        <w:tc>
          <w:tcPr>
            <w:tcW w:w="266" w:type="pct"/>
            <w:tcBorders>
              <w:top w:val="nil"/>
              <w:left w:val="nil"/>
              <w:bottom w:val="nil"/>
              <w:right w:val="nil"/>
            </w:tcBorders>
            <w:shd w:val="clear" w:color="auto" w:fill="auto"/>
            <w:noWrap/>
            <w:vAlign w:val="bottom"/>
            <w:hideMark/>
          </w:tcPr>
          <w:p w14:paraId="21D4548B"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Vln</w:t>
            </w:r>
            <w:proofErr w:type="spellEnd"/>
            <w:r w:rsidRPr="00496CBE">
              <w:rPr>
                <w:rFonts w:ascii="Calibri" w:eastAsia="Times New Roman" w:hAnsi="Calibri" w:cs="Times New Roman"/>
                <w:color w:val="000000"/>
                <w:sz w:val="16"/>
                <w:szCs w:val="16"/>
              </w:rPr>
              <w:t>[V]</w:t>
            </w:r>
          </w:p>
        </w:tc>
        <w:tc>
          <w:tcPr>
            <w:tcW w:w="270" w:type="pct"/>
            <w:tcBorders>
              <w:top w:val="nil"/>
              <w:left w:val="nil"/>
              <w:bottom w:val="nil"/>
              <w:right w:val="nil"/>
            </w:tcBorders>
            <w:shd w:val="clear" w:color="auto" w:fill="auto"/>
            <w:noWrap/>
            <w:vAlign w:val="bottom"/>
            <w:hideMark/>
          </w:tcPr>
          <w:p w14:paraId="69BC2FA3"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Iavg</w:t>
            </w:r>
            <w:proofErr w:type="spellEnd"/>
            <w:r w:rsidRPr="00496CBE">
              <w:rPr>
                <w:rFonts w:ascii="Calibri" w:eastAsia="Times New Roman" w:hAnsi="Calibri" w:cs="Times New Roman"/>
                <w:color w:val="000000"/>
                <w:sz w:val="16"/>
                <w:szCs w:val="16"/>
              </w:rPr>
              <w:t>[A]</w:t>
            </w:r>
          </w:p>
        </w:tc>
        <w:tc>
          <w:tcPr>
            <w:tcW w:w="278" w:type="pct"/>
            <w:tcBorders>
              <w:top w:val="nil"/>
              <w:left w:val="nil"/>
              <w:bottom w:val="nil"/>
              <w:right w:val="nil"/>
            </w:tcBorders>
            <w:shd w:val="clear" w:color="auto" w:fill="auto"/>
            <w:noWrap/>
            <w:vAlign w:val="bottom"/>
            <w:hideMark/>
          </w:tcPr>
          <w:p w14:paraId="737C6391" w14:textId="5301627A" w:rsidR="00496CBE" w:rsidRPr="00496CBE" w:rsidRDefault="00497E7F" w:rsidP="00496CBE">
            <w:pPr>
              <w:spacing w:after="0" w:line="240" w:lineRule="auto"/>
              <w:rPr>
                <w:rFonts w:ascii="Calibri" w:eastAsia="Times New Roman" w:hAnsi="Calibri" w:cs="Times New Roman"/>
                <w:color w:val="000000"/>
                <w:sz w:val="16"/>
                <w:szCs w:val="16"/>
              </w:rPr>
            </w:pPr>
            <w:r>
              <w:rPr>
                <w:rFonts w:ascii="Calibri" w:eastAsia="Times New Roman" w:hAnsi="Calibri" w:cs="Times New Roman"/>
                <w:color w:val="000000"/>
                <w:sz w:val="16"/>
                <w:szCs w:val="16"/>
              </w:rPr>
              <w:t>P3[</w:t>
            </w:r>
            <w:r w:rsidR="00496CBE" w:rsidRPr="00496CBE">
              <w:rPr>
                <w:rFonts w:ascii="Calibri" w:eastAsia="Times New Roman" w:hAnsi="Calibri" w:cs="Times New Roman"/>
                <w:color w:val="000000"/>
                <w:sz w:val="16"/>
                <w:szCs w:val="16"/>
              </w:rPr>
              <w:t>W]</w:t>
            </w:r>
          </w:p>
        </w:tc>
        <w:tc>
          <w:tcPr>
            <w:tcW w:w="290" w:type="pct"/>
            <w:tcBorders>
              <w:top w:val="nil"/>
              <w:left w:val="nil"/>
              <w:bottom w:val="nil"/>
              <w:right w:val="nil"/>
            </w:tcBorders>
            <w:shd w:val="clear" w:color="auto" w:fill="auto"/>
            <w:noWrap/>
            <w:vAlign w:val="bottom"/>
            <w:hideMark/>
          </w:tcPr>
          <w:p w14:paraId="0604AC56" w14:textId="65037560" w:rsidR="00496CBE" w:rsidRPr="00496CBE" w:rsidRDefault="00497E7F" w:rsidP="00496CBE">
            <w:pPr>
              <w:spacing w:after="0" w:line="240" w:lineRule="auto"/>
              <w:rPr>
                <w:rFonts w:ascii="Calibri" w:eastAsia="Times New Roman" w:hAnsi="Calibri" w:cs="Times New Roman"/>
                <w:color w:val="000000"/>
                <w:sz w:val="16"/>
                <w:szCs w:val="16"/>
              </w:rPr>
            </w:pPr>
            <w:r>
              <w:rPr>
                <w:rFonts w:ascii="Calibri" w:eastAsia="Times New Roman" w:hAnsi="Calibri" w:cs="Times New Roman"/>
                <w:color w:val="000000"/>
                <w:sz w:val="16"/>
                <w:szCs w:val="16"/>
              </w:rPr>
              <w:t>S3[</w:t>
            </w:r>
            <w:r w:rsidR="00496CBE" w:rsidRPr="00496CBE">
              <w:rPr>
                <w:rFonts w:ascii="Calibri" w:eastAsia="Times New Roman" w:hAnsi="Calibri" w:cs="Times New Roman"/>
                <w:color w:val="000000"/>
                <w:sz w:val="16"/>
                <w:szCs w:val="16"/>
              </w:rPr>
              <w:t>VA]</w:t>
            </w:r>
          </w:p>
        </w:tc>
        <w:tc>
          <w:tcPr>
            <w:tcW w:w="336" w:type="pct"/>
            <w:tcBorders>
              <w:top w:val="nil"/>
              <w:left w:val="nil"/>
              <w:bottom w:val="nil"/>
              <w:right w:val="nil"/>
            </w:tcBorders>
            <w:shd w:val="clear" w:color="auto" w:fill="auto"/>
            <w:noWrap/>
            <w:vAlign w:val="bottom"/>
            <w:hideMark/>
          </w:tcPr>
          <w:p w14:paraId="7C54200D" w14:textId="273AE516" w:rsidR="00496CBE" w:rsidRPr="00496CBE" w:rsidRDefault="00497E7F" w:rsidP="00496CBE">
            <w:pPr>
              <w:spacing w:after="0" w:line="240" w:lineRule="auto"/>
              <w:rPr>
                <w:rFonts w:ascii="Calibri" w:eastAsia="Times New Roman" w:hAnsi="Calibri" w:cs="Times New Roman"/>
                <w:color w:val="000000"/>
                <w:sz w:val="16"/>
                <w:szCs w:val="16"/>
              </w:rPr>
            </w:pPr>
            <w:r>
              <w:rPr>
                <w:rFonts w:ascii="Calibri" w:eastAsia="Times New Roman" w:hAnsi="Calibri" w:cs="Times New Roman"/>
                <w:color w:val="000000"/>
                <w:sz w:val="16"/>
                <w:szCs w:val="16"/>
              </w:rPr>
              <w:t>Q3[</w:t>
            </w:r>
            <w:r w:rsidR="00496CBE" w:rsidRPr="00496CBE">
              <w:rPr>
                <w:rFonts w:ascii="Calibri" w:eastAsia="Times New Roman" w:hAnsi="Calibri" w:cs="Times New Roman"/>
                <w:color w:val="000000"/>
                <w:sz w:val="16"/>
                <w:szCs w:val="16"/>
              </w:rPr>
              <w:t>VAR]</w:t>
            </w:r>
          </w:p>
        </w:tc>
        <w:tc>
          <w:tcPr>
            <w:tcW w:w="223" w:type="pct"/>
            <w:tcBorders>
              <w:top w:val="nil"/>
              <w:left w:val="nil"/>
              <w:bottom w:val="nil"/>
              <w:right w:val="nil"/>
            </w:tcBorders>
            <w:shd w:val="clear" w:color="auto" w:fill="auto"/>
            <w:noWrap/>
            <w:vAlign w:val="bottom"/>
            <w:hideMark/>
          </w:tcPr>
          <w:p w14:paraId="425E977F" w14:textId="77777777" w:rsidR="00496CBE" w:rsidRPr="00496CBE" w:rsidRDefault="00496CBE" w:rsidP="00496CBE">
            <w:pPr>
              <w:spacing w:after="0" w:line="240" w:lineRule="auto"/>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pf</w:t>
            </w:r>
          </w:p>
        </w:tc>
        <w:tc>
          <w:tcPr>
            <w:tcW w:w="507" w:type="pct"/>
            <w:tcBorders>
              <w:top w:val="nil"/>
              <w:left w:val="nil"/>
              <w:bottom w:val="nil"/>
              <w:right w:val="nil"/>
            </w:tcBorders>
            <w:shd w:val="clear" w:color="auto" w:fill="auto"/>
            <w:noWrap/>
            <w:vAlign w:val="bottom"/>
            <w:hideMark/>
          </w:tcPr>
          <w:p w14:paraId="41E6B7E1" w14:textId="77777777" w:rsidR="00496CBE" w:rsidRPr="00496CBE" w:rsidRDefault="00496CBE" w:rsidP="00496CBE">
            <w:pPr>
              <w:spacing w:after="0" w:line="240" w:lineRule="auto"/>
              <w:rPr>
                <w:rFonts w:ascii="Calibri" w:eastAsia="Times New Roman" w:hAnsi="Calibri" w:cs="Times New Roman"/>
                <w:color w:val="000000"/>
                <w:sz w:val="16"/>
                <w:szCs w:val="16"/>
              </w:rPr>
            </w:pPr>
            <w:proofErr w:type="spellStart"/>
            <w:r w:rsidRPr="00496CBE">
              <w:rPr>
                <w:rFonts w:ascii="Calibri" w:eastAsia="Times New Roman" w:hAnsi="Calibri" w:cs="Times New Roman"/>
                <w:color w:val="000000"/>
                <w:sz w:val="16"/>
                <w:szCs w:val="16"/>
              </w:rPr>
              <w:t>hz</w:t>
            </w:r>
            <w:proofErr w:type="spellEnd"/>
          </w:p>
        </w:tc>
      </w:tr>
      <w:tr w:rsidR="00496CBE" w:rsidRPr="00496CBE" w14:paraId="494489C5" w14:textId="77777777" w:rsidTr="00496CBE">
        <w:trPr>
          <w:trHeight w:val="288"/>
        </w:trPr>
        <w:tc>
          <w:tcPr>
            <w:tcW w:w="334" w:type="pct"/>
            <w:tcBorders>
              <w:top w:val="nil"/>
              <w:left w:val="nil"/>
              <w:bottom w:val="nil"/>
              <w:right w:val="nil"/>
            </w:tcBorders>
            <w:shd w:val="clear" w:color="auto" w:fill="auto"/>
            <w:noWrap/>
            <w:vAlign w:val="bottom"/>
            <w:hideMark/>
          </w:tcPr>
          <w:p w14:paraId="03555E9A"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48E+09</w:t>
            </w:r>
          </w:p>
        </w:tc>
        <w:tc>
          <w:tcPr>
            <w:tcW w:w="266" w:type="pct"/>
            <w:tcBorders>
              <w:top w:val="nil"/>
              <w:left w:val="nil"/>
              <w:bottom w:val="nil"/>
              <w:right w:val="nil"/>
            </w:tcBorders>
            <w:shd w:val="clear" w:color="auto" w:fill="auto"/>
            <w:noWrap/>
            <w:vAlign w:val="bottom"/>
            <w:hideMark/>
          </w:tcPr>
          <w:p w14:paraId="7D1AEEB1"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247.07</w:t>
            </w:r>
          </w:p>
        </w:tc>
        <w:tc>
          <w:tcPr>
            <w:tcW w:w="266" w:type="pct"/>
            <w:tcBorders>
              <w:top w:val="nil"/>
              <w:left w:val="nil"/>
              <w:bottom w:val="nil"/>
              <w:right w:val="nil"/>
            </w:tcBorders>
            <w:shd w:val="clear" w:color="auto" w:fill="auto"/>
            <w:noWrap/>
            <w:vAlign w:val="bottom"/>
            <w:hideMark/>
          </w:tcPr>
          <w:p w14:paraId="0D43F7B7"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45</w:t>
            </w:r>
          </w:p>
        </w:tc>
        <w:tc>
          <w:tcPr>
            <w:tcW w:w="266" w:type="pct"/>
            <w:tcBorders>
              <w:top w:val="nil"/>
              <w:left w:val="nil"/>
              <w:bottom w:val="nil"/>
              <w:right w:val="nil"/>
            </w:tcBorders>
            <w:shd w:val="clear" w:color="auto" w:fill="auto"/>
            <w:noWrap/>
            <w:vAlign w:val="bottom"/>
            <w:hideMark/>
          </w:tcPr>
          <w:p w14:paraId="0382D1D2"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63</w:t>
            </w:r>
          </w:p>
        </w:tc>
        <w:tc>
          <w:tcPr>
            <w:tcW w:w="266" w:type="pct"/>
            <w:tcBorders>
              <w:top w:val="nil"/>
              <w:left w:val="nil"/>
              <w:bottom w:val="nil"/>
              <w:right w:val="nil"/>
            </w:tcBorders>
            <w:shd w:val="clear" w:color="auto" w:fill="auto"/>
            <w:noWrap/>
            <w:vAlign w:val="bottom"/>
            <w:hideMark/>
          </w:tcPr>
          <w:p w14:paraId="4CB80A74"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6</w:t>
            </w:r>
          </w:p>
        </w:tc>
        <w:tc>
          <w:tcPr>
            <w:tcW w:w="267" w:type="pct"/>
            <w:tcBorders>
              <w:top w:val="nil"/>
              <w:left w:val="nil"/>
              <w:bottom w:val="nil"/>
              <w:right w:val="nil"/>
            </w:tcBorders>
            <w:shd w:val="clear" w:color="auto" w:fill="auto"/>
            <w:noWrap/>
            <w:vAlign w:val="bottom"/>
            <w:hideMark/>
          </w:tcPr>
          <w:p w14:paraId="4B75E193"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52</w:t>
            </w:r>
          </w:p>
        </w:tc>
        <w:tc>
          <w:tcPr>
            <w:tcW w:w="261" w:type="pct"/>
            <w:tcBorders>
              <w:top w:val="nil"/>
              <w:left w:val="nil"/>
              <w:bottom w:val="nil"/>
              <w:right w:val="nil"/>
            </w:tcBorders>
            <w:shd w:val="clear" w:color="auto" w:fill="auto"/>
            <w:noWrap/>
            <w:vAlign w:val="bottom"/>
            <w:hideMark/>
          </w:tcPr>
          <w:p w14:paraId="045BB1A7"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0</w:t>
            </w:r>
          </w:p>
        </w:tc>
        <w:tc>
          <w:tcPr>
            <w:tcW w:w="213" w:type="pct"/>
            <w:tcBorders>
              <w:top w:val="nil"/>
              <w:left w:val="nil"/>
              <w:bottom w:val="nil"/>
              <w:right w:val="nil"/>
            </w:tcBorders>
            <w:shd w:val="clear" w:color="auto" w:fill="auto"/>
            <w:noWrap/>
            <w:vAlign w:val="bottom"/>
            <w:hideMark/>
          </w:tcPr>
          <w:p w14:paraId="4CBB00B3"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3.47</w:t>
            </w:r>
          </w:p>
        </w:tc>
        <w:tc>
          <w:tcPr>
            <w:tcW w:w="216" w:type="pct"/>
            <w:tcBorders>
              <w:top w:val="nil"/>
              <w:left w:val="nil"/>
              <w:bottom w:val="nil"/>
              <w:right w:val="nil"/>
            </w:tcBorders>
            <w:shd w:val="clear" w:color="auto" w:fill="auto"/>
            <w:noWrap/>
            <w:vAlign w:val="bottom"/>
            <w:hideMark/>
          </w:tcPr>
          <w:p w14:paraId="3D16B33C"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0.21</w:t>
            </w:r>
          </w:p>
        </w:tc>
        <w:tc>
          <w:tcPr>
            <w:tcW w:w="210" w:type="pct"/>
            <w:tcBorders>
              <w:top w:val="nil"/>
              <w:left w:val="nil"/>
              <w:bottom w:val="nil"/>
              <w:right w:val="nil"/>
            </w:tcBorders>
            <w:shd w:val="clear" w:color="auto" w:fill="auto"/>
            <w:noWrap/>
            <w:vAlign w:val="bottom"/>
            <w:hideMark/>
          </w:tcPr>
          <w:p w14:paraId="2AE6E754"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0</w:t>
            </w:r>
          </w:p>
        </w:tc>
        <w:tc>
          <w:tcPr>
            <w:tcW w:w="266" w:type="pct"/>
            <w:tcBorders>
              <w:top w:val="nil"/>
              <w:left w:val="nil"/>
              <w:bottom w:val="nil"/>
              <w:right w:val="nil"/>
            </w:tcBorders>
            <w:shd w:val="clear" w:color="auto" w:fill="auto"/>
            <w:noWrap/>
            <w:vAlign w:val="bottom"/>
            <w:hideMark/>
          </w:tcPr>
          <w:p w14:paraId="774555E2"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56</w:t>
            </w:r>
          </w:p>
        </w:tc>
        <w:tc>
          <w:tcPr>
            <w:tcW w:w="266" w:type="pct"/>
            <w:tcBorders>
              <w:top w:val="nil"/>
              <w:left w:val="nil"/>
              <w:bottom w:val="nil"/>
              <w:right w:val="nil"/>
            </w:tcBorders>
            <w:shd w:val="clear" w:color="auto" w:fill="auto"/>
            <w:noWrap/>
            <w:vAlign w:val="bottom"/>
            <w:hideMark/>
          </w:tcPr>
          <w:p w14:paraId="39FCAD2C"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56</w:t>
            </w:r>
          </w:p>
        </w:tc>
        <w:tc>
          <w:tcPr>
            <w:tcW w:w="270" w:type="pct"/>
            <w:tcBorders>
              <w:top w:val="nil"/>
              <w:left w:val="nil"/>
              <w:bottom w:val="nil"/>
              <w:right w:val="nil"/>
            </w:tcBorders>
            <w:shd w:val="clear" w:color="auto" w:fill="auto"/>
            <w:noWrap/>
            <w:vAlign w:val="bottom"/>
            <w:hideMark/>
          </w:tcPr>
          <w:p w14:paraId="2D8C4462"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84</w:t>
            </w:r>
          </w:p>
        </w:tc>
        <w:tc>
          <w:tcPr>
            <w:tcW w:w="278" w:type="pct"/>
            <w:tcBorders>
              <w:top w:val="nil"/>
              <w:left w:val="nil"/>
              <w:bottom w:val="nil"/>
              <w:right w:val="nil"/>
            </w:tcBorders>
            <w:shd w:val="clear" w:color="auto" w:fill="auto"/>
            <w:noWrap/>
            <w:vAlign w:val="bottom"/>
            <w:hideMark/>
          </w:tcPr>
          <w:p w14:paraId="79281D71"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415.08</w:t>
            </w:r>
          </w:p>
        </w:tc>
        <w:tc>
          <w:tcPr>
            <w:tcW w:w="290" w:type="pct"/>
            <w:tcBorders>
              <w:top w:val="nil"/>
              <w:left w:val="nil"/>
              <w:bottom w:val="nil"/>
              <w:right w:val="nil"/>
            </w:tcBorders>
            <w:shd w:val="clear" w:color="auto" w:fill="auto"/>
            <w:noWrap/>
            <w:vAlign w:val="bottom"/>
            <w:hideMark/>
          </w:tcPr>
          <w:p w14:paraId="12FE80F3"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451.84</w:t>
            </w:r>
          </w:p>
        </w:tc>
        <w:tc>
          <w:tcPr>
            <w:tcW w:w="336" w:type="pct"/>
            <w:tcBorders>
              <w:top w:val="nil"/>
              <w:left w:val="nil"/>
              <w:bottom w:val="nil"/>
              <w:right w:val="nil"/>
            </w:tcBorders>
            <w:shd w:val="clear" w:color="auto" w:fill="auto"/>
            <w:noWrap/>
            <w:vAlign w:val="bottom"/>
            <w:hideMark/>
          </w:tcPr>
          <w:p w14:paraId="48A5985C"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41.66</w:t>
            </w:r>
          </w:p>
        </w:tc>
        <w:tc>
          <w:tcPr>
            <w:tcW w:w="223" w:type="pct"/>
            <w:tcBorders>
              <w:top w:val="nil"/>
              <w:left w:val="nil"/>
              <w:bottom w:val="nil"/>
              <w:right w:val="nil"/>
            </w:tcBorders>
            <w:shd w:val="clear" w:color="auto" w:fill="auto"/>
            <w:noWrap/>
            <w:vAlign w:val="bottom"/>
            <w:hideMark/>
          </w:tcPr>
          <w:p w14:paraId="13D2D019"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0.92</w:t>
            </w:r>
          </w:p>
        </w:tc>
        <w:tc>
          <w:tcPr>
            <w:tcW w:w="507" w:type="pct"/>
            <w:tcBorders>
              <w:top w:val="nil"/>
              <w:left w:val="nil"/>
              <w:bottom w:val="nil"/>
              <w:right w:val="nil"/>
            </w:tcBorders>
            <w:shd w:val="clear" w:color="auto" w:fill="auto"/>
            <w:noWrap/>
            <w:vAlign w:val="bottom"/>
            <w:hideMark/>
          </w:tcPr>
          <w:p w14:paraId="19861E49"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60</w:t>
            </w:r>
          </w:p>
        </w:tc>
      </w:tr>
      <w:tr w:rsidR="00496CBE" w:rsidRPr="00496CBE" w14:paraId="1A677EBC" w14:textId="77777777" w:rsidTr="00496CBE">
        <w:trPr>
          <w:trHeight w:val="288"/>
        </w:trPr>
        <w:tc>
          <w:tcPr>
            <w:tcW w:w="334" w:type="pct"/>
            <w:tcBorders>
              <w:top w:val="nil"/>
              <w:left w:val="nil"/>
              <w:bottom w:val="nil"/>
              <w:right w:val="nil"/>
            </w:tcBorders>
            <w:shd w:val="clear" w:color="auto" w:fill="auto"/>
            <w:noWrap/>
            <w:vAlign w:val="bottom"/>
            <w:hideMark/>
          </w:tcPr>
          <w:p w14:paraId="65662DB2"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48E+09</w:t>
            </w:r>
          </w:p>
        </w:tc>
        <w:tc>
          <w:tcPr>
            <w:tcW w:w="266" w:type="pct"/>
            <w:tcBorders>
              <w:top w:val="nil"/>
              <w:left w:val="nil"/>
              <w:bottom w:val="nil"/>
              <w:right w:val="nil"/>
            </w:tcBorders>
            <w:shd w:val="clear" w:color="auto" w:fill="auto"/>
            <w:noWrap/>
            <w:vAlign w:val="bottom"/>
            <w:hideMark/>
          </w:tcPr>
          <w:p w14:paraId="1BF3EB6B"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247.15</w:t>
            </w:r>
          </w:p>
        </w:tc>
        <w:tc>
          <w:tcPr>
            <w:tcW w:w="266" w:type="pct"/>
            <w:tcBorders>
              <w:top w:val="nil"/>
              <w:left w:val="nil"/>
              <w:bottom w:val="nil"/>
              <w:right w:val="nil"/>
            </w:tcBorders>
            <w:shd w:val="clear" w:color="auto" w:fill="auto"/>
            <w:noWrap/>
            <w:vAlign w:val="bottom"/>
            <w:hideMark/>
          </w:tcPr>
          <w:p w14:paraId="779B34F8"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53</w:t>
            </w:r>
          </w:p>
        </w:tc>
        <w:tc>
          <w:tcPr>
            <w:tcW w:w="266" w:type="pct"/>
            <w:tcBorders>
              <w:top w:val="nil"/>
              <w:left w:val="nil"/>
              <w:bottom w:val="nil"/>
              <w:right w:val="nil"/>
            </w:tcBorders>
            <w:shd w:val="clear" w:color="auto" w:fill="auto"/>
            <w:noWrap/>
            <w:vAlign w:val="bottom"/>
            <w:hideMark/>
          </w:tcPr>
          <w:p w14:paraId="184C0AC7"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63</w:t>
            </w:r>
          </w:p>
        </w:tc>
        <w:tc>
          <w:tcPr>
            <w:tcW w:w="266" w:type="pct"/>
            <w:tcBorders>
              <w:top w:val="nil"/>
              <w:left w:val="nil"/>
              <w:bottom w:val="nil"/>
              <w:right w:val="nil"/>
            </w:tcBorders>
            <w:shd w:val="clear" w:color="auto" w:fill="auto"/>
            <w:noWrap/>
            <w:vAlign w:val="bottom"/>
            <w:hideMark/>
          </w:tcPr>
          <w:p w14:paraId="3846315C"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61</w:t>
            </w:r>
          </w:p>
        </w:tc>
        <w:tc>
          <w:tcPr>
            <w:tcW w:w="267" w:type="pct"/>
            <w:tcBorders>
              <w:top w:val="nil"/>
              <w:left w:val="nil"/>
              <w:bottom w:val="nil"/>
              <w:right w:val="nil"/>
            </w:tcBorders>
            <w:shd w:val="clear" w:color="auto" w:fill="auto"/>
            <w:noWrap/>
            <w:vAlign w:val="bottom"/>
            <w:hideMark/>
          </w:tcPr>
          <w:p w14:paraId="77E071AE"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54</w:t>
            </w:r>
          </w:p>
        </w:tc>
        <w:tc>
          <w:tcPr>
            <w:tcW w:w="261" w:type="pct"/>
            <w:tcBorders>
              <w:top w:val="nil"/>
              <w:left w:val="nil"/>
              <w:bottom w:val="nil"/>
              <w:right w:val="nil"/>
            </w:tcBorders>
            <w:shd w:val="clear" w:color="auto" w:fill="auto"/>
            <w:noWrap/>
            <w:vAlign w:val="bottom"/>
            <w:hideMark/>
          </w:tcPr>
          <w:p w14:paraId="7876298D"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0</w:t>
            </w:r>
          </w:p>
        </w:tc>
        <w:tc>
          <w:tcPr>
            <w:tcW w:w="213" w:type="pct"/>
            <w:tcBorders>
              <w:top w:val="nil"/>
              <w:left w:val="nil"/>
              <w:bottom w:val="nil"/>
              <w:right w:val="nil"/>
            </w:tcBorders>
            <w:shd w:val="clear" w:color="auto" w:fill="auto"/>
            <w:noWrap/>
            <w:vAlign w:val="bottom"/>
            <w:hideMark/>
          </w:tcPr>
          <w:p w14:paraId="6825047A"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3.46</w:t>
            </w:r>
          </w:p>
        </w:tc>
        <w:tc>
          <w:tcPr>
            <w:tcW w:w="216" w:type="pct"/>
            <w:tcBorders>
              <w:top w:val="nil"/>
              <w:left w:val="nil"/>
              <w:bottom w:val="nil"/>
              <w:right w:val="nil"/>
            </w:tcBorders>
            <w:shd w:val="clear" w:color="auto" w:fill="auto"/>
            <w:noWrap/>
            <w:vAlign w:val="bottom"/>
            <w:hideMark/>
          </w:tcPr>
          <w:p w14:paraId="6F2998B4"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0.21</w:t>
            </w:r>
          </w:p>
        </w:tc>
        <w:tc>
          <w:tcPr>
            <w:tcW w:w="210" w:type="pct"/>
            <w:tcBorders>
              <w:top w:val="nil"/>
              <w:left w:val="nil"/>
              <w:bottom w:val="nil"/>
              <w:right w:val="nil"/>
            </w:tcBorders>
            <w:shd w:val="clear" w:color="auto" w:fill="auto"/>
            <w:noWrap/>
            <w:vAlign w:val="bottom"/>
            <w:hideMark/>
          </w:tcPr>
          <w:p w14:paraId="29D4302C"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0</w:t>
            </w:r>
          </w:p>
        </w:tc>
        <w:tc>
          <w:tcPr>
            <w:tcW w:w="266" w:type="pct"/>
            <w:tcBorders>
              <w:top w:val="nil"/>
              <w:left w:val="nil"/>
              <w:bottom w:val="nil"/>
              <w:right w:val="nil"/>
            </w:tcBorders>
            <w:shd w:val="clear" w:color="auto" w:fill="auto"/>
            <w:noWrap/>
            <w:vAlign w:val="bottom"/>
            <w:hideMark/>
          </w:tcPr>
          <w:p w14:paraId="4C48C859"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58</w:t>
            </w:r>
          </w:p>
        </w:tc>
        <w:tc>
          <w:tcPr>
            <w:tcW w:w="266" w:type="pct"/>
            <w:tcBorders>
              <w:top w:val="nil"/>
              <w:left w:val="nil"/>
              <w:bottom w:val="nil"/>
              <w:right w:val="nil"/>
            </w:tcBorders>
            <w:shd w:val="clear" w:color="auto" w:fill="auto"/>
            <w:noWrap/>
            <w:vAlign w:val="bottom"/>
            <w:hideMark/>
          </w:tcPr>
          <w:p w14:paraId="1F3AD94C"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23.58</w:t>
            </w:r>
          </w:p>
        </w:tc>
        <w:tc>
          <w:tcPr>
            <w:tcW w:w="270" w:type="pct"/>
            <w:tcBorders>
              <w:top w:val="nil"/>
              <w:left w:val="nil"/>
              <w:bottom w:val="nil"/>
              <w:right w:val="nil"/>
            </w:tcBorders>
            <w:shd w:val="clear" w:color="auto" w:fill="auto"/>
            <w:noWrap/>
            <w:vAlign w:val="bottom"/>
            <w:hideMark/>
          </w:tcPr>
          <w:p w14:paraId="2FAEFFB8"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83</w:t>
            </w:r>
          </w:p>
        </w:tc>
        <w:tc>
          <w:tcPr>
            <w:tcW w:w="278" w:type="pct"/>
            <w:tcBorders>
              <w:top w:val="nil"/>
              <w:left w:val="nil"/>
              <w:bottom w:val="nil"/>
              <w:right w:val="nil"/>
            </w:tcBorders>
            <w:shd w:val="clear" w:color="auto" w:fill="auto"/>
            <w:noWrap/>
            <w:vAlign w:val="bottom"/>
            <w:hideMark/>
          </w:tcPr>
          <w:p w14:paraId="6794F7C7"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414.09</w:t>
            </w:r>
          </w:p>
        </w:tc>
        <w:tc>
          <w:tcPr>
            <w:tcW w:w="290" w:type="pct"/>
            <w:tcBorders>
              <w:top w:val="nil"/>
              <w:left w:val="nil"/>
              <w:bottom w:val="nil"/>
              <w:right w:val="nil"/>
            </w:tcBorders>
            <w:shd w:val="clear" w:color="auto" w:fill="auto"/>
            <w:noWrap/>
            <w:vAlign w:val="bottom"/>
            <w:hideMark/>
          </w:tcPr>
          <w:p w14:paraId="58F28780"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454.84</w:t>
            </w:r>
          </w:p>
        </w:tc>
        <w:tc>
          <w:tcPr>
            <w:tcW w:w="336" w:type="pct"/>
            <w:tcBorders>
              <w:top w:val="nil"/>
              <w:left w:val="nil"/>
              <w:bottom w:val="nil"/>
              <w:right w:val="nil"/>
            </w:tcBorders>
            <w:shd w:val="clear" w:color="auto" w:fill="auto"/>
            <w:noWrap/>
            <w:vAlign w:val="bottom"/>
            <w:hideMark/>
          </w:tcPr>
          <w:p w14:paraId="6B451D27"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143.61</w:t>
            </w:r>
          </w:p>
        </w:tc>
        <w:tc>
          <w:tcPr>
            <w:tcW w:w="223" w:type="pct"/>
            <w:tcBorders>
              <w:top w:val="nil"/>
              <w:left w:val="nil"/>
              <w:bottom w:val="nil"/>
              <w:right w:val="nil"/>
            </w:tcBorders>
            <w:shd w:val="clear" w:color="auto" w:fill="auto"/>
            <w:noWrap/>
            <w:vAlign w:val="bottom"/>
            <w:hideMark/>
          </w:tcPr>
          <w:p w14:paraId="557C5156"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0.92</w:t>
            </w:r>
          </w:p>
        </w:tc>
        <w:tc>
          <w:tcPr>
            <w:tcW w:w="507" w:type="pct"/>
            <w:tcBorders>
              <w:top w:val="nil"/>
              <w:left w:val="nil"/>
              <w:bottom w:val="nil"/>
              <w:right w:val="nil"/>
            </w:tcBorders>
            <w:shd w:val="clear" w:color="auto" w:fill="auto"/>
            <w:noWrap/>
            <w:vAlign w:val="bottom"/>
            <w:hideMark/>
          </w:tcPr>
          <w:p w14:paraId="1D4926F0" w14:textId="77777777" w:rsidR="00496CBE" w:rsidRPr="00496CBE" w:rsidRDefault="00496CBE" w:rsidP="00496CBE">
            <w:pPr>
              <w:spacing w:after="0" w:line="240" w:lineRule="auto"/>
              <w:jc w:val="right"/>
              <w:rPr>
                <w:rFonts w:ascii="Calibri" w:eastAsia="Times New Roman" w:hAnsi="Calibri" w:cs="Times New Roman"/>
                <w:color w:val="000000"/>
                <w:sz w:val="16"/>
                <w:szCs w:val="16"/>
              </w:rPr>
            </w:pPr>
            <w:r w:rsidRPr="00496CBE">
              <w:rPr>
                <w:rFonts w:ascii="Calibri" w:eastAsia="Times New Roman" w:hAnsi="Calibri" w:cs="Times New Roman"/>
                <w:color w:val="000000"/>
                <w:sz w:val="16"/>
                <w:szCs w:val="16"/>
              </w:rPr>
              <w:t>59.98</w:t>
            </w:r>
          </w:p>
        </w:tc>
      </w:tr>
    </w:tbl>
    <w:p w14:paraId="131BE621" w14:textId="77777777" w:rsidR="00496CBE" w:rsidRDefault="00496CBE" w:rsidP="00FB1F18"/>
    <w:p w14:paraId="105A5533" w14:textId="1139C692" w:rsidR="00496CBE" w:rsidRDefault="00496CBE" w:rsidP="00FB1F18">
      <w:r>
        <w:t xml:space="preserve">Note the time is shown in </w:t>
      </w:r>
      <w:proofErr w:type="spellStart"/>
      <w:r>
        <w:t>unix</w:t>
      </w:r>
      <w:proofErr w:type="spellEnd"/>
      <w:r>
        <w:t xml:space="preserve"> time format (seconds since </w:t>
      </w:r>
      <w:r w:rsidR="00497E7F">
        <w:t>January 1, 1970).</w:t>
      </w:r>
      <w:r>
        <w:t xml:space="preserve"> </w:t>
      </w:r>
      <w:r w:rsidR="00E41B57">
        <w:t>Time column can easily be converted to standard time format by using excel formula:   CELL#</w:t>
      </w:r>
      <w:proofErr w:type="gramStart"/>
      <w:r w:rsidR="00E41B57">
        <w:t>/(</w:t>
      </w:r>
      <w:proofErr w:type="gramEnd"/>
      <w:r w:rsidR="00E41B57">
        <w:t xml:space="preserve">60*60*24)+”1/1/1970” where CELL# is the </w:t>
      </w:r>
      <w:proofErr w:type="spellStart"/>
      <w:r w:rsidR="00E41B57">
        <w:t>unix</w:t>
      </w:r>
      <w:proofErr w:type="spellEnd"/>
      <w:r w:rsidR="00E41B57">
        <w:t xml:space="preserve"> time.</w:t>
      </w:r>
    </w:p>
    <w:p w14:paraId="7843FF87" w14:textId="560DF105" w:rsidR="00496CBE" w:rsidRDefault="00496CBE" w:rsidP="00496CBE">
      <w:pPr>
        <w:rPr>
          <w:b/>
        </w:rPr>
      </w:pPr>
      <w:r>
        <w:rPr>
          <w:b/>
        </w:rPr>
        <w:t xml:space="preserve">C.  </w:t>
      </w:r>
      <w:r w:rsidR="00497E7F">
        <w:rPr>
          <w:b/>
        </w:rPr>
        <w:t>CSV Log Data Imported to Excel</w:t>
      </w:r>
      <w:r>
        <w:rPr>
          <w:b/>
        </w:rPr>
        <w:t xml:space="preserve"> </w:t>
      </w:r>
    </w:p>
    <w:p w14:paraId="77CAB338" w14:textId="7E920660" w:rsidR="00496CBE" w:rsidRDefault="00496CBE" w:rsidP="00496CBE">
      <w:r>
        <w:t>Logging</w:t>
      </w:r>
      <w:r w:rsidR="00E41B57">
        <w:t xml:space="preserve"> for power imported into an excel XY scatter plot</w:t>
      </w:r>
    </w:p>
    <w:p w14:paraId="76DD3907" w14:textId="3849E4A3" w:rsidR="00497E7F" w:rsidRDefault="00E41B57" w:rsidP="00496CBE">
      <w:r>
        <w:rPr>
          <w:noProof/>
        </w:rPr>
        <w:drawing>
          <wp:inline distT="0" distB="0" distL="0" distR="0" wp14:anchorId="05D51118" wp14:editId="49C381CB">
            <wp:extent cx="6492240" cy="2682240"/>
            <wp:effectExtent l="0" t="0" r="22860" b="2286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34DD6FFF" w14:textId="6823EBA6" w:rsidR="00E41B57" w:rsidRDefault="00E41B57" w:rsidP="00497E7F">
      <w:r>
        <w:t>Logging for AB line voltage imported into an excel XY scatter plot</w:t>
      </w:r>
    </w:p>
    <w:p w14:paraId="6C5731F1" w14:textId="53A7CA9D" w:rsidR="00E41B57" w:rsidRDefault="00F472AF" w:rsidP="00497E7F">
      <w:r>
        <w:rPr>
          <w:noProof/>
        </w:rPr>
        <w:drawing>
          <wp:inline distT="0" distB="0" distL="0" distR="0" wp14:anchorId="6714CB90" wp14:editId="71662D6C">
            <wp:extent cx="6438900" cy="2987040"/>
            <wp:effectExtent l="0" t="0" r="19050" b="22860"/>
            <wp:docPr id="59" name="Chart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0B247404" w14:textId="108378A6" w:rsidR="00900A15" w:rsidRPr="00E41B57" w:rsidRDefault="00900A15" w:rsidP="00497E7F">
      <w:r>
        <w:t>Similar plots can be created for all data points.</w:t>
      </w:r>
    </w:p>
    <w:p w14:paraId="109F12F0" w14:textId="41BC8614" w:rsidR="00497E7F" w:rsidRDefault="00497E7F" w:rsidP="00497E7F">
      <w:pPr>
        <w:rPr>
          <w:b/>
        </w:rPr>
      </w:pPr>
      <w:r>
        <w:rPr>
          <w:b/>
        </w:rPr>
        <w:t xml:space="preserve">D.  Web View for PX2000 Meter </w:t>
      </w:r>
    </w:p>
    <w:p w14:paraId="4E794140" w14:textId="62AFF17C" w:rsidR="00497E7F" w:rsidRPr="00497E7F" w:rsidRDefault="00497E7F" w:rsidP="00497E7F">
      <w:r>
        <w:t>Web view is generated in plain-text HTML as shown below…</w:t>
      </w:r>
    </w:p>
    <w:p w14:paraId="74739248" w14:textId="77777777" w:rsidR="00497E7F" w:rsidRPr="00497E7F" w:rsidRDefault="00497E7F" w:rsidP="00497E7F">
      <w:pPr>
        <w:pStyle w:val="Heading1"/>
        <w:numPr>
          <w:ilvl w:val="0"/>
          <w:numId w:val="0"/>
        </w:numPr>
        <w:rPr>
          <w:color w:val="000000"/>
          <w:sz w:val="20"/>
        </w:rPr>
      </w:pPr>
      <w:proofErr w:type="spellStart"/>
      <w:r w:rsidRPr="00497E7F">
        <w:rPr>
          <w:color w:val="000000"/>
          <w:sz w:val="20"/>
        </w:rPr>
        <w:t>Modlogger</w:t>
      </w:r>
      <w:proofErr w:type="spellEnd"/>
      <w:r w:rsidRPr="00497E7F">
        <w:rPr>
          <w:color w:val="000000"/>
          <w:sz w:val="20"/>
        </w:rPr>
        <w:t xml:space="preserve"> - PXM2000</w:t>
      </w:r>
    </w:p>
    <w:p w14:paraId="10BFDBB4" w14:textId="77777777" w:rsidR="00497E7F" w:rsidRPr="00497E7F" w:rsidRDefault="00497E7F" w:rsidP="00497E7F">
      <w:pPr>
        <w:pStyle w:val="NormalWeb"/>
        <w:rPr>
          <w:color w:val="000000"/>
          <w:sz w:val="20"/>
          <w:szCs w:val="27"/>
        </w:rPr>
      </w:pPr>
      <w:r w:rsidRPr="00497E7F">
        <w:rPr>
          <w:color w:val="000000"/>
          <w:sz w:val="20"/>
          <w:szCs w:val="27"/>
        </w:rPr>
        <w:t>Device Time (UTC): Monday 11/28/2016 05:44:00</w:t>
      </w:r>
    </w:p>
    <w:p w14:paraId="2B5C527F" w14:textId="77777777" w:rsidR="00497E7F" w:rsidRPr="00497E7F" w:rsidRDefault="00497E7F" w:rsidP="00497E7F">
      <w:pPr>
        <w:pStyle w:val="NormalWeb"/>
        <w:rPr>
          <w:color w:val="000000"/>
          <w:sz w:val="20"/>
          <w:szCs w:val="27"/>
        </w:rPr>
      </w:pPr>
      <w:r w:rsidRPr="00497E7F">
        <w:rPr>
          <w:color w:val="000000"/>
          <w:sz w:val="20"/>
          <w:szCs w:val="27"/>
        </w:rPr>
        <w:t>Last Measurement (UTC): Monday 11/28/2016 05:43:56</w:t>
      </w:r>
    </w:p>
    <w:p w14:paraId="0FD59E44" w14:textId="77777777" w:rsidR="00497E7F" w:rsidRPr="00497E7F" w:rsidRDefault="00497E7F" w:rsidP="00497E7F">
      <w:pPr>
        <w:pStyle w:val="NormalWeb"/>
        <w:rPr>
          <w:color w:val="000000"/>
          <w:sz w:val="20"/>
          <w:szCs w:val="27"/>
        </w:rPr>
      </w:pPr>
      <w:r w:rsidRPr="00497E7F">
        <w:rPr>
          <w:color w:val="000000"/>
          <w:sz w:val="20"/>
          <w:szCs w:val="27"/>
        </w:rPr>
        <w:t>Measurement Interval: 10 second(s)</w:t>
      </w:r>
    </w:p>
    <w:p w14:paraId="11255F29" w14:textId="77777777" w:rsidR="00497E7F" w:rsidRPr="00497E7F" w:rsidRDefault="00497E7F" w:rsidP="00497E7F">
      <w:pPr>
        <w:pStyle w:val="NormalWeb"/>
        <w:rPr>
          <w:color w:val="000000"/>
          <w:sz w:val="20"/>
          <w:szCs w:val="27"/>
        </w:rPr>
      </w:pPr>
      <w:r w:rsidRPr="00497E7F">
        <w:rPr>
          <w:color w:val="000000"/>
          <w:sz w:val="20"/>
          <w:szCs w:val="27"/>
        </w:rPr>
        <w:t>Record Interval: 60 second(s)</w:t>
      </w:r>
    </w:p>
    <w:p w14:paraId="61C0742B" w14:textId="77777777" w:rsidR="00497E7F" w:rsidRPr="00497E7F" w:rsidRDefault="00497E7F" w:rsidP="00497E7F">
      <w:pPr>
        <w:pStyle w:val="NormalWeb"/>
        <w:rPr>
          <w:color w:val="000000"/>
          <w:sz w:val="20"/>
          <w:szCs w:val="27"/>
        </w:rPr>
      </w:pPr>
      <w:r w:rsidRPr="00497E7F">
        <w:rPr>
          <w:color w:val="000000"/>
          <w:sz w:val="20"/>
          <w:szCs w:val="27"/>
        </w:rPr>
        <w:t>Display Timeout: 60 second(s)</w:t>
      </w:r>
    </w:p>
    <w:p w14:paraId="2F359261" w14:textId="77777777" w:rsidR="00497E7F" w:rsidRPr="00497E7F" w:rsidRDefault="00497E7F" w:rsidP="00497E7F">
      <w:pPr>
        <w:pStyle w:val="NormalWeb"/>
        <w:rPr>
          <w:color w:val="000000"/>
          <w:sz w:val="20"/>
          <w:szCs w:val="27"/>
        </w:rPr>
      </w:pPr>
      <w:r w:rsidRPr="00497E7F">
        <w:rPr>
          <w:color w:val="000000"/>
          <w:sz w:val="20"/>
          <w:szCs w:val="27"/>
        </w:rPr>
        <w:t>SD Card: INSTALLED</w:t>
      </w:r>
    </w:p>
    <w:p w14:paraId="353D5746" w14:textId="77777777" w:rsidR="00497E7F" w:rsidRPr="00497E7F" w:rsidRDefault="00497E7F" w:rsidP="00497E7F">
      <w:pPr>
        <w:pStyle w:val="NormalWeb"/>
        <w:rPr>
          <w:color w:val="000000"/>
          <w:sz w:val="20"/>
          <w:szCs w:val="27"/>
        </w:rPr>
      </w:pPr>
      <w:r w:rsidRPr="00497E7F">
        <w:rPr>
          <w:color w:val="000000"/>
          <w:sz w:val="20"/>
          <w:szCs w:val="27"/>
        </w:rPr>
        <w:t>Current SD Log File Name: LF95902O.csv</w:t>
      </w:r>
    </w:p>
    <w:p w14:paraId="0D49EF93" w14:textId="77777777" w:rsidR="00497E7F" w:rsidRPr="00497E7F" w:rsidRDefault="00497E7F" w:rsidP="00497E7F">
      <w:pPr>
        <w:pStyle w:val="NormalWeb"/>
        <w:rPr>
          <w:color w:val="000000"/>
          <w:sz w:val="20"/>
          <w:szCs w:val="27"/>
        </w:rPr>
      </w:pPr>
      <w:r w:rsidRPr="00497E7F">
        <w:rPr>
          <w:color w:val="000000"/>
          <w:sz w:val="20"/>
          <w:szCs w:val="27"/>
        </w:rPr>
        <w:t xml:space="preserve">Number of Data Points Stored to </w:t>
      </w:r>
      <w:proofErr w:type="spellStart"/>
      <w:r w:rsidRPr="00497E7F">
        <w:rPr>
          <w:color w:val="000000"/>
          <w:sz w:val="20"/>
          <w:szCs w:val="27"/>
        </w:rPr>
        <w:t>currend</w:t>
      </w:r>
      <w:proofErr w:type="spellEnd"/>
      <w:r w:rsidRPr="00497E7F">
        <w:rPr>
          <w:color w:val="000000"/>
          <w:sz w:val="20"/>
          <w:szCs w:val="27"/>
        </w:rPr>
        <w:t xml:space="preserve"> Log File: 92</w:t>
      </w:r>
    </w:p>
    <w:p w14:paraId="68789764" w14:textId="77777777" w:rsidR="00497E7F" w:rsidRPr="00497E7F" w:rsidRDefault="00497E7F" w:rsidP="00497E7F">
      <w:pPr>
        <w:pStyle w:val="NormalWeb"/>
        <w:rPr>
          <w:color w:val="000000"/>
          <w:sz w:val="20"/>
          <w:szCs w:val="27"/>
        </w:rPr>
      </w:pPr>
      <w:r w:rsidRPr="00497E7F">
        <w:rPr>
          <w:color w:val="000000"/>
          <w:sz w:val="20"/>
          <w:szCs w:val="27"/>
        </w:rPr>
        <w:t>Configuration File:</w:t>
      </w:r>
      <w:r w:rsidRPr="00497E7F">
        <w:rPr>
          <w:rStyle w:val="apple-converted-space"/>
          <w:rFonts w:eastAsiaTheme="majorEastAsia"/>
          <w:color w:val="000000"/>
          <w:sz w:val="20"/>
          <w:szCs w:val="27"/>
        </w:rPr>
        <w:t> </w:t>
      </w:r>
      <w:hyperlink r:id="rId72" w:tgtFrame="_blank" w:history="1">
        <w:r w:rsidRPr="00497E7F">
          <w:rPr>
            <w:rStyle w:val="Hyperlink"/>
            <w:rFonts w:eastAsiaTheme="majorEastAsia"/>
            <w:sz w:val="20"/>
            <w:szCs w:val="27"/>
          </w:rPr>
          <w:t>MODLOG.CFG</w:t>
        </w:r>
      </w:hyperlink>
    </w:p>
    <w:p w14:paraId="7554D1FC" w14:textId="77777777" w:rsidR="00497E7F" w:rsidRPr="00497E7F" w:rsidRDefault="00497E7F" w:rsidP="00497E7F">
      <w:pPr>
        <w:pStyle w:val="NormalWeb"/>
        <w:rPr>
          <w:color w:val="000000"/>
          <w:sz w:val="20"/>
          <w:szCs w:val="27"/>
        </w:rPr>
      </w:pPr>
      <w:r w:rsidRPr="00497E7F">
        <w:rPr>
          <w:color w:val="000000"/>
          <w:sz w:val="20"/>
          <w:szCs w:val="27"/>
        </w:rPr>
        <w:t>MODBUS Slave IP: 24.178.187.21</w:t>
      </w:r>
    </w:p>
    <w:p w14:paraId="520897A6" w14:textId="77777777" w:rsidR="00497E7F" w:rsidRPr="00497E7F" w:rsidRDefault="00497E7F" w:rsidP="00497E7F">
      <w:pPr>
        <w:pStyle w:val="NormalWeb"/>
        <w:rPr>
          <w:color w:val="000000"/>
          <w:sz w:val="20"/>
          <w:szCs w:val="27"/>
        </w:rPr>
      </w:pPr>
      <w:r w:rsidRPr="00497E7F">
        <w:rPr>
          <w:color w:val="000000"/>
          <w:sz w:val="20"/>
          <w:szCs w:val="27"/>
        </w:rPr>
        <w:t>MODBUS Slave Status: CONNECTED</w:t>
      </w:r>
    </w:p>
    <w:p w14:paraId="2EAE92BF" w14:textId="77777777" w:rsidR="00497E7F" w:rsidRPr="00497E7F" w:rsidRDefault="00497E7F" w:rsidP="00497E7F">
      <w:pPr>
        <w:pStyle w:val="Heading2"/>
        <w:numPr>
          <w:ilvl w:val="0"/>
          <w:numId w:val="0"/>
        </w:numPr>
        <w:ind w:left="720"/>
        <w:rPr>
          <w:color w:val="000000"/>
          <w:sz w:val="24"/>
          <w:szCs w:val="36"/>
        </w:rPr>
      </w:pPr>
      <w:r w:rsidRPr="00497E7F">
        <w:rPr>
          <w:color w:val="000000"/>
          <w:sz w:val="20"/>
        </w:rPr>
        <w:t>Power Supply Data</w:t>
      </w:r>
    </w:p>
    <w:p w14:paraId="7A408240" w14:textId="77777777" w:rsidR="00497E7F" w:rsidRPr="00497E7F" w:rsidRDefault="00497E7F" w:rsidP="00497E7F">
      <w:pPr>
        <w:pStyle w:val="NormalWeb"/>
        <w:rPr>
          <w:color w:val="000000"/>
          <w:sz w:val="20"/>
          <w:szCs w:val="27"/>
        </w:rPr>
      </w:pPr>
      <w:r w:rsidRPr="00497E7F">
        <w:rPr>
          <w:color w:val="000000"/>
          <w:sz w:val="20"/>
          <w:szCs w:val="27"/>
        </w:rPr>
        <w:t>Current Power Source: External DC</w:t>
      </w:r>
    </w:p>
    <w:p w14:paraId="17D1BB6D" w14:textId="77777777" w:rsidR="00497E7F" w:rsidRPr="00497E7F" w:rsidRDefault="00497E7F" w:rsidP="00497E7F">
      <w:pPr>
        <w:pStyle w:val="NormalWeb"/>
        <w:rPr>
          <w:color w:val="000000"/>
          <w:sz w:val="20"/>
          <w:szCs w:val="27"/>
        </w:rPr>
      </w:pPr>
      <w:r w:rsidRPr="00497E7F">
        <w:rPr>
          <w:color w:val="000000"/>
          <w:sz w:val="20"/>
          <w:szCs w:val="27"/>
        </w:rPr>
        <w:t>Battery/Charger Voltage: 4.38VDC</w:t>
      </w:r>
    </w:p>
    <w:p w14:paraId="641006E8" w14:textId="77777777" w:rsidR="00497E7F" w:rsidRPr="00497E7F" w:rsidRDefault="00497E7F" w:rsidP="00497E7F">
      <w:pPr>
        <w:pStyle w:val="NormalWeb"/>
        <w:rPr>
          <w:color w:val="000000"/>
          <w:sz w:val="20"/>
          <w:szCs w:val="27"/>
        </w:rPr>
      </w:pPr>
      <w:r w:rsidRPr="00497E7F">
        <w:rPr>
          <w:color w:val="000000"/>
          <w:sz w:val="20"/>
          <w:szCs w:val="27"/>
        </w:rPr>
        <w:t>External DC Voltage: 5.13VDC</w:t>
      </w:r>
    </w:p>
    <w:p w14:paraId="55E5E8F7" w14:textId="77777777" w:rsidR="00497E7F" w:rsidRPr="00497E7F" w:rsidRDefault="00497E7F" w:rsidP="00497E7F">
      <w:pPr>
        <w:pStyle w:val="Heading2"/>
        <w:numPr>
          <w:ilvl w:val="0"/>
          <w:numId w:val="0"/>
        </w:numPr>
        <w:ind w:left="720"/>
        <w:rPr>
          <w:color w:val="000000"/>
          <w:sz w:val="24"/>
          <w:szCs w:val="36"/>
        </w:rPr>
      </w:pPr>
      <w:r w:rsidRPr="00497E7F">
        <w:rPr>
          <w:color w:val="000000"/>
          <w:sz w:val="20"/>
        </w:rPr>
        <w:t>Data Points from MODBUS Slave</w:t>
      </w:r>
    </w:p>
    <w:p w14:paraId="70274124" w14:textId="77777777" w:rsidR="00497E7F" w:rsidRPr="00497E7F" w:rsidRDefault="00497E7F" w:rsidP="00497E7F">
      <w:pPr>
        <w:pStyle w:val="Heading3"/>
        <w:numPr>
          <w:ilvl w:val="0"/>
          <w:numId w:val="0"/>
        </w:numPr>
        <w:ind w:left="720"/>
        <w:rPr>
          <w:color w:val="000000"/>
          <w:sz w:val="16"/>
        </w:rPr>
      </w:pPr>
      <w:r w:rsidRPr="00497E7F">
        <w:rPr>
          <w:color w:val="000000"/>
          <w:sz w:val="16"/>
        </w:rPr>
        <w:t>LL Voltages</w:t>
      </w:r>
    </w:p>
    <w:p w14:paraId="2CFAF41F"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Vab</w:t>
      </w:r>
      <w:proofErr w:type="spellEnd"/>
      <w:r w:rsidRPr="00497E7F">
        <w:rPr>
          <w:color w:val="000000"/>
          <w:sz w:val="14"/>
        </w:rPr>
        <w:t xml:space="preserve"> = 248.35 V</w:t>
      </w:r>
    </w:p>
    <w:p w14:paraId="32740E46"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Vbc</w:t>
      </w:r>
      <w:proofErr w:type="spellEnd"/>
      <w:r w:rsidRPr="00497E7F">
        <w:rPr>
          <w:color w:val="000000"/>
          <w:sz w:val="14"/>
        </w:rPr>
        <w:t xml:space="preserve"> = 124.14 V</w:t>
      </w:r>
    </w:p>
    <w:p w14:paraId="29545212"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Vca</w:t>
      </w:r>
      <w:proofErr w:type="spellEnd"/>
      <w:r w:rsidRPr="00497E7F">
        <w:rPr>
          <w:color w:val="000000"/>
          <w:sz w:val="14"/>
        </w:rPr>
        <w:t xml:space="preserve"> = 124.22 V</w:t>
      </w:r>
    </w:p>
    <w:p w14:paraId="22DD50B0" w14:textId="77777777" w:rsidR="00497E7F" w:rsidRPr="00497E7F" w:rsidRDefault="00497E7F" w:rsidP="00497E7F">
      <w:pPr>
        <w:pStyle w:val="Heading3"/>
        <w:numPr>
          <w:ilvl w:val="0"/>
          <w:numId w:val="0"/>
        </w:numPr>
        <w:ind w:left="720"/>
        <w:rPr>
          <w:color w:val="000000"/>
          <w:sz w:val="16"/>
        </w:rPr>
      </w:pPr>
      <w:r w:rsidRPr="00497E7F">
        <w:rPr>
          <w:color w:val="000000"/>
          <w:sz w:val="16"/>
        </w:rPr>
        <w:t>LN Voltages</w:t>
      </w:r>
    </w:p>
    <w:p w14:paraId="1F6D22BE" w14:textId="77777777" w:rsidR="00497E7F" w:rsidRPr="00497E7F" w:rsidRDefault="00497E7F" w:rsidP="00497E7F">
      <w:pPr>
        <w:pStyle w:val="HTMLPreformatted"/>
        <w:spacing w:before="100" w:beforeAutospacing="1" w:after="100" w:afterAutospacing="1"/>
        <w:ind w:left="360"/>
        <w:rPr>
          <w:color w:val="000000"/>
          <w:sz w:val="14"/>
        </w:rPr>
      </w:pPr>
      <w:r w:rsidRPr="00497E7F">
        <w:rPr>
          <w:color w:val="000000"/>
          <w:sz w:val="14"/>
        </w:rPr>
        <w:t>Van = 124.24 V</w:t>
      </w:r>
    </w:p>
    <w:p w14:paraId="38DA8C58"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Vbn</w:t>
      </w:r>
      <w:proofErr w:type="spellEnd"/>
      <w:r w:rsidRPr="00497E7F">
        <w:rPr>
          <w:color w:val="000000"/>
          <w:sz w:val="14"/>
        </w:rPr>
        <w:t xml:space="preserve"> = 124.15 V</w:t>
      </w:r>
    </w:p>
    <w:p w14:paraId="3346E416"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Vcn</w:t>
      </w:r>
      <w:proofErr w:type="spellEnd"/>
      <w:r w:rsidRPr="00497E7F">
        <w:rPr>
          <w:color w:val="000000"/>
          <w:sz w:val="14"/>
        </w:rPr>
        <w:t xml:space="preserve"> = 0.00 V</w:t>
      </w:r>
    </w:p>
    <w:p w14:paraId="41A8EAD9" w14:textId="77777777" w:rsidR="00497E7F" w:rsidRPr="00497E7F" w:rsidRDefault="00497E7F" w:rsidP="00497E7F">
      <w:pPr>
        <w:pStyle w:val="Heading3"/>
        <w:numPr>
          <w:ilvl w:val="0"/>
          <w:numId w:val="0"/>
        </w:numPr>
        <w:ind w:left="720"/>
        <w:rPr>
          <w:color w:val="000000"/>
          <w:sz w:val="16"/>
        </w:rPr>
      </w:pPr>
      <w:r w:rsidRPr="00497E7F">
        <w:rPr>
          <w:color w:val="000000"/>
          <w:sz w:val="16"/>
        </w:rPr>
        <w:t>Line Currents</w:t>
      </w:r>
    </w:p>
    <w:p w14:paraId="08464BEB"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Ia</w:t>
      </w:r>
      <w:proofErr w:type="spellEnd"/>
      <w:r w:rsidRPr="00497E7F">
        <w:rPr>
          <w:color w:val="000000"/>
          <w:sz w:val="14"/>
        </w:rPr>
        <w:t xml:space="preserve"> = 3.44 A</w:t>
      </w:r>
    </w:p>
    <w:p w14:paraId="0BDB3BFC"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Ib</w:t>
      </w:r>
      <w:proofErr w:type="spellEnd"/>
      <w:r w:rsidRPr="00497E7F">
        <w:rPr>
          <w:color w:val="000000"/>
          <w:sz w:val="14"/>
        </w:rPr>
        <w:t xml:space="preserve"> = 3.60 A</w:t>
      </w:r>
    </w:p>
    <w:p w14:paraId="7498DC34"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Ic</w:t>
      </w:r>
      <w:proofErr w:type="spellEnd"/>
      <w:r w:rsidRPr="00497E7F">
        <w:rPr>
          <w:color w:val="000000"/>
          <w:sz w:val="14"/>
        </w:rPr>
        <w:t xml:space="preserve"> = 0.00 A</w:t>
      </w:r>
    </w:p>
    <w:p w14:paraId="2744B6CC" w14:textId="77777777" w:rsidR="00497E7F" w:rsidRPr="00497E7F" w:rsidRDefault="00497E7F" w:rsidP="00497E7F">
      <w:pPr>
        <w:pStyle w:val="Heading3"/>
        <w:numPr>
          <w:ilvl w:val="0"/>
          <w:numId w:val="0"/>
        </w:numPr>
        <w:ind w:left="720"/>
        <w:rPr>
          <w:color w:val="000000"/>
          <w:sz w:val="16"/>
        </w:rPr>
      </w:pPr>
      <w:r w:rsidRPr="00497E7F">
        <w:rPr>
          <w:color w:val="000000"/>
          <w:sz w:val="16"/>
        </w:rPr>
        <w:t>Averages</w:t>
      </w:r>
    </w:p>
    <w:p w14:paraId="122565FC"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Vll</w:t>
      </w:r>
      <w:proofErr w:type="spellEnd"/>
      <w:r w:rsidRPr="00497E7F">
        <w:rPr>
          <w:color w:val="000000"/>
          <w:sz w:val="14"/>
        </w:rPr>
        <w:t xml:space="preserve"> = 124.20 V</w:t>
      </w:r>
    </w:p>
    <w:p w14:paraId="3FC63F07"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Vln</w:t>
      </w:r>
      <w:proofErr w:type="spellEnd"/>
      <w:r w:rsidRPr="00497E7F">
        <w:rPr>
          <w:color w:val="000000"/>
          <w:sz w:val="14"/>
        </w:rPr>
        <w:t xml:space="preserve"> = 124.20 V</w:t>
      </w:r>
    </w:p>
    <w:p w14:paraId="336CB826"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Iavg</w:t>
      </w:r>
      <w:proofErr w:type="spellEnd"/>
      <w:r w:rsidRPr="00497E7F">
        <w:rPr>
          <w:color w:val="000000"/>
          <w:sz w:val="14"/>
        </w:rPr>
        <w:t xml:space="preserve"> = 3.52 A</w:t>
      </w:r>
    </w:p>
    <w:p w14:paraId="6CE16404" w14:textId="77777777" w:rsidR="00497E7F" w:rsidRPr="00497E7F" w:rsidRDefault="00497E7F" w:rsidP="00497E7F">
      <w:pPr>
        <w:pStyle w:val="Heading3"/>
        <w:numPr>
          <w:ilvl w:val="0"/>
          <w:numId w:val="0"/>
        </w:numPr>
        <w:ind w:left="720"/>
        <w:rPr>
          <w:color w:val="000000"/>
          <w:sz w:val="16"/>
        </w:rPr>
      </w:pPr>
      <w:r w:rsidRPr="00497E7F">
        <w:rPr>
          <w:color w:val="000000"/>
          <w:sz w:val="16"/>
        </w:rPr>
        <w:t>System Power 1</w:t>
      </w:r>
    </w:p>
    <w:p w14:paraId="1DC6E1F8" w14:textId="77777777" w:rsidR="00497E7F" w:rsidRPr="00497E7F" w:rsidRDefault="00497E7F" w:rsidP="00497E7F">
      <w:pPr>
        <w:pStyle w:val="HTMLPreformatted"/>
        <w:spacing w:before="100" w:beforeAutospacing="1" w:after="100" w:afterAutospacing="1"/>
        <w:ind w:left="360"/>
        <w:rPr>
          <w:color w:val="000000"/>
          <w:sz w:val="14"/>
        </w:rPr>
      </w:pPr>
      <w:r w:rsidRPr="00497E7F">
        <w:rPr>
          <w:color w:val="000000"/>
          <w:sz w:val="14"/>
        </w:rPr>
        <w:t>P3 = 834.37 kW</w:t>
      </w:r>
    </w:p>
    <w:p w14:paraId="71D7ABF3" w14:textId="77777777" w:rsidR="00497E7F" w:rsidRPr="00497E7F" w:rsidRDefault="00497E7F" w:rsidP="00497E7F">
      <w:pPr>
        <w:pStyle w:val="HTMLPreformatted"/>
        <w:spacing w:before="100" w:beforeAutospacing="1" w:after="100" w:afterAutospacing="1"/>
        <w:ind w:left="360"/>
        <w:rPr>
          <w:color w:val="000000"/>
          <w:sz w:val="14"/>
        </w:rPr>
      </w:pPr>
      <w:r w:rsidRPr="00497E7F">
        <w:rPr>
          <w:color w:val="000000"/>
          <w:sz w:val="14"/>
        </w:rPr>
        <w:t>S3 = 876.82 kVA</w:t>
      </w:r>
    </w:p>
    <w:p w14:paraId="79EC86B4" w14:textId="77777777" w:rsidR="00497E7F" w:rsidRPr="00497E7F" w:rsidRDefault="00497E7F" w:rsidP="00497E7F">
      <w:pPr>
        <w:pStyle w:val="HTMLPreformatted"/>
        <w:spacing w:before="100" w:beforeAutospacing="1" w:after="100" w:afterAutospacing="1"/>
        <w:ind w:left="360"/>
        <w:rPr>
          <w:color w:val="000000"/>
          <w:sz w:val="14"/>
        </w:rPr>
      </w:pPr>
      <w:r w:rsidRPr="00497E7F">
        <w:rPr>
          <w:color w:val="000000"/>
          <w:sz w:val="14"/>
        </w:rPr>
        <w:t xml:space="preserve">Q3 = -33.31 </w:t>
      </w:r>
      <w:proofErr w:type="spellStart"/>
      <w:r w:rsidRPr="00497E7F">
        <w:rPr>
          <w:color w:val="000000"/>
          <w:sz w:val="14"/>
        </w:rPr>
        <w:t>kVAR</w:t>
      </w:r>
      <w:proofErr w:type="spellEnd"/>
    </w:p>
    <w:p w14:paraId="01F8AA25" w14:textId="77777777" w:rsidR="00497E7F" w:rsidRPr="00497E7F" w:rsidRDefault="00497E7F" w:rsidP="00497E7F">
      <w:pPr>
        <w:pStyle w:val="Heading3"/>
        <w:numPr>
          <w:ilvl w:val="0"/>
          <w:numId w:val="0"/>
        </w:numPr>
        <w:ind w:left="720"/>
        <w:rPr>
          <w:color w:val="000000"/>
          <w:sz w:val="16"/>
        </w:rPr>
      </w:pPr>
      <w:r w:rsidRPr="00497E7F">
        <w:rPr>
          <w:color w:val="000000"/>
          <w:sz w:val="16"/>
        </w:rPr>
        <w:t>System Power 2</w:t>
      </w:r>
    </w:p>
    <w:p w14:paraId="3BA3FF92" w14:textId="77777777" w:rsidR="00497E7F" w:rsidRPr="00497E7F" w:rsidRDefault="00497E7F" w:rsidP="00497E7F">
      <w:pPr>
        <w:pStyle w:val="HTMLPreformatted"/>
        <w:spacing w:before="100" w:beforeAutospacing="1" w:after="100" w:afterAutospacing="1"/>
        <w:ind w:left="360"/>
        <w:rPr>
          <w:color w:val="000000"/>
          <w:sz w:val="14"/>
        </w:rPr>
      </w:pPr>
      <w:r w:rsidRPr="00497E7F">
        <w:rPr>
          <w:color w:val="000000"/>
          <w:sz w:val="14"/>
        </w:rPr>
        <w:t>pf = -0.95</w:t>
      </w:r>
    </w:p>
    <w:p w14:paraId="1D904B60" w14:textId="77777777" w:rsidR="00497E7F" w:rsidRPr="00497E7F" w:rsidRDefault="00497E7F" w:rsidP="00497E7F">
      <w:pPr>
        <w:pStyle w:val="HTMLPreformatted"/>
        <w:spacing w:before="100" w:beforeAutospacing="1" w:after="100" w:afterAutospacing="1"/>
        <w:ind w:left="360"/>
        <w:rPr>
          <w:color w:val="000000"/>
          <w:sz w:val="14"/>
        </w:rPr>
      </w:pPr>
      <w:proofErr w:type="spellStart"/>
      <w:r w:rsidRPr="00497E7F">
        <w:rPr>
          <w:color w:val="000000"/>
          <w:sz w:val="14"/>
        </w:rPr>
        <w:t>hz</w:t>
      </w:r>
      <w:proofErr w:type="spellEnd"/>
      <w:r w:rsidRPr="00497E7F">
        <w:rPr>
          <w:color w:val="000000"/>
          <w:sz w:val="14"/>
        </w:rPr>
        <w:t xml:space="preserve"> = 60.01</w:t>
      </w:r>
    </w:p>
    <w:p w14:paraId="43A8695B" w14:textId="77777777" w:rsidR="00497E7F" w:rsidRPr="00497E7F" w:rsidRDefault="00497E7F" w:rsidP="00497E7F">
      <w:pPr>
        <w:pStyle w:val="Heading2"/>
        <w:numPr>
          <w:ilvl w:val="0"/>
          <w:numId w:val="0"/>
        </w:numPr>
        <w:ind w:left="720"/>
        <w:rPr>
          <w:color w:val="000000"/>
          <w:sz w:val="20"/>
        </w:rPr>
      </w:pPr>
      <w:r w:rsidRPr="00497E7F">
        <w:rPr>
          <w:color w:val="000000"/>
          <w:sz w:val="20"/>
        </w:rPr>
        <w:t>SD Card Files - Click Filename to Download</w:t>
      </w:r>
    </w:p>
    <w:tbl>
      <w:tblPr>
        <w:tblW w:w="0" w:type="auto"/>
        <w:tblCellSpacing w:w="24" w:type="dxa"/>
        <w:tblBorders>
          <w:top w:val="outset" w:sz="6" w:space="0" w:color="auto"/>
          <w:left w:val="outset" w:sz="6" w:space="0" w:color="auto"/>
          <w:bottom w:val="outset" w:sz="6" w:space="0" w:color="auto"/>
          <w:right w:val="outset" w:sz="6" w:space="0" w:color="auto"/>
        </w:tblBorders>
        <w:tblCellMar>
          <w:top w:w="48" w:type="dxa"/>
          <w:left w:w="48" w:type="dxa"/>
          <w:bottom w:w="48" w:type="dxa"/>
          <w:right w:w="48" w:type="dxa"/>
        </w:tblCellMar>
        <w:tblLook w:val="04A0" w:firstRow="1" w:lastRow="0" w:firstColumn="1" w:lastColumn="0" w:noHBand="0" w:noVBand="1"/>
      </w:tblPr>
      <w:tblGrid>
        <w:gridCol w:w="705"/>
        <w:gridCol w:w="1415"/>
      </w:tblGrid>
      <w:tr w:rsidR="00497E7F" w:rsidRPr="00497E7F" w14:paraId="2CEADC80"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2EDEACD7" w14:textId="77777777" w:rsidR="00497E7F" w:rsidRPr="00497E7F" w:rsidRDefault="00497E7F" w:rsidP="00497E7F">
            <w:pPr>
              <w:jc w:val="center"/>
              <w:rPr>
                <w:b/>
                <w:bCs/>
                <w:color w:val="000000"/>
                <w:sz w:val="20"/>
                <w:szCs w:val="27"/>
              </w:rPr>
            </w:pPr>
            <w:r w:rsidRPr="00497E7F">
              <w:rPr>
                <w:b/>
                <w:bCs/>
                <w:color w:val="000000"/>
                <w:sz w:val="20"/>
                <w:szCs w:val="27"/>
              </w:rPr>
              <w:t>Bytes</w:t>
            </w:r>
          </w:p>
        </w:tc>
        <w:tc>
          <w:tcPr>
            <w:tcW w:w="0" w:type="auto"/>
            <w:tcBorders>
              <w:top w:val="outset" w:sz="6" w:space="0" w:color="auto"/>
              <w:left w:val="outset" w:sz="6" w:space="0" w:color="auto"/>
              <w:bottom w:val="outset" w:sz="6" w:space="0" w:color="auto"/>
              <w:right w:val="outset" w:sz="6" w:space="0" w:color="auto"/>
            </w:tcBorders>
            <w:vAlign w:val="center"/>
            <w:hideMark/>
          </w:tcPr>
          <w:p w14:paraId="2F997359" w14:textId="77777777" w:rsidR="00497E7F" w:rsidRPr="00497E7F" w:rsidRDefault="00497E7F" w:rsidP="00497E7F">
            <w:pPr>
              <w:jc w:val="center"/>
              <w:rPr>
                <w:b/>
                <w:bCs/>
                <w:color w:val="000000"/>
                <w:sz w:val="20"/>
                <w:szCs w:val="27"/>
              </w:rPr>
            </w:pPr>
            <w:r w:rsidRPr="00497E7F">
              <w:rPr>
                <w:b/>
                <w:bCs/>
                <w:color w:val="000000"/>
                <w:sz w:val="20"/>
                <w:szCs w:val="27"/>
              </w:rPr>
              <w:t>Filename</w:t>
            </w:r>
          </w:p>
        </w:tc>
      </w:tr>
      <w:tr w:rsidR="00497E7F" w:rsidRPr="00497E7F" w14:paraId="7B02E745"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4919D2B2" w14:textId="77777777" w:rsidR="00497E7F" w:rsidRPr="00497E7F" w:rsidRDefault="00497E7F" w:rsidP="00497E7F">
            <w:pPr>
              <w:rPr>
                <w:color w:val="000000"/>
                <w:sz w:val="20"/>
                <w:szCs w:val="27"/>
              </w:rPr>
            </w:pPr>
            <w:r w:rsidRPr="00497E7F">
              <w:rPr>
                <w:color w:val="000000"/>
                <w:sz w:val="20"/>
                <w:szCs w:val="27"/>
              </w:rPr>
              <w:t>314</w:t>
            </w:r>
          </w:p>
        </w:tc>
        <w:tc>
          <w:tcPr>
            <w:tcW w:w="0" w:type="auto"/>
            <w:tcBorders>
              <w:top w:val="outset" w:sz="6" w:space="0" w:color="auto"/>
              <w:left w:val="outset" w:sz="6" w:space="0" w:color="auto"/>
              <w:bottom w:val="outset" w:sz="6" w:space="0" w:color="auto"/>
              <w:right w:val="outset" w:sz="6" w:space="0" w:color="auto"/>
            </w:tcBorders>
            <w:vAlign w:val="center"/>
            <w:hideMark/>
          </w:tcPr>
          <w:p w14:paraId="7EB4D957" w14:textId="77777777" w:rsidR="00497E7F" w:rsidRPr="00497E7F" w:rsidRDefault="00E54945" w:rsidP="00497E7F">
            <w:pPr>
              <w:rPr>
                <w:color w:val="000000"/>
                <w:sz w:val="20"/>
                <w:szCs w:val="27"/>
              </w:rPr>
            </w:pPr>
            <w:hyperlink r:id="rId73" w:tgtFrame="_blank" w:history="1">
              <w:r w:rsidR="00497E7F" w:rsidRPr="00497E7F">
                <w:rPr>
                  <w:rStyle w:val="Hyperlink"/>
                  <w:sz w:val="20"/>
                  <w:szCs w:val="27"/>
                </w:rPr>
                <w:t>LF11173R.CSV</w:t>
              </w:r>
            </w:hyperlink>
          </w:p>
        </w:tc>
      </w:tr>
      <w:tr w:rsidR="00497E7F" w:rsidRPr="00497E7F" w14:paraId="489C946D"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396F4E42" w14:textId="77777777" w:rsidR="00497E7F" w:rsidRPr="00497E7F" w:rsidRDefault="00497E7F" w:rsidP="00497E7F">
            <w:pPr>
              <w:rPr>
                <w:color w:val="000000"/>
                <w:sz w:val="20"/>
                <w:szCs w:val="27"/>
              </w:rPr>
            </w:pPr>
            <w:r w:rsidRPr="00497E7F">
              <w:rPr>
                <w:color w:val="000000"/>
                <w:sz w:val="20"/>
                <w:szCs w:val="27"/>
              </w:rPr>
              <w:t>22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E1A0E1E" w14:textId="77777777" w:rsidR="00497E7F" w:rsidRPr="00497E7F" w:rsidRDefault="00E54945" w:rsidP="00497E7F">
            <w:pPr>
              <w:rPr>
                <w:color w:val="000000"/>
                <w:sz w:val="20"/>
                <w:szCs w:val="27"/>
              </w:rPr>
            </w:pPr>
            <w:hyperlink r:id="rId74" w:tgtFrame="_blank" w:history="1">
              <w:r w:rsidR="00497E7F" w:rsidRPr="00497E7F">
                <w:rPr>
                  <w:rStyle w:val="Hyperlink"/>
                  <w:sz w:val="20"/>
                  <w:szCs w:val="27"/>
                </w:rPr>
                <w:t>LF67552K.CSV</w:t>
              </w:r>
            </w:hyperlink>
          </w:p>
        </w:tc>
      </w:tr>
      <w:tr w:rsidR="00497E7F" w:rsidRPr="00497E7F" w14:paraId="1477A349"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39F6F948" w14:textId="77777777" w:rsidR="00497E7F" w:rsidRPr="00497E7F" w:rsidRDefault="00497E7F" w:rsidP="00497E7F">
            <w:pPr>
              <w:rPr>
                <w:color w:val="000000"/>
                <w:sz w:val="20"/>
                <w:szCs w:val="27"/>
              </w:rPr>
            </w:pPr>
            <w:r w:rsidRPr="00497E7F">
              <w:rPr>
                <w:color w:val="000000"/>
                <w:sz w:val="20"/>
                <w:szCs w:val="27"/>
              </w:rPr>
              <w:t>1166</w:t>
            </w:r>
          </w:p>
        </w:tc>
        <w:tc>
          <w:tcPr>
            <w:tcW w:w="0" w:type="auto"/>
            <w:tcBorders>
              <w:top w:val="outset" w:sz="6" w:space="0" w:color="auto"/>
              <w:left w:val="outset" w:sz="6" w:space="0" w:color="auto"/>
              <w:bottom w:val="outset" w:sz="6" w:space="0" w:color="auto"/>
              <w:right w:val="outset" w:sz="6" w:space="0" w:color="auto"/>
            </w:tcBorders>
            <w:vAlign w:val="center"/>
            <w:hideMark/>
          </w:tcPr>
          <w:p w14:paraId="52C61745" w14:textId="77777777" w:rsidR="00497E7F" w:rsidRPr="00497E7F" w:rsidRDefault="00E54945" w:rsidP="00497E7F">
            <w:pPr>
              <w:rPr>
                <w:color w:val="000000"/>
                <w:sz w:val="20"/>
                <w:szCs w:val="27"/>
              </w:rPr>
            </w:pPr>
            <w:hyperlink r:id="rId75" w:tgtFrame="_blank" w:history="1">
              <w:r w:rsidR="00497E7F" w:rsidRPr="00497E7F">
                <w:rPr>
                  <w:rStyle w:val="Hyperlink"/>
                  <w:sz w:val="20"/>
                  <w:szCs w:val="27"/>
                </w:rPr>
                <w:t>LF71530Y.CSV</w:t>
              </w:r>
            </w:hyperlink>
          </w:p>
        </w:tc>
      </w:tr>
      <w:tr w:rsidR="00497E7F" w:rsidRPr="00497E7F" w14:paraId="5709F665"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4CBFEC9A" w14:textId="77777777" w:rsidR="00497E7F" w:rsidRPr="00497E7F" w:rsidRDefault="00497E7F" w:rsidP="00497E7F">
            <w:pPr>
              <w:rPr>
                <w:color w:val="000000"/>
                <w:sz w:val="20"/>
                <w:szCs w:val="27"/>
              </w:rPr>
            </w:pPr>
            <w:r w:rsidRPr="00497E7F">
              <w:rPr>
                <w:color w:val="000000"/>
                <w:sz w:val="20"/>
                <w:szCs w:val="27"/>
              </w:rPr>
              <w:t>265</w:t>
            </w:r>
          </w:p>
        </w:tc>
        <w:tc>
          <w:tcPr>
            <w:tcW w:w="0" w:type="auto"/>
            <w:tcBorders>
              <w:top w:val="outset" w:sz="6" w:space="0" w:color="auto"/>
              <w:left w:val="outset" w:sz="6" w:space="0" w:color="auto"/>
              <w:bottom w:val="outset" w:sz="6" w:space="0" w:color="auto"/>
              <w:right w:val="outset" w:sz="6" w:space="0" w:color="auto"/>
            </w:tcBorders>
            <w:vAlign w:val="center"/>
            <w:hideMark/>
          </w:tcPr>
          <w:p w14:paraId="79E4BBEA" w14:textId="77777777" w:rsidR="00497E7F" w:rsidRPr="00497E7F" w:rsidRDefault="00E54945" w:rsidP="00497E7F">
            <w:pPr>
              <w:rPr>
                <w:color w:val="000000"/>
                <w:sz w:val="20"/>
                <w:szCs w:val="27"/>
              </w:rPr>
            </w:pPr>
            <w:hyperlink r:id="rId76" w:tgtFrame="_blank" w:history="1">
              <w:r w:rsidR="00497E7F" w:rsidRPr="00497E7F">
                <w:rPr>
                  <w:rStyle w:val="Hyperlink"/>
                  <w:sz w:val="20"/>
                  <w:szCs w:val="27"/>
                </w:rPr>
                <w:t>LF35545H.CSV</w:t>
              </w:r>
            </w:hyperlink>
          </w:p>
        </w:tc>
      </w:tr>
      <w:tr w:rsidR="00497E7F" w:rsidRPr="00497E7F" w14:paraId="5DFE6217"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343E5A3B" w14:textId="77777777" w:rsidR="00497E7F" w:rsidRPr="00497E7F" w:rsidRDefault="00497E7F" w:rsidP="00497E7F">
            <w:pPr>
              <w:rPr>
                <w:color w:val="000000"/>
                <w:sz w:val="20"/>
                <w:szCs w:val="27"/>
              </w:rPr>
            </w:pPr>
            <w:r w:rsidRPr="00497E7F">
              <w:rPr>
                <w:color w:val="000000"/>
                <w:sz w:val="20"/>
                <w:szCs w:val="27"/>
              </w:rPr>
              <w:t>268</w:t>
            </w:r>
          </w:p>
        </w:tc>
        <w:tc>
          <w:tcPr>
            <w:tcW w:w="0" w:type="auto"/>
            <w:tcBorders>
              <w:top w:val="outset" w:sz="6" w:space="0" w:color="auto"/>
              <w:left w:val="outset" w:sz="6" w:space="0" w:color="auto"/>
              <w:bottom w:val="outset" w:sz="6" w:space="0" w:color="auto"/>
              <w:right w:val="outset" w:sz="6" w:space="0" w:color="auto"/>
            </w:tcBorders>
            <w:vAlign w:val="center"/>
            <w:hideMark/>
          </w:tcPr>
          <w:p w14:paraId="57186598" w14:textId="77777777" w:rsidR="00497E7F" w:rsidRPr="00497E7F" w:rsidRDefault="00E54945" w:rsidP="00497E7F">
            <w:pPr>
              <w:rPr>
                <w:color w:val="000000"/>
                <w:sz w:val="20"/>
                <w:szCs w:val="27"/>
              </w:rPr>
            </w:pPr>
            <w:hyperlink r:id="rId77" w:tgtFrame="_blank" w:history="1">
              <w:r w:rsidR="00497E7F" w:rsidRPr="00497E7F">
                <w:rPr>
                  <w:rStyle w:val="Hyperlink"/>
                  <w:sz w:val="20"/>
                  <w:szCs w:val="27"/>
                </w:rPr>
                <w:t>LF79165M.CSV</w:t>
              </w:r>
            </w:hyperlink>
          </w:p>
        </w:tc>
      </w:tr>
      <w:tr w:rsidR="00497E7F" w:rsidRPr="00497E7F" w14:paraId="74689949"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0305FF73" w14:textId="77777777" w:rsidR="00497E7F" w:rsidRPr="00497E7F" w:rsidRDefault="00497E7F" w:rsidP="00497E7F">
            <w:pPr>
              <w:rPr>
                <w:color w:val="000000"/>
                <w:sz w:val="20"/>
                <w:szCs w:val="27"/>
              </w:rPr>
            </w:pPr>
            <w:r w:rsidRPr="00497E7F">
              <w:rPr>
                <w:color w:val="000000"/>
                <w:sz w:val="20"/>
                <w:szCs w:val="27"/>
              </w:rPr>
              <w:t>502</w:t>
            </w:r>
          </w:p>
        </w:tc>
        <w:tc>
          <w:tcPr>
            <w:tcW w:w="0" w:type="auto"/>
            <w:tcBorders>
              <w:top w:val="outset" w:sz="6" w:space="0" w:color="auto"/>
              <w:left w:val="outset" w:sz="6" w:space="0" w:color="auto"/>
              <w:bottom w:val="outset" w:sz="6" w:space="0" w:color="auto"/>
              <w:right w:val="outset" w:sz="6" w:space="0" w:color="auto"/>
            </w:tcBorders>
            <w:vAlign w:val="center"/>
            <w:hideMark/>
          </w:tcPr>
          <w:p w14:paraId="18259241" w14:textId="77777777" w:rsidR="00497E7F" w:rsidRPr="00497E7F" w:rsidRDefault="00E54945" w:rsidP="00497E7F">
            <w:pPr>
              <w:rPr>
                <w:color w:val="000000"/>
                <w:sz w:val="20"/>
                <w:szCs w:val="27"/>
              </w:rPr>
            </w:pPr>
            <w:hyperlink r:id="rId78" w:tgtFrame="_blank" w:history="1">
              <w:r w:rsidR="00497E7F" w:rsidRPr="00497E7F">
                <w:rPr>
                  <w:rStyle w:val="Hyperlink"/>
                  <w:sz w:val="20"/>
                  <w:szCs w:val="27"/>
                </w:rPr>
                <w:t>LF99559P.CSV</w:t>
              </w:r>
            </w:hyperlink>
          </w:p>
        </w:tc>
      </w:tr>
      <w:tr w:rsidR="00497E7F" w:rsidRPr="00497E7F" w14:paraId="33E9D946"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6BCD75E9" w14:textId="77777777" w:rsidR="00497E7F" w:rsidRPr="00497E7F" w:rsidRDefault="00497E7F" w:rsidP="00497E7F">
            <w:pPr>
              <w:rPr>
                <w:color w:val="000000"/>
                <w:sz w:val="20"/>
                <w:szCs w:val="27"/>
              </w:rPr>
            </w:pPr>
            <w:r w:rsidRPr="00497E7F">
              <w:rPr>
                <w:color w:val="000000"/>
                <w:sz w:val="20"/>
                <w:szCs w:val="27"/>
              </w:rPr>
              <w:t>18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431572B" w14:textId="77777777" w:rsidR="00497E7F" w:rsidRPr="00497E7F" w:rsidRDefault="00E54945" w:rsidP="00497E7F">
            <w:pPr>
              <w:rPr>
                <w:color w:val="000000"/>
                <w:sz w:val="20"/>
                <w:szCs w:val="27"/>
              </w:rPr>
            </w:pPr>
            <w:hyperlink r:id="rId79" w:tgtFrame="_blank" w:history="1">
              <w:r w:rsidR="00497E7F" w:rsidRPr="00497E7F">
                <w:rPr>
                  <w:rStyle w:val="Hyperlink"/>
                  <w:sz w:val="20"/>
                  <w:szCs w:val="27"/>
                </w:rPr>
                <w:t>LF75187X.CSV</w:t>
              </w:r>
            </w:hyperlink>
          </w:p>
        </w:tc>
      </w:tr>
      <w:tr w:rsidR="00497E7F" w:rsidRPr="00497E7F" w14:paraId="4C95C838"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2D41254D" w14:textId="77777777" w:rsidR="00497E7F" w:rsidRPr="00497E7F" w:rsidRDefault="00497E7F" w:rsidP="00497E7F">
            <w:pPr>
              <w:rPr>
                <w:color w:val="000000"/>
                <w:sz w:val="20"/>
                <w:szCs w:val="27"/>
              </w:rPr>
            </w:pPr>
            <w:r w:rsidRPr="00497E7F">
              <w:rPr>
                <w:color w:val="000000"/>
                <w:sz w:val="20"/>
                <w:szCs w:val="27"/>
              </w:rPr>
              <w:t>603</w:t>
            </w:r>
          </w:p>
        </w:tc>
        <w:tc>
          <w:tcPr>
            <w:tcW w:w="0" w:type="auto"/>
            <w:tcBorders>
              <w:top w:val="outset" w:sz="6" w:space="0" w:color="auto"/>
              <w:left w:val="outset" w:sz="6" w:space="0" w:color="auto"/>
              <w:bottom w:val="outset" w:sz="6" w:space="0" w:color="auto"/>
              <w:right w:val="outset" w:sz="6" w:space="0" w:color="auto"/>
            </w:tcBorders>
            <w:vAlign w:val="center"/>
            <w:hideMark/>
          </w:tcPr>
          <w:p w14:paraId="3740D0C4" w14:textId="77777777" w:rsidR="00497E7F" w:rsidRPr="00497E7F" w:rsidRDefault="00E54945" w:rsidP="00497E7F">
            <w:pPr>
              <w:rPr>
                <w:color w:val="000000"/>
                <w:sz w:val="20"/>
                <w:szCs w:val="27"/>
              </w:rPr>
            </w:pPr>
            <w:hyperlink r:id="rId80" w:tgtFrame="_blank" w:history="1">
              <w:r w:rsidR="00497E7F" w:rsidRPr="00497E7F">
                <w:rPr>
                  <w:rStyle w:val="Hyperlink"/>
                  <w:sz w:val="20"/>
                  <w:szCs w:val="27"/>
                </w:rPr>
                <w:t>LF7195D.CSV</w:t>
              </w:r>
            </w:hyperlink>
          </w:p>
        </w:tc>
      </w:tr>
      <w:tr w:rsidR="00497E7F" w:rsidRPr="00497E7F" w14:paraId="6DF44E95"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292EDE18" w14:textId="77777777" w:rsidR="00497E7F" w:rsidRPr="00497E7F" w:rsidRDefault="00497E7F" w:rsidP="00497E7F">
            <w:pPr>
              <w:rPr>
                <w:color w:val="000000"/>
                <w:sz w:val="20"/>
                <w:szCs w:val="27"/>
              </w:rPr>
            </w:pPr>
            <w:r w:rsidRPr="00497E7F">
              <w:rPr>
                <w:color w:val="000000"/>
                <w:sz w:val="20"/>
                <w:szCs w:val="27"/>
              </w:rPr>
              <w:t>487</w:t>
            </w:r>
          </w:p>
        </w:tc>
        <w:tc>
          <w:tcPr>
            <w:tcW w:w="0" w:type="auto"/>
            <w:tcBorders>
              <w:top w:val="outset" w:sz="6" w:space="0" w:color="auto"/>
              <w:left w:val="outset" w:sz="6" w:space="0" w:color="auto"/>
              <w:bottom w:val="outset" w:sz="6" w:space="0" w:color="auto"/>
              <w:right w:val="outset" w:sz="6" w:space="0" w:color="auto"/>
            </w:tcBorders>
            <w:vAlign w:val="center"/>
            <w:hideMark/>
          </w:tcPr>
          <w:p w14:paraId="060AF8B8" w14:textId="77777777" w:rsidR="00497E7F" w:rsidRPr="00497E7F" w:rsidRDefault="00E54945" w:rsidP="00497E7F">
            <w:pPr>
              <w:rPr>
                <w:color w:val="000000"/>
                <w:sz w:val="20"/>
                <w:szCs w:val="27"/>
              </w:rPr>
            </w:pPr>
            <w:hyperlink r:id="rId81" w:tgtFrame="_blank" w:history="1">
              <w:r w:rsidR="00497E7F" w:rsidRPr="00497E7F">
                <w:rPr>
                  <w:rStyle w:val="Hyperlink"/>
                  <w:sz w:val="20"/>
                  <w:szCs w:val="27"/>
                </w:rPr>
                <w:t>LF91924A.CSV</w:t>
              </w:r>
            </w:hyperlink>
          </w:p>
        </w:tc>
      </w:tr>
      <w:tr w:rsidR="00497E7F" w:rsidRPr="00497E7F" w14:paraId="469F589F"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50779C9E" w14:textId="77777777" w:rsidR="00497E7F" w:rsidRPr="00497E7F" w:rsidRDefault="00497E7F" w:rsidP="00497E7F">
            <w:pPr>
              <w:rPr>
                <w:color w:val="000000"/>
                <w:sz w:val="20"/>
                <w:szCs w:val="27"/>
              </w:rPr>
            </w:pPr>
            <w:r w:rsidRPr="00497E7F">
              <w:rPr>
                <w:color w:val="000000"/>
                <w:sz w:val="20"/>
                <w:szCs w:val="27"/>
              </w:rPr>
              <w:t>10679</w:t>
            </w:r>
          </w:p>
        </w:tc>
        <w:tc>
          <w:tcPr>
            <w:tcW w:w="0" w:type="auto"/>
            <w:tcBorders>
              <w:top w:val="outset" w:sz="6" w:space="0" w:color="auto"/>
              <w:left w:val="outset" w:sz="6" w:space="0" w:color="auto"/>
              <w:bottom w:val="outset" w:sz="6" w:space="0" w:color="auto"/>
              <w:right w:val="outset" w:sz="6" w:space="0" w:color="auto"/>
            </w:tcBorders>
            <w:vAlign w:val="center"/>
            <w:hideMark/>
          </w:tcPr>
          <w:p w14:paraId="17C04838" w14:textId="77777777" w:rsidR="00497E7F" w:rsidRPr="00497E7F" w:rsidRDefault="00E54945" w:rsidP="00497E7F">
            <w:pPr>
              <w:rPr>
                <w:color w:val="000000"/>
                <w:sz w:val="20"/>
                <w:szCs w:val="27"/>
              </w:rPr>
            </w:pPr>
            <w:hyperlink r:id="rId82" w:tgtFrame="_blank" w:history="1">
              <w:r w:rsidR="00497E7F" w:rsidRPr="00497E7F">
                <w:rPr>
                  <w:rStyle w:val="Hyperlink"/>
                  <w:sz w:val="20"/>
                  <w:szCs w:val="27"/>
                </w:rPr>
                <w:t>LF27910T.CSV</w:t>
              </w:r>
            </w:hyperlink>
          </w:p>
        </w:tc>
      </w:tr>
      <w:tr w:rsidR="00497E7F" w:rsidRPr="00497E7F" w14:paraId="56E73DD1"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6A17A227" w14:textId="77777777" w:rsidR="00497E7F" w:rsidRPr="00497E7F" w:rsidRDefault="00497E7F" w:rsidP="00497E7F">
            <w:pPr>
              <w:rPr>
                <w:color w:val="000000"/>
                <w:sz w:val="20"/>
                <w:szCs w:val="27"/>
              </w:rPr>
            </w:pPr>
            <w:r w:rsidRPr="00497E7F">
              <w:rPr>
                <w:color w:val="000000"/>
                <w:sz w:val="20"/>
                <w:szCs w:val="27"/>
              </w:rPr>
              <w:t>1188</w:t>
            </w:r>
          </w:p>
        </w:tc>
        <w:tc>
          <w:tcPr>
            <w:tcW w:w="0" w:type="auto"/>
            <w:tcBorders>
              <w:top w:val="outset" w:sz="6" w:space="0" w:color="auto"/>
              <w:left w:val="outset" w:sz="6" w:space="0" w:color="auto"/>
              <w:bottom w:val="outset" w:sz="6" w:space="0" w:color="auto"/>
              <w:right w:val="outset" w:sz="6" w:space="0" w:color="auto"/>
            </w:tcBorders>
            <w:vAlign w:val="center"/>
            <w:hideMark/>
          </w:tcPr>
          <w:p w14:paraId="27B49C91" w14:textId="77777777" w:rsidR="00497E7F" w:rsidRPr="00497E7F" w:rsidRDefault="00E54945" w:rsidP="00497E7F">
            <w:pPr>
              <w:rPr>
                <w:color w:val="000000"/>
                <w:sz w:val="20"/>
                <w:szCs w:val="27"/>
              </w:rPr>
            </w:pPr>
            <w:hyperlink r:id="rId83" w:tgtFrame="_blank" w:history="1">
              <w:r w:rsidR="00497E7F" w:rsidRPr="00497E7F">
                <w:rPr>
                  <w:rStyle w:val="Hyperlink"/>
                  <w:sz w:val="20"/>
                  <w:szCs w:val="27"/>
                </w:rPr>
                <w:t>LF52281J.CSV</w:t>
              </w:r>
            </w:hyperlink>
          </w:p>
        </w:tc>
      </w:tr>
      <w:tr w:rsidR="00497E7F" w:rsidRPr="00497E7F" w14:paraId="192956E2"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003B5E49" w14:textId="77777777" w:rsidR="00497E7F" w:rsidRPr="00497E7F" w:rsidRDefault="00497E7F" w:rsidP="00497E7F">
            <w:pPr>
              <w:rPr>
                <w:color w:val="000000"/>
                <w:sz w:val="20"/>
                <w:szCs w:val="27"/>
              </w:rPr>
            </w:pPr>
            <w:r w:rsidRPr="00497E7F">
              <w:rPr>
                <w:color w:val="000000"/>
                <w:sz w:val="20"/>
                <w:szCs w:val="27"/>
              </w:rPr>
              <w:t>1065</w:t>
            </w:r>
          </w:p>
        </w:tc>
        <w:tc>
          <w:tcPr>
            <w:tcW w:w="0" w:type="auto"/>
            <w:tcBorders>
              <w:top w:val="outset" w:sz="6" w:space="0" w:color="auto"/>
              <w:left w:val="outset" w:sz="6" w:space="0" w:color="auto"/>
              <w:bottom w:val="outset" w:sz="6" w:space="0" w:color="auto"/>
              <w:right w:val="outset" w:sz="6" w:space="0" w:color="auto"/>
            </w:tcBorders>
            <w:vAlign w:val="center"/>
            <w:hideMark/>
          </w:tcPr>
          <w:p w14:paraId="009CC474" w14:textId="77777777" w:rsidR="00497E7F" w:rsidRPr="00497E7F" w:rsidRDefault="00E54945" w:rsidP="00497E7F">
            <w:pPr>
              <w:rPr>
                <w:color w:val="000000"/>
                <w:sz w:val="20"/>
                <w:szCs w:val="27"/>
              </w:rPr>
            </w:pPr>
            <w:hyperlink r:id="rId84" w:tgtFrame="_blank" w:history="1">
              <w:r w:rsidR="00497E7F" w:rsidRPr="00497E7F">
                <w:rPr>
                  <w:rStyle w:val="Hyperlink"/>
                  <w:sz w:val="20"/>
                  <w:szCs w:val="27"/>
                </w:rPr>
                <w:t>LF31567S.CSV</w:t>
              </w:r>
            </w:hyperlink>
          </w:p>
        </w:tc>
      </w:tr>
      <w:tr w:rsidR="00497E7F" w:rsidRPr="00497E7F" w14:paraId="153472FB"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61F6DB8D" w14:textId="77777777" w:rsidR="00497E7F" w:rsidRPr="00497E7F" w:rsidRDefault="00497E7F" w:rsidP="00497E7F">
            <w:pPr>
              <w:rPr>
                <w:color w:val="000000"/>
                <w:sz w:val="20"/>
                <w:szCs w:val="27"/>
              </w:rPr>
            </w:pPr>
            <w:r w:rsidRPr="00497E7F">
              <w:rPr>
                <w:color w:val="000000"/>
                <w:sz w:val="20"/>
                <w:szCs w:val="27"/>
              </w:rPr>
              <w:t>3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651A504" w14:textId="77777777" w:rsidR="00497E7F" w:rsidRPr="00497E7F" w:rsidRDefault="00E54945" w:rsidP="00497E7F">
            <w:pPr>
              <w:rPr>
                <w:color w:val="000000"/>
                <w:sz w:val="20"/>
                <w:szCs w:val="27"/>
              </w:rPr>
            </w:pPr>
            <w:hyperlink r:id="rId85" w:tgtFrame="_blank" w:history="1">
              <w:r w:rsidR="00497E7F" w:rsidRPr="00497E7F">
                <w:rPr>
                  <w:rStyle w:val="Hyperlink"/>
                  <w:sz w:val="20"/>
                  <w:szCs w:val="27"/>
                </w:rPr>
                <w:t>LF55938I.CSV</w:t>
              </w:r>
            </w:hyperlink>
          </w:p>
        </w:tc>
      </w:tr>
      <w:tr w:rsidR="00497E7F" w:rsidRPr="00497E7F" w14:paraId="62CC30CE" w14:textId="77777777" w:rsidTr="00497E7F">
        <w:trPr>
          <w:tblCellSpacing w:w="24"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82BC993" w14:textId="77777777" w:rsidR="00497E7F" w:rsidRPr="00497E7F" w:rsidRDefault="00497E7F" w:rsidP="00497E7F">
            <w:pPr>
              <w:rPr>
                <w:color w:val="000000"/>
                <w:sz w:val="20"/>
                <w:szCs w:val="27"/>
              </w:rPr>
            </w:pPr>
            <w:r w:rsidRPr="00497E7F">
              <w:rPr>
                <w:color w:val="000000"/>
                <w:sz w:val="20"/>
                <w:szCs w:val="27"/>
              </w:rPr>
              <w:t>10997</w:t>
            </w:r>
          </w:p>
        </w:tc>
        <w:tc>
          <w:tcPr>
            <w:tcW w:w="0" w:type="auto"/>
            <w:tcBorders>
              <w:top w:val="outset" w:sz="6" w:space="0" w:color="auto"/>
              <w:left w:val="outset" w:sz="6" w:space="0" w:color="auto"/>
              <w:bottom w:val="outset" w:sz="6" w:space="0" w:color="auto"/>
              <w:right w:val="outset" w:sz="6" w:space="0" w:color="auto"/>
            </w:tcBorders>
            <w:vAlign w:val="center"/>
            <w:hideMark/>
          </w:tcPr>
          <w:p w14:paraId="62E0BD54" w14:textId="77777777" w:rsidR="00497E7F" w:rsidRPr="00497E7F" w:rsidRDefault="00E54945" w:rsidP="00497E7F">
            <w:pPr>
              <w:rPr>
                <w:color w:val="000000"/>
                <w:sz w:val="20"/>
                <w:szCs w:val="27"/>
              </w:rPr>
            </w:pPr>
            <w:hyperlink r:id="rId86" w:tgtFrame="_blank" w:history="1">
              <w:r w:rsidR="00497E7F" w:rsidRPr="00497E7F">
                <w:rPr>
                  <w:rStyle w:val="Hyperlink"/>
                  <w:sz w:val="20"/>
                  <w:szCs w:val="27"/>
                </w:rPr>
                <w:t>LF95902O.CSV</w:t>
              </w:r>
            </w:hyperlink>
          </w:p>
        </w:tc>
      </w:tr>
    </w:tbl>
    <w:p w14:paraId="1E752F2A" w14:textId="77777777" w:rsidR="00497E7F" w:rsidRDefault="00497E7F" w:rsidP="00496CBE"/>
    <w:p w14:paraId="6DE5C7AE" w14:textId="77777777" w:rsidR="00FB5B71" w:rsidRDefault="00FB5B71" w:rsidP="00496CBE"/>
    <w:p w14:paraId="4D353DE1" w14:textId="77777777" w:rsidR="00857047" w:rsidRDefault="00857047" w:rsidP="00496CBE"/>
    <w:p w14:paraId="0E93B808" w14:textId="77777777" w:rsidR="00857047" w:rsidRDefault="00857047" w:rsidP="00496CBE"/>
    <w:p w14:paraId="5407D5D5" w14:textId="77777777" w:rsidR="00857047" w:rsidRDefault="00857047" w:rsidP="00496CBE"/>
    <w:p w14:paraId="4BA33ECB" w14:textId="77777777" w:rsidR="00857047" w:rsidRDefault="00857047" w:rsidP="00496CBE"/>
    <w:p w14:paraId="50ACD999" w14:textId="77777777" w:rsidR="00857047" w:rsidRDefault="00857047" w:rsidP="00496CBE"/>
    <w:p w14:paraId="77DA3346" w14:textId="77777777" w:rsidR="006C30CE" w:rsidRDefault="006C30CE" w:rsidP="00496CBE"/>
    <w:p w14:paraId="2AF2F21B" w14:textId="77777777" w:rsidR="006C30CE" w:rsidRPr="0001346B" w:rsidRDefault="006C30CE" w:rsidP="006C30CE">
      <w:pPr>
        <w:rPr>
          <w:noProof/>
          <w:sz w:val="32"/>
        </w:rPr>
      </w:pPr>
      <w:r>
        <w:rPr>
          <w:noProof/>
          <w:sz w:val="32"/>
        </w:rPr>
        <w:t>Adafruit M0 Adalogger – Pin Utilization</w:t>
      </w:r>
    </w:p>
    <w:p w14:paraId="453EB5A6" w14:textId="77777777" w:rsidR="006C30CE" w:rsidRDefault="006C30CE" w:rsidP="006C30CE">
      <w:pPr>
        <w:jc w:val="center"/>
      </w:pPr>
      <w:r>
        <w:rPr>
          <w:noProof/>
        </w:rPr>
        <w:drawing>
          <wp:inline distT="0" distB="0" distL="0" distR="0" wp14:anchorId="36C3C700" wp14:editId="0FB62837">
            <wp:extent cx="2773680" cy="1528298"/>
            <wp:effectExtent l="0" t="0" r="7620" b="0"/>
            <wp:docPr id="21" name="Picture 21" descr="adafruit_products_topp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dafruit_products_toppins.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773680" cy="1528298"/>
                    </a:xfrm>
                    <a:prstGeom prst="rect">
                      <a:avLst/>
                    </a:prstGeom>
                    <a:noFill/>
                    <a:ln>
                      <a:noFill/>
                    </a:ln>
                  </pic:spPr>
                </pic:pic>
              </a:graphicData>
            </a:graphic>
          </wp:inline>
        </w:drawing>
      </w:r>
      <w:r w:rsidRPr="004564C5">
        <w:rPr>
          <w:noProof/>
        </w:rPr>
        <w:t xml:space="preserve"> </w:t>
      </w:r>
      <w:r>
        <w:rPr>
          <w:noProof/>
        </w:rPr>
        <w:drawing>
          <wp:inline distT="0" distB="0" distL="0" distR="0" wp14:anchorId="5A3177F5" wp14:editId="36D3D1C3">
            <wp:extent cx="3087178" cy="1528153"/>
            <wp:effectExtent l="0" t="0" r="0" b="0"/>
            <wp:docPr id="28" name="Picture 28" descr="adafruit_products_bottomp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dafruit_products_bottompins.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089738" cy="1529420"/>
                    </a:xfrm>
                    <a:prstGeom prst="rect">
                      <a:avLst/>
                    </a:prstGeom>
                    <a:noFill/>
                    <a:ln>
                      <a:noFill/>
                    </a:ln>
                  </pic:spPr>
                </pic:pic>
              </a:graphicData>
            </a:graphic>
          </wp:inline>
        </w:drawing>
      </w:r>
    </w:p>
    <w:p w14:paraId="11CB71DB" w14:textId="77777777" w:rsidR="006C30CE" w:rsidRDefault="006C30CE" w:rsidP="006C30CE">
      <w:pPr>
        <w:rPr>
          <w:sz w:val="28"/>
        </w:rPr>
      </w:pPr>
      <w:r>
        <w:rPr>
          <w:sz w:val="28"/>
        </w:rPr>
        <w:t>Pin Utilization &amp; Description</w:t>
      </w:r>
    </w:p>
    <w:tbl>
      <w:tblPr>
        <w:tblStyle w:val="TableGrid"/>
        <w:tblW w:w="10839" w:type="dxa"/>
        <w:tblInd w:w="-732" w:type="dxa"/>
        <w:tblLook w:val="04A0" w:firstRow="1" w:lastRow="0" w:firstColumn="1" w:lastColumn="0" w:noHBand="0" w:noVBand="1"/>
      </w:tblPr>
      <w:tblGrid>
        <w:gridCol w:w="707"/>
        <w:gridCol w:w="4695"/>
        <w:gridCol w:w="895"/>
        <w:gridCol w:w="1101"/>
        <w:gridCol w:w="1239"/>
        <w:gridCol w:w="1101"/>
        <w:gridCol w:w="1101"/>
      </w:tblGrid>
      <w:tr w:rsidR="006C30CE" w:rsidRPr="0001346B" w14:paraId="7AEDCBB7" w14:textId="77777777" w:rsidTr="00EF29E4">
        <w:trPr>
          <w:tblHeader/>
        </w:trPr>
        <w:tc>
          <w:tcPr>
            <w:tcW w:w="707" w:type="dxa"/>
            <w:shd w:val="clear" w:color="auto" w:fill="DBDBDB" w:themeFill="accent3" w:themeFillTint="66"/>
          </w:tcPr>
          <w:p w14:paraId="44DB9C26" w14:textId="77777777" w:rsidR="006C30CE" w:rsidRPr="0001346B" w:rsidRDefault="006C30CE" w:rsidP="00EF29E4">
            <w:pPr>
              <w:jc w:val="center"/>
            </w:pPr>
            <w:r w:rsidRPr="0001346B">
              <w:t>Pin ID</w:t>
            </w:r>
          </w:p>
        </w:tc>
        <w:tc>
          <w:tcPr>
            <w:tcW w:w="4695" w:type="dxa"/>
            <w:shd w:val="clear" w:color="auto" w:fill="DBDBDB" w:themeFill="accent3" w:themeFillTint="66"/>
          </w:tcPr>
          <w:p w14:paraId="3802437C" w14:textId="77777777" w:rsidR="006C30CE" w:rsidRPr="0001346B" w:rsidRDefault="006C30CE" w:rsidP="00EF29E4"/>
          <w:p w14:paraId="49E3B22E" w14:textId="77777777" w:rsidR="006C30CE" w:rsidRPr="0001346B" w:rsidRDefault="006C30CE" w:rsidP="00EF29E4">
            <w:r w:rsidRPr="0001346B">
              <w:t>Description</w:t>
            </w:r>
          </w:p>
        </w:tc>
        <w:tc>
          <w:tcPr>
            <w:tcW w:w="895" w:type="dxa"/>
            <w:shd w:val="clear" w:color="auto" w:fill="DBDBDB" w:themeFill="accent3" w:themeFillTint="66"/>
          </w:tcPr>
          <w:p w14:paraId="3F376926" w14:textId="77777777" w:rsidR="006C30CE" w:rsidRPr="0001346B" w:rsidRDefault="006C30CE" w:rsidP="00EF29E4">
            <w:pPr>
              <w:jc w:val="center"/>
            </w:pPr>
            <w:r w:rsidRPr="0001346B">
              <w:t>Main</w:t>
            </w:r>
          </w:p>
          <w:p w14:paraId="4BC9B9DC" w14:textId="77777777" w:rsidR="006C30CE" w:rsidRPr="0001346B" w:rsidRDefault="006C30CE" w:rsidP="00EF29E4">
            <w:pPr>
              <w:jc w:val="center"/>
            </w:pPr>
            <w:r w:rsidRPr="0001346B">
              <w:t>Board</w:t>
            </w:r>
          </w:p>
        </w:tc>
        <w:tc>
          <w:tcPr>
            <w:tcW w:w="1101" w:type="dxa"/>
            <w:shd w:val="clear" w:color="auto" w:fill="DBDBDB" w:themeFill="accent3" w:themeFillTint="66"/>
          </w:tcPr>
          <w:p w14:paraId="14EC0BB6" w14:textId="77777777" w:rsidR="006C30CE" w:rsidRPr="0001346B" w:rsidRDefault="006C30CE" w:rsidP="00EF29E4">
            <w:pPr>
              <w:jc w:val="center"/>
            </w:pPr>
            <w:r w:rsidRPr="0001346B">
              <w:t>RTC</w:t>
            </w:r>
          </w:p>
          <w:p w14:paraId="3E89EFFA" w14:textId="77777777" w:rsidR="006C30CE" w:rsidRPr="0001346B" w:rsidRDefault="006C30CE" w:rsidP="00EF29E4">
            <w:pPr>
              <w:jc w:val="center"/>
            </w:pPr>
            <w:r w:rsidRPr="0001346B">
              <w:t>Module</w:t>
            </w:r>
          </w:p>
        </w:tc>
        <w:tc>
          <w:tcPr>
            <w:tcW w:w="1239" w:type="dxa"/>
            <w:shd w:val="clear" w:color="auto" w:fill="DBDBDB" w:themeFill="accent3" w:themeFillTint="66"/>
          </w:tcPr>
          <w:p w14:paraId="4CC81FC3" w14:textId="77777777" w:rsidR="006C30CE" w:rsidRPr="0001346B" w:rsidRDefault="006C30CE" w:rsidP="00EF29E4">
            <w:pPr>
              <w:jc w:val="center"/>
            </w:pPr>
            <w:r w:rsidRPr="0001346B">
              <w:t>Ethernet</w:t>
            </w:r>
          </w:p>
          <w:p w14:paraId="347762CB" w14:textId="77777777" w:rsidR="006C30CE" w:rsidRPr="0001346B" w:rsidRDefault="006C30CE" w:rsidP="00EF29E4">
            <w:pPr>
              <w:jc w:val="center"/>
            </w:pPr>
            <w:r w:rsidRPr="0001346B">
              <w:t>Module</w:t>
            </w:r>
          </w:p>
        </w:tc>
        <w:tc>
          <w:tcPr>
            <w:tcW w:w="1101" w:type="dxa"/>
            <w:shd w:val="clear" w:color="auto" w:fill="DBDBDB" w:themeFill="accent3" w:themeFillTint="66"/>
          </w:tcPr>
          <w:p w14:paraId="6315CF40" w14:textId="77777777" w:rsidR="006C30CE" w:rsidRPr="0001346B" w:rsidRDefault="006C30CE" w:rsidP="00EF29E4">
            <w:pPr>
              <w:jc w:val="center"/>
            </w:pPr>
            <w:r w:rsidRPr="0001346B">
              <w:t>OLED</w:t>
            </w:r>
          </w:p>
          <w:p w14:paraId="56BCAB5B" w14:textId="77777777" w:rsidR="006C30CE" w:rsidRPr="0001346B" w:rsidRDefault="006C30CE" w:rsidP="00EF29E4">
            <w:pPr>
              <w:jc w:val="center"/>
            </w:pPr>
            <w:r w:rsidRPr="0001346B">
              <w:t>Module</w:t>
            </w:r>
          </w:p>
        </w:tc>
        <w:tc>
          <w:tcPr>
            <w:tcW w:w="1101" w:type="dxa"/>
            <w:shd w:val="clear" w:color="auto" w:fill="DBDBDB" w:themeFill="accent3" w:themeFillTint="66"/>
          </w:tcPr>
          <w:p w14:paraId="1F06AB7C" w14:textId="77777777" w:rsidR="006C30CE" w:rsidRDefault="006C30CE" w:rsidP="00EF29E4">
            <w:pPr>
              <w:jc w:val="center"/>
            </w:pPr>
            <w:r>
              <w:t>Proto</w:t>
            </w:r>
          </w:p>
          <w:p w14:paraId="5DED7D53" w14:textId="77777777" w:rsidR="006C30CE" w:rsidRPr="0001346B" w:rsidRDefault="006C30CE" w:rsidP="00EF29E4">
            <w:pPr>
              <w:jc w:val="center"/>
            </w:pPr>
            <w:r>
              <w:t>Board</w:t>
            </w:r>
          </w:p>
        </w:tc>
      </w:tr>
      <w:tr w:rsidR="006C30CE" w:rsidRPr="0001346B" w14:paraId="309CDF74" w14:textId="77777777" w:rsidTr="00EF29E4">
        <w:tc>
          <w:tcPr>
            <w:tcW w:w="707" w:type="dxa"/>
          </w:tcPr>
          <w:p w14:paraId="0FAD2145" w14:textId="77777777" w:rsidR="006C30CE" w:rsidRPr="0001346B" w:rsidRDefault="006C30CE" w:rsidP="00EF29E4">
            <w:r w:rsidRPr="0001346B">
              <w:t>BAT</w:t>
            </w:r>
          </w:p>
        </w:tc>
        <w:tc>
          <w:tcPr>
            <w:tcW w:w="4695" w:type="dxa"/>
          </w:tcPr>
          <w:p w14:paraId="7FE21C38" w14:textId="77777777" w:rsidR="006C30CE" w:rsidRPr="0001346B" w:rsidRDefault="006C30CE" w:rsidP="00EF29E4">
            <w:r w:rsidRPr="0001346B">
              <w:t>+ Terminal from Battery Plug</w:t>
            </w:r>
          </w:p>
        </w:tc>
        <w:tc>
          <w:tcPr>
            <w:tcW w:w="895" w:type="dxa"/>
          </w:tcPr>
          <w:p w14:paraId="20618D7A" w14:textId="77777777" w:rsidR="006C30CE" w:rsidRPr="0001346B" w:rsidRDefault="006C30CE" w:rsidP="00EF29E4">
            <w:r w:rsidRPr="0001346B">
              <w:t>X</w:t>
            </w:r>
          </w:p>
        </w:tc>
        <w:tc>
          <w:tcPr>
            <w:tcW w:w="1101" w:type="dxa"/>
          </w:tcPr>
          <w:p w14:paraId="597D41D5" w14:textId="77777777" w:rsidR="006C30CE" w:rsidRPr="0001346B" w:rsidRDefault="006C30CE" w:rsidP="00EF29E4"/>
        </w:tc>
        <w:tc>
          <w:tcPr>
            <w:tcW w:w="1239" w:type="dxa"/>
          </w:tcPr>
          <w:p w14:paraId="35537148" w14:textId="77777777" w:rsidR="006C30CE" w:rsidRPr="0001346B" w:rsidRDefault="006C30CE" w:rsidP="00EF29E4"/>
        </w:tc>
        <w:tc>
          <w:tcPr>
            <w:tcW w:w="1101" w:type="dxa"/>
          </w:tcPr>
          <w:p w14:paraId="5D2D9605" w14:textId="77777777" w:rsidR="006C30CE" w:rsidRPr="0001346B" w:rsidRDefault="006C30CE" w:rsidP="00EF29E4"/>
        </w:tc>
        <w:tc>
          <w:tcPr>
            <w:tcW w:w="1101" w:type="dxa"/>
          </w:tcPr>
          <w:p w14:paraId="38E126DE" w14:textId="77777777" w:rsidR="006C30CE" w:rsidRPr="0001346B" w:rsidRDefault="006C30CE" w:rsidP="00EF29E4"/>
        </w:tc>
      </w:tr>
      <w:tr w:rsidR="006C30CE" w:rsidRPr="0001346B" w14:paraId="25288050" w14:textId="77777777" w:rsidTr="00EF29E4">
        <w:tc>
          <w:tcPr>
            <w:tcW w:w="707" w:type="dxa"/>
          </w:tcPr>
          <w:p w14:paraId="0D351F97" w14:textId="77777777" w:rsidR="006C30CE" w:rsidRPr="0001346B" w:rsidRDefault="006C30CE" w:rsidP="00EF29E4">
            <w:r w:rsidRPr="0001346B">
              <w:t>EN</w:t>
            </w:r>
          </w:p>
        </w:tc>
        <w:tc>
          <w:tcPr>
            <w:tcW w:w="4695" w:type="dxa"/>
          </w:tcPr>
          <w:p w14:paraId="4A098B0B" w14:textId="77777777" w:rsidR="006C30CE" w:rsidRPr="0001346B" w:rsidRDefault="006C30CE" w:rsidP="00EF29E4">
            <w:r w:rsidRPr="0001346B">
              <w:t>3.3V Regulator Enable Pin (Pulled up to 3.3V). Ground to disable on-board regulator.</w:t>
            </w:r>
          </w:p>
        </w:tc>
        <w:tc>
          <w:tcPr>
            <w:tcW w:w="895" w:type="dxa"/>
          </w:tcPr>
          <w:p w14:paraId="6B27FEC2" w14:textId="77777777" w:rsidR="006C30CE" w:rsidRPr="0001346B" w:rsidRDefault="006C30CE" w:rsidP="00EF29E4">
            <w:r w:rsidRPr="0001346B">
              <w:t>X</w:t>
            </w:r>
          </w:p>
        </w:tc>
        <w:tc>
          <w:tcPr>
            <w:tcW w:w="1101" w:type="dxa"/>
          </w:tcPr>
          <w:p w14:paraId="7865498A" w14:textId="77777777" w:rsidR="006C30CE" w:rsidRPr="0001346B" w:rsidRDefault="006C30CE" w:rsidP="00EF29E4"/>
        </w:tc>
        <w:tc>
          <w:tcPr>
            <w:tcW w:w="1239" w:type="dxa"/>
          </w:tcPr>
          <w:p w14:paraId="60C33714" w14:textId="77777777" w:rsidR="006C30CE" w:rsidRPr="0001346B" w:rsidRDefault="006C30CE" w:rsidP="00EF29E4"/>
        </w:tc>
        <w:tc>
          <w:tcPr>
            <w:tcW w:w="1101" w:type="dxa"/>
          </w:tcPr>
          <w:p w14:paraId="3C24F586" w14:textId="77777777" w:rsidR="006C30CE" w:rsidRPr="0001346B" w:rsidRDefault="006C30CE" w:rsidP="00EF29E4"/>
        </w:tc>
        <w:tc>
          <w:tcPr>
            <w:tcW w:w="1101" w:type="dxa"/>
          </w:tcPr>
          <w:p w14:paraId="70EBE7CC" w14:textId="77777777" w:rsidR="006C30CE" w:rsidRPr="0001346B" w:rsidRDefault="006C30CE" w:rsidP="00EF29E4"/>
        </w:tc>
      </w:tr>
      <w:tr w:rsidR="006C30CE" w:rsidRPr="0001346B" w14:paraId="50A0A893" w14:textId="77777777" w:rsidTr="00EF29E4">
        <w:tc>
          <w:tcPr>
            <w:tcW w:w="707" w:type="dxa"/>
          </w:tcPr>
          <w:p w14:paraId="1DCF32A3" w14:textId="77777777" w:rsidR="006C30CE" w:rsidRPr="0001346B" w:rsidRDefault="006C30CE" w:rsidP="00EF29E4">
            <w:r w:rsidRPr="0001346B">
              <w:t>USB</w:t>
            </w:r>
          </w:p>
        </w:tc>
        <w:tc>
          <w:tcPr>
            <w:tcW w:w="4695" w:type="dxa"/>
          </w:tcPr>
          <w:p w14:paraId="30D66C2F" w14:textId="77777777" w:rsidR="006C30CE" w:rsidRPr="0001346B" w:rsidRDefault="006C30CE" w:rsidP="00EF29E4">
            <w:r w:rsidRPr="0001346B">
              <w:t>+ Voltage to/from Micro-USB plug</w:t>
            </w:r>
          </w:p>
        </w:tc>
        <w:tc>
          <w:tcPr>
            <w:tcW w:w="895" w:type="dxa"/>
          </w:tcPr>
          <w:p w14:paraId="2D01202A" w14:textId="77777777" w:rsidR="006C30CE" w:rsidRPr="0001346B" w:rsidRDefault="006C30CE" w:rsidP="00EF29E4"/>
        </w:tc>
        <w:tc>
          <w:tcPr>
            <w:tcW w:w="1101" w:type="dxa"/>
          </w:tcPr>
          <w:p w14:paraId="1F3BC3FA" w14:textId="77777777" w:rsidR="006C30CE" w:rsidRPr="0001346B" w:rsidRDefault="006C30CE" w:rsidP="00EF29E4"/>
        </w:tc>
        <w:tc>
          <w:tcPr>
            <w:tcW w:w="1239" w:type="dxa"/>
          </w:tcPr>
          <w:p w14:paraId="52DA03B1" w14:textId="77777777" w:rsidR="006C30CE" w:rsidRPr="0001346B" w:rsidRDefault="006C30CE" w:rsidP="00EF29E4"/>
        </w:tc>
        <w:tc>
          <w:tcPr>
            <w:tcW w:w="1101" w:type="dxa"/>
          </w:tcPr>
          <w:p w14:paraId="10CC8E25" w14:textId="77777777" w:rsidR="006C30CE" w:rsidRPr="0001346B" w:rsidRDefault="006C30CE" w:rsidP="00EF29E4"/>
        </w:tc>
        <w:tc>
          <w:tcPr>
            <w:tcW w:w="1101" w:type="dxa"/>
          </w:tcPr>
          <w:p w14:paraId="1275EA0D" w14:textId="77777777" w:rsidR="006C30CE" w:rsidRPr="0001346B" w:rsidRDefault="006C30CE" w:rsidP="00EF29E4">
            <w:r>
              <w:t>X</w:t>
            </w:r>
          </w:p>
        </w:tc>
      </w:tr>
      <w:tr w:rsidR="006C30CE" w:rsidRPr="0001346B" w14:paraId="0FFC0DED" w14:textId="77777777" w:rsidTr="00EF29E4">
        <w:tc>
          <w:tcPr>
            <w:tcW w:w="707" w:type="dxa"/>
          </w:tcPr>
          <w:p w14:paraId="3E6FDD8E" w14:textId="77777777" w:rsidR="006C30CE" w:rsidRPr="0001346B" w:rsidRDefault="006C30CE" w:rsidP="00EF29E4">
            <w:r w:rsidRPr="0001346B">
              <w:t>13</w:t>
            </w:r>
          </w:p>
        </w:tc>
        <w:tc>
          <w:tcPr>
            <w:tcW w:w="4695" w:type="dxa"/>
          </w:tcPr>
          <w:p w14:paraId="6493555E" w14:textId="77777777" w:rsidR="006C30CE" w:rsidRPr="0001346B" w:rsidRDefault="006C30CE" w:rsidP="00EF29E4">
            <w:r w:rsidRPr="0001346B">
              <w:t>GPIO #13 (also RED LED on base board)</w:t>
            </w:r>
          </w:p>
        </w:tc>
        <w:tc>
          <w:tcPr>
            <w:tcW w:w="895" w:type="dxa"/>
          </w:tcPr>
          <w:p w14:paraId="033EED9D" w14:textId="77777777" w:rsidR="006C30CE" w:rsidRPr="0001346B" w:rsidRDefault="006C30CE" w:rsidP="00EF29E4">
            <w:r w:rsidRPr="0001346B">
              <w:t xml:space="preserve">X </w:t>
            </w:r>
          </w:p>
        </w:tc>
        <w:tc>
          <w:tcPr>
            <w:tcW w:w="1101" w:type="dxa"/>
          </w:tcPr>
          <w:p w14:paraId="202E5A2F" w14:textId="77777777" w:rsidR="006C30CE" w:rsidRPr="0001346B" w:rsidRDefault="006C30CE" w:rsidP="00EF29E4"/>
        </w:tc>
        <w:tc>
          <w:tcPr>
            <w:tcW w:w="1239" w:type="dxa"/>
          </w:tcPr>
          <w:p w14:paraId="2D466EC1" w14:textId="77777777" w:rsidR="006C30CE" w:rsidRPr="0001346B" w:rsidRDefault="006C30CE" w:rsidP="00EF29E4"/>
        </w:tc>
        <w:tc>
          <w:tcPr>
            <w:tcW w:w="1101" w:type="dxa"/>
          </w:tcPr>
          <w:p w14:paraId="0213BD01" w14:textId="77777777" w:rsidR="006C30CE" w:rsidRPr="0001346B" w:rsidRDefault="006C30CE" w:rsidP="00EF29E4"/>
        </w:tc>
        <w:tc>
          <w:tcPr>
            <w:tcW w:w="1101" w:type="dxa"/>
          </w:tcPr>
          <w:p w14:paraId="4A468F80" w14:textId="77777777" w:rsidR="006C30CE" w:rsidRPr="0001346B" w:rsidRDefault="006C30CE" w:rsidP="00EF29E4"/>
        </w:tc>
      </w:tr>
      <w:tr w:rsidR="006C30CE" w:rsidRPr="0001346B" w14:paraId="031CA2E7" w14:textId="77777777" w:rsidTr="00EF29E4">
        <w:tc>
          <w:tcPr>
            <w:tcW w:w="707" w:type="dxa"/>
          </w:tcPr>
          <w:p w14:paraId="53AF0135" w14:textId="77777777" w:rsidR="006C30CE" w:rsidRPr="0001346B" w:rsidRDefault="006C30CE" w:rsidP="00EF29E4">
            <w:r w:rsidRPr="0001346B">
              <w:t>12</w:t>
            </w:r>
          </w:p>
        </w:tc>
        <w:tc>
          <w:tcPr>
            <w:tcW w:w="4695" w:type="dxa"/>
          </w:tcPr>
          <w:p w14:paraId="7BCE2C5C" w14:textId="77777777" w:rsidR="006C30CE" w:rsidRPr="0001346B" w:rsidRDefault="006C30CE" w:rsidP="00EF29E4">
            <w:r w:rsidRPr="0001346B">
              <w:t>GPIO #12</w:t>
            </w:r>
          </w:p>
        </w:tc>
        <w:tc>
          <w:tcPr>
            <w:tcW w:w="895" w:type="dxa"/>
          </w:tcPr>
          <w:p w14:paraId="2F88CB05" w14:textId="77777777" w:rsidR="006C30CE" w:rsidRPr="0001346B" w:rsidRDefault="006C30CE" w:rsidP="00EF29E4"/>
        </w:tc>
        <w:tc>
          <w:tcPr>
            <w:tcW w:w="1101" w:type="dxa"/>
          </w:tcPr>
          <w:p w14:paraId="2DE15390" w14:textId="77777777" w:rsidR="006C30CE" w:rsidRPr="0001346B" w:rsidRDefault="006C30CE" w:rsidP="00EF29E4"/>
        </w:tc>
        <w:tc>
          <w:tcPr>
            <w:tcW w:w="1239" w:type="dxa"/>
          </w:tcPr>
          <w:p w14:paraId="384F7F7F" w14:textId="77777777" w:rsidR="006C30CE" w:rsidRPr="0001346B" w:rsidRDefault="006C30CE" w:rsidP="00EF29E4"/>
        </w:tc>
        <w:tc>
          <w:tcPr>
            <w:tcW w:w="1101" w:type="dxa"/>
          </w:tcPr>
          <w:p w14:paraId="5CDB1037" w14:textId="77777777" w:rsidR="006C30CE" w:rsidRPr="0001346B" w:rsidRDefault="006C30CE" w:rsidP="00EF29E4"/>
        </w:tc>
        <w:tc>
          <w:tcPr>
            <w:tcW w:w="1101" w:type="dxa"/>
          </w:tcPr>
          <w:p w14:paraId="5B09E918" w14:textId="77777777" w:rsidR="006C30CE" w:rsidRDefault="006C30CE" w:rsidP="00EF29E4">
            <w:r>
              <w:t>X</w:t>
            </w:r>
          </w:p>
          <w:p w14:paraId="264012C4" w14:textId="77777777" w:rsidR="006C30CE" w:rsidRPr="0001346B" w:rsidRDefault="006C30CE" w:rsidP="00EF29E4">
            <w:proofErr w:type="spellStart"/>
            <w:r>
              <w:t>Pnl</w:t>
            </w:r>
            <w:proofErr w:type="spellEnd"/>
            <w:r>
              <w:t xml:space="preserve"> LED</w:t>
            </w:r>
          </w:p>
        </w:tc>
      </w:tr>
      <w:tr w:rsidR="006C30CE" w:rsidRPr="0001346B" w14:paraId="338F6344" w14:textId="77777777" w:rsidTr="00EF29E4">
        <w:tc>
          <w:tcPr>
            <w:tcW w:w="707" w:type="dxa"/>
          </w:tcPr>
          <w:p w14:paraId="7CA22625" w14:textId="77777777" w:rsidR="006C30CE" w:rsidRPr="0001346B" w:rsidRDefault="006C30CE" w:rsidP="00EF29E4">
            <w:r w:rsidRPr="0001346B">
              <w:t>11</w:t>
            </w:r>
          </w:p>
        </w:tc>
        <w:tc>
          <w:tcPr>
            <w:tcW w:w="4695" w:type="dxa"/>
          </w:tcPr>
          <w:p w14:paraId="739E5C6A" w14:textId="77777777" w:rsidR="006C30CE" w:rsidRPr="0001346B" w:rsidRDefault="006C30CE" w:rsidP="00EF29E4">
            <w:r w:rsidRPr="0001346B">
              <w:t>GPIO #11</w:t>
            </w:r>
          </w:p>
        </w:tc>
        <w:tc>
          <w:tcPr>
            <w:tcW w:w="895" w:type="dxa"/>
          </w:tcPr>
          <w:p w14:paraId="1D4C52C2" w14:textId="77777777" w:rsidR="006C30CE" w:rsidRPr="0001346B" w:rsidRDefault="006C30CE" w:rsidP="00EF29E4"/>
        </w:tc>
        <w:tc>
          <w:tcPr>
            <w:tcW w:w="1101" w:type="dxa"/>
          </w:tcPr>
          <w:p w14:paraId="140FA6E2" w14:textId="77777777" w:rsidR="006C30CE" w:rsidRPr="0001346B" w:rsidRDefault="006C30CE" w:rsidP="00EF29E4"/>
        </w:tc>
        <w:tc>
          <w:tcPr>
            <w:tcW w:w="1239" w:type="dxa"/>
          </w:tcPr>
          <w:p w14:paraId="3781EDBD" w14:textId="77777777" w:rsidR="006C30CE" w:rsidRPr="0001346B" w:rsidRDefault="006C30CE" w:rsidP="00EF29E4"/>
        </w:tc>
        <w:tc>
          <w:tcPr>
            <w:tcW w:w="1101" w:type="dxa"/>
          </w:tcPr>
          <w:p w14:paraId="0E8A4A00" w14:textId="77777777" w:rsidR="006C30CE" w:rsidRPr="0001346B" w:rsidRDefault="006C30CE" w:rsidP="00EF29E4"/>
        </w:tc>
        <w:tc>
          <w:tcPr>
            <w:tcW w:w="1101" w:type="dxa"/>
          </w:tcPr>
          <w:p w14:paraId="6A458969" w14:textId="77777777" w:rsidR="006C30CE" w:rsidRDefault="006C30CE" w:rsidP="00EF29E4">
            <w:r>
              <w:t>X</w:t>
            </w:r>
          </w:p>
          <w:p w14:paraId="08B56FD1" w14:textId="77777777" w:rsidR="006C30CE" w:rsidRPr="0001346B" w:rsidRDefault="006C30CE" w:rsidP="00EF29E4">
            <w:proofErr w:type="spellStart"/>
            <w:r>
              <w:t>Pnl</w:t>
            </w:r>
            <w:proofErr w:type="spellEnd"/>
            <w:r>
              <w:t xml:space="preserve"> LED</w:t>
            </w:r>
          </w:p>
        </w:tc>
      </w:tr>
      <w:tr w:rsidR="006C30CE" w:rsidRPr="0001346B" w14:paraId="4F356DE3" w14:textId="77777777" w:rsidTr="00EF29E4">
        <w:tc>
          <w:tcPr>
            <w:tcW w:w="707" w:type="dxa"/>
          </w:tcPr>
          <w:p w14:paraId="1EE00657" w14:textId="77777777" w:rsidR="006C30CE" w:rsidRPr="0001346B" w:rsidRDefault="006C30CE" w:rsidP="00EF29E4">
            <w:r w:rsidRPr="0001346B">
              <w:t>10</w:t>
            </w:r>
          </w:p>
        </w:tc>
        <w:tc>
          <w:tcPr>
            <w:tcW w:w="4695" w:type="dxa"/>
          </w:tcPr>
          <w:p w14:paraId="135FFAE5" w14:textId="77777777" w:rsidR="006C30CE" w:rsidRPr="0001346B" w:rsidRDefault="006C30CE" w:rsidP="00EF29E4">
            <w:r w:rsidRPr="0001346B">
              <w:t>GPIO #10</w:t>
            </w:r>
          </w:p>
        </w:tc>
        <w:tc>
          <w:tcPr>
            <w:tcW w:w="895" w:type="dxa"/>
          </w:tcPr>
          <w:p w14:paraId="6428DB03" w14:textId="77777777" w:rsidR="006C30CE" w:rsidRPr="0001346B" w:rsidRDefault="006C30CE" w:rsidP="00EF29E4"/>
        </w:tc>
        <w:tc>
          <w:tcPr>
            <w:tcW w:w="1101" w:type="dxa"/>
          </w:tcPr>
          <w:p w14:paraId="0E66E84C" w14:textId="77777777" w:rsidR="006C30CE" w:rsidRPr="0001346B" w:rsidRDefault="006C30CE" w:rsidP="00EF29E4"/>
        </w:tc>
        <w:tc>
          <w:tcPr>
            <w:tcW w:w="1239" w:type="dxa"/>
          </w:tcPr>
          <w:p w14:paraId="1CEA55CC" w14:textId="77777777" w:rsidR="006C30CE" w:rsidRPr="0001346B" w:rsidRDefault="006C30CE" w:rsidP="00EF29E4">
            <w:r>
              <w:t>X (CS – SPI)</w:t>
            </w:r>
          </w:p>
        </w:tc>
        <w:tc>
          <w:tcPr>
            <w:tcW w:w="1101" w:type="dxa"/>
          </w:tcPr>
          <w:p w14:paraId="64EA30B3" w14:textId="77777777" w:rsidR="006C30CE" w:rsidRPr="0001346B" w:rsidRDefault="006C30CE" w:rsidP="00EF29E4"/>
        </w:tc>
        <w:tc>
          <w:tcPr>
            <w:tcW w:w="1101" w:type="dxa"/>
          </w:tcPr>
          <w:p w14:paraId="075B28B5" w14:textId="77777777" w:rsidR="006C30CE" w:rsidRPr="0001346B" w:rsidRDefault="006C30CE" w:rsidP="00EF29E4"/>
        </w:tc>
      </w:tr>
      <w:tr w:rsidR="006C30CE" w:rsidRPr="0001346B" w14:paraId="64E9CADC" w14:textId="77777777" w:rsidTr="00EF29E4">
        <w:tc>
          <w:tcPr>
            <w:tcW w:w="707" w:type="dxa"/>
          </w:tcPr>
          <w:p w14:paraId="4FC577E7" w14:textId="77777777" w:rsidR="006C30CE" w:rsidRPr="0001346B" w:rsidRDefault="006C30CE" w:rsidP="00EF29E4">
            <w:r w:rsidRPr="0001346B">
              <w:t>9</w:t>
            </w:r>
            <w:r>
              <w:t>*</w:t>
            </w:r>
          </w:p>
        </w:tc>
        <w:tc>
          <w:tcPr>
            <w:tcW w:w="4695" w:type="dxa"/>
          </w:tcPr>
          <w:p w14:paraId="6595BBF9" w14:textId="77777777" w:rsidR="006C30CE" w:rsidRPr="0001346B" w:rsidRDefault="006C30CE" w:rsidP="00EF29E4">
            <w:r w:rsidRPr="0001346B">
              <w:t xml:space="preserve">GPIO #9 &amp; Analog in A7 connected to divider to measure </w:t>
            </w:r>
            <w:proofErr w:type="spellStart"/>
            <w:r w:rsidRPr="0001346B">
              <w:t>Lipo</w:t>
            </w:r>
            <w:proofErr w:type="spellEnd"/>
            <w:r w:rsidRPr="0001346B">
              <w:t xml:space="preserve"> battery. (sits around 2VDC due to divider).</w:t>
            </w:r>
          </w:p>
        </w:tc>
        <w:tc>
          <w:tcPr>
            <w:tcW w:w="895" w:type="dxa"/>
            <w:shd w:val="clear" w:color="auto" w:fill="FFC000"/>
          </w:tcPr>
          <w:p w14:paraId="3C591E3E" w14:textId="77777777" w:rsidR="006C30CE" w:rsidRPr="0001346B" w:rsidRDefault="006C30CE" w:rsidP="00EF29E4">
            <w:r w:rsidRPr="0001346B">
              <w:t>X</w:t>
            </w:r>
          </w:p>
        </w:tc>
        <w:tc>
          <w:tcPr>
            <w:tcW w:w="1101" w:type="dxa"/>
            <w:shd w:val="clear" w:color="auto" w:fill="FFC000"/>
          </w:tcPr>
          <w:p w14:paraId="41EA01BF" w14:textId="77777777" w:rsidR="006C30CE" w:rsidRPr="0001346B" w:rsidRDefault="006C30CE" w:rsidP="00EF29E4"/>
        </w:tc>
        <w:tc>
          <w:tcPr>
            <w:tcW w:w="1239" w:type="dxa"/>
            <w:shd w:val="clear" w:color="auto" w:fill="FFC000"/>
          </w:tcPr>
          <w:p w14:paraId="4951D254" w14:textId="77777777" w:rsidR="006C30CE" w:rsidRPr="0001346B" w:rsidRDefault="006C30CE" w:rsidP="00EF29E4"/>
        </w:tc>
        <w:tc>
          <w:tcPr>
            <w:tcW w:w="1101" w:type="dxa"/>
            <w:shd w:val="clear" w:color="auto" w:fill="FFC000"/>
          </w:tcPr>
          <w:p w14:paraId="62FEC777" w14:textId="77777777" w:rsidR="006C30CE" w:rsidRDefault="006C30CE" w:rsidP="00EF29E4">
            <w:r>
              <w:t>X</w:t>
            </w:r>
          </w:p>
          <w:p w14:paraId="63371019" w14:textId="77777777" w:rsidR="006C30CE" w:rsidRPr="0001346B" w:rsidRDefault="006C30CE" w:rsidP="00EF29E4">
            <w:r>
              <w:t>Button A</w:t>
            </w:r>
          </w:p>
        </w:tc>
        <w:tc>
          <w:tcPr>
            <w:tcW w:w="1101" w:type="dxa"/>
            <w:shd w:val="clear" w:color="auto" w:fill="FFC000"/>
          </w:tcPr>
          <w:p w14:paraId="52717030" w14:textId="77777777" w:rsidR="006C30CE" w:rsidRDefault="006C30CE" w:rsidP="00EF29E4"/>
        </w:tc>
      </w:tr>
      <w:tr w:rsidR="006C30CE" w:rsidRPr="0001346B" w14:paraId="73A67A97" w14:textId="77777777" w:rsidTr="00EF29E4">
        <w:tc>
          <w:tcPr>
            <w:tcW w:w="707" w:type="dxa"/>
          </w:tcPr>
          <w:p w14:paraId="78184990" w14:textId="77777777" w:rsidR="006C30CE" w:rsidRPr="0001346B" w:rsidRDefault="006C30CE" w:rsidP="00EF29E4">
            <w:r w:rsidRPr="0001346B">
              <w:t>6</w:t>
            </w:r>
          </w:p>
        </w:tc>
        <w:tc>
          <w:tcPr>
            <w:tcW w:w="4695" w:type="dxa"/>
          </w:tcPr>
          <w:p w14:paraId="56CB0BE0" w14:textId="77777777" w:rsidR="006C30CE" w:rsidRPr="0001346B" w:rsidRDefault="006C30CE" w:rsidP="00EF29E4">
            <w:r w:rsidRPr="0001346B">
              <w:t>GPIO #6</w:t>
            </w:r>
          </w:p>
        </w:tc>
        <w:tc>
          <w:tcPr>
            <w:tcW w:w="895" w:type="dxa"/>
          </w:tcPr>
          <w:p w14:paraId="4693863D" w14:textId="77777777" w:rsidR="006C30CE" w:rsidRPr="0001346B" w:rsidRDefault="006C30CE" w:rsidP="00EF29E4"/>
        </w:tc>
        <w:tc>
          <w:tcPr>
            <w:tcW w:w="1101" w:type="dxa"/>
          </w:tcPr>
          <w:p w14:paraId="2491A149" w14:textId="77777777" w:rsidR="006C30CE" w:rsidRPr="0001346B" w:rsidRDefault="006C30CE" w:rsidP="00EF29E4"/>
        </w:tc>
        <w:tc>
          <w:tcPr>
            <w:tcW w:w="1239" w:type="dxa"/>
          </w:tcPr>
          <w:p w14:paraId="01E5402B" w14:textId="77777777" w:rsidR="006C30CE" w:rsidRPr="0001346B" w:rsidRDefault="006C30CE" w:rsidP="00EF29E4"/>
        </w:tc>
        <w:tc>
          <w:tcPr>
            <w:tcW w:w="1101" w:type="dxa"/>
          </w:tcPr>
          <w:p w14:paraId="52DB7282" w14:textId="77777777" w:rsidR="006C30CE" w:rsidRDefault="006C30CE" w:rsidP="00EF29E4">
            <w:r>
              <w:t>X</w:t>
            </w:r>
          </w:p>
          <w:p w14:paraId="47C4CA9B" w14:textId="77777777" w:rsidR="006C30CE" w:rsidRPr="0001346B" w:rsidRDefault="006C30CE" w:rsidP="00EF29E4">
            <w:r>
              <w:t>Button B</w:t>
            </w:r>
          </w:p>
        </w:tc>
        <w:tc>
          <w:tcPr>
            <w:tcW w:w="1101" w:type="dxa"/>
          </w:tcPr>
          <w:p w14:paraId="639D83EF" w14:textId="77777777" w:rsidR="006C30CE" w:rsidRDefault="006C30CE" w:rsidP="00EF29E4">
            <w:r>
              <w:t>X</w:t>
            </w:r>
          </w:p>
          <w:p w14:paraId="2CDB49AF" w14:textId="77777777" w:rsidR="006C30CE" w:rsidRDefault="006C30CE" w:rsidP="00EF29E4">
            <w:proofErr w:type="spellStart"/>
            <w:r>
              <w:t>Pnl</w:t>
            </w:r>
            <w:proofErr w:type="spellEnd"/>
            <w:r>
              <w:t xml:space="preserve"> </w:t>
            </w:r>
            <w:proofErr w:type="spellStart"/>
            <w:r>
              <w:t>Btn</w:t>
            </w:r>
            <w:proofErr w:type="spellEnd"/>
          </w:p>
        </w:tc>
      </w:tr>
      <w:tr w:rsidR="006C30CE" w:rsidRPr="0001346B" w14:paraId="41C00BDE" w14:textId="77777777" w:rsidTr="00EF29E4">
        <w:tc>
          <w:tcPr>
            <w:tcW w:w="707" w:type="dxa"/>
          </w:tcPr>
          <w:p w14:paraId="54B9DFA7" w14:textId="77777777" w:rsidR="006C30CE" w:rsidRPr="0001346B" w:rsidRDefault="006C30CE" w:rsidP="00EF29E4">
            <w:r w:rsidRPr="0001346B">
              <w:t>5</w:t>
            </w:r>
          </w:p>
        </w:tc>
        <w:tc>
          <w:tcPr>
            <w:tcW w:w="4695" w:type="dxa"/>
          </w:tcPr>
          <w:p w14:paraId="79C5D99D" w14:textId="77777777" w:rsidR="006C30CE" w:rsidRPr="0001346B" w:rsidRDefault="006C30CE" w:rsidP="00EF29E4">
            <w:r w:rsidRPr="0001346B">
              <w:t>GPIO #5</w:t>
            </w:r>
          </w:p>
        </w:tc>
        <w:tc>
          <w:tcPr>
            <w:tcW w:w="895" w:type="dxa"/>
          </w:tcPr>
          <w:p w14:paraId="363A54F8" w14:textId="77777777" w:rsidR="006C30CE" w:rsidRPr="0001346B" w:rsidRDefault="006C30CE" w:rsidP="00EF29E4"/>
        </w:tc>
        <w:tc>
          <w:tcPr>
            <w:tcW w:w="1101" w:type="dxa"/>
          </w:tcPr>
          <w:p w14:paraId="76DA8E60" w14:textId="77777777" w:rsidR="006C30CE" w:rsidRPr="0001346B" w:rsidRDefault="006C30CE" w:rsidP="00EF29E4"/>
        </w:tc>
        <w:tc>
          <w:tcPr>
            <w:tcW w:w="1239" w:type="dxa"/>
          </w:tcPr>
          <w:p w14:paraId="3994E260" w14:textId="77777777" w:rsidR="006C30CE" w:rsidRPr="0001346B" w:rsidRDefault="006C30CE" w:rsidP="00EF29E4"/>
        </w:tc>
        <w:tc>
          <w:tcPr>
            <w:tcW w:w="1101" w:type="dxa"/>
          </w:tcPr>
          <w:p w14:paraId="1FBD4D20" w14:textId="77777777" w:rsidR="006C30CE" w:rsidRDefault="006C30CE" w:rsidP="00EF29E4">
            <w:r>
              <w:t>X</w:t>
            </w:r>
          </w:p>
          <w:p w14:paraId="3C448CB5" w14:textId="77777777" w:rsidR="006C30CE" w:rsidRPr="0001346B" w:rsidRDefault="006C30CE" w:rsidP="00EF29E4">
            <w:r>
              <w:t>Button C</w:t>
            </w:r>
          </w:p>
        </w:tc>
        <w:tc>
          <w:tcPr>
            <w:tcW w:w="1101" w:type="dxa"/>
          </w:tcPr>
          <w:p w14:paraId="2CD6CB8E" w14:textId="77777777" w:rsidR="006C30CE" w:rsidRDefault="006C30CE" w:rsidP="00EF29E4">
            <w:r>
              <w:t>X</w:t>
            </w:r>
          </w:p>
          <w:p w14:paraId="474BCB38" w14:textId="77777777" w:rsidR="006C30CE" w:rsidRDefault="006C30CE" w:rsidP="00EF29E4">
            <w:proofErr w:type="spellStart"/>
            <w:r>
              <w:t>Pnl</w:t>
            </w:r>
            <w:proofErr w:type="spellEnd"/>
            <w:r>
              <w:t xml:space="preserve"> </w:t>
            </w:r>
            <w:proofErr w:type="spellStart"/>
            <w:r>
              <w:t>Btn</w:t>
            </w:r>
            <w:proofErr w:type="spellEnd"/>
          </w:p>
        </w:tc>
      </w:tr>
      <w:tr w:rsidR="006C30CE" w:rsidRPr="0001346B" w14:paraId="01EFCD0E" w14:textId="77777777" w:rsidTr="00EF29E4">
        <w:tc>
          <w:tcPr>
            <w:tcW w:w="707" w:type="dxa"/>
            <w:tcBorders>
              <w:bottom w:val="single" w:sz="4" w:space="0" w:color="auto"/>
            </w:tcBorders>
          </w:tcPr>
          <w:p w14:paraId="7F942C65" w14:textId="77777777" w:rsidR="006C30CE" w:rsidRPr="0001346B" w:rsidRDefault="006C30CE" w:rsidP="00EF29E4">
            <w:r w:rsidRPr="0001346B">
              <w:t>SCL</w:t>
            </w:r>
          </w:p>
          <w:p w14:paraId="72781C58" w14:textId="77777777" w:rsidR="006C30CE" w:rsidRPr="0001346B" w:rsidRDefault="006C30CE" w:rsidP="00EF29E4">
            <w:r w:rsidRPr="0001346B">
              <w:t>(21)</w:t>
            </w:r>
          </w:p>
        </w:tc>
        <w:tc>
          <w:tcPr>
            <w:tcW w:w="4695" w:type="dxa"/>
            <w:tcBorders>
              <w:bottom w:val="single" w:sz="4" w:space="0" w:color="auto"/>
            </w:tcBorders>
          </w:tcPr>
          <w:p w14:paraId="04E44D57" w14:textId="77777777" w:rsidR="006C30CE" w:rsidRPr="0001346B" w:rsidRDefault="006C30CE" w:rsidP="00EF29E4">
            <w:r w:rsidRPr="0001346B">
              <w:t>I2C Clock Pin (no internal pull-up)</w:t>
            </w:r>
          </w:p>
        </w:tc>
        <w:tc>
          <w:tcPr>
            <w:tcW w:w="895" w:type="dxa"/>
            <w:tcBorders>
              <w:bottom w:val="single" w:sz="4" w:space="0" w:color="auto"/>
            </w:tcBorders>
          </w:tcPr>
          <w:p w14:paraId="4577AF56" w14:textId="77777777" w:rsidR="006C30CE" w:rsidRPr="0001346B" w:rsidRDefault="006C30CE" w:rsidP="00EF29E4"/>
        </w:tc>
        <w:tc>
          <w:tcPr>
            <w:tcW w:w="1101" w:type="dxa"/>
            <w:tcBorders>
              <w:bottom w:val="single" w:sz="4" w:space="0" w:color="auto"/>
            </w:tcBorders>
          </w:tcPr>
          <w:p w14:paraId="1B8E60F1" w14:textId="77777777" w:rsidR="006C30CE" w:rsidRPr="0001346B" w:rsidRDefault="006C30CE" w:rsidP="00EF29E4">
            <w:r w:rsidRPr="0001346B">
              <w:t>X (0x68)</w:t>
            </w:r>
          </w:p>
          <w:p w14:paraId="4029CA34" w14:textId="77777777" w:rsidR="006C30CE" w:rsidRPr="0001346B" w:rsidRDefault="006C30CE" w:rsidP="00EF29E4">
            <w:r w:rsidRPr="0001346B">
              <w:t>10k PU</w:t>
            </w:r>
          </w:p>
        </w:tc>
        <w:tc>
          <w:tcPr>
            <w:tcW w:w="1239" w:type="dxa"/>
            <w:tcBorders>
              <w:bottom w:val="single" w:sz="4" w:space="0" w:color="auto"/>
            </w:tcBorders>
          </w:tcPr>
          <w:p w14:paraId="1E3EFFC4" w14:textId="77777777" w:rsidR="006C30CE" w:rsidRPr="0001346B" w:rsidRDefault="006C30CE" w:rsidP="00EF29E4"/>
        </w:tc>
        <w:tc>
          <w:tcPr>
            <w:tcW w:w="1101" w:type="dxa"/>
            <w:tcBorders>
              <w:bottom w:val="single" w:sz="4" w:space="0" w:color="auto"/>
            </w:tcBorders>
          </w:tcPr>
          <w:p w14:paraId="71E6B1A1" w14:textId="77777777" w:rsidR="006C30CE" w:rsidRDefault="006C30CE" w:rsidP="00EF29E4">
            <w:r>
              <w:t>X (0x38)</w:t>
            </w:r>
          </w:p>
          <w:p w14:paraId="3A396CDE" w14:textId="77777777" w:rsidR="006C30CE" w:rsidRPr="0001346B" w:rsidRDefault="006C30CE" w:rsidP="00EF29E4">
            <w:r>
              <w:t>2.2k PU</w:t>
            </w:r>
          </w:p>
        </w:tc>
        <w:tc>
          <w:tcPr>
            <w:tcW w:w="1101" w:type="dxa"/>
            <w:tcBorders>
              <w:bottom w:val="single" w:sz="4" w:space="0" w:color="auto"/>
            </w:tcBorders>
          </w:tcPr>
          <w:p w14:paraId="48125265" w14:textId="77777777" w:rsidR="006C30CE" w:rsidRDefault="006C30CE" w:rsidP="00EF29E4"/>
        </w:tc>
      </w:tr>
      <w:tr w:rsidR="006C30CE" w:rsidRPr="0001346B" w14:paraId="0933ADBD" w14:textId="77777777" w:rsidTr="00EF29E4">
        <w:tc>
          <w:tcPr>
            <w:tcW w:w="707" w:type="dxa"/>
            <w:tcBorders>
              <w:bottom w:val="double" w:sz="4" w:space="0" w:color="auto"/>
            </w:tcBorders>
          </w:tcPr>
          <w:p w14:paraId="679A35D3" w14:textId="77777777" w:rsidR="006C30CE" w:rsidRPr="0001346B" w:rsidRDefault="006C30CE" w:rsidP="00EF29E4">
            <w:r w:rsidRPr="0001346B">
              <w:t>SDA</w:t>
            </w:r>
          </w:p>
          <w:p w14:paraId="220FD226" w14:textId="77777777" w:rsidR="006C30CE" w:rsidRPr="0001346B" w:rsidRDefault="006C30CE" w:rsidP="00EF29E4">
            <w:r w:rsidRPr="0001346B">
              <w:t>(20)</w:t>
            </w:r>
          </w:p>
        </w:tc>
        <w:tc>
          <w:tcPr>
            <w:tcW w:w="4695" w:type="dxa"/>
            <w:tcBorders>
              <w:bottom w:val="double" w:sz="4" w:space="0" w:color="auto"/>
            </w:tcBorders>
          </w:tcPr>
          <w:p w14:paraId="53FDB4E6" w14:textId="77777777" w:rsidR="006C30CE" w:rsidRPr="0001346B" w:rsidRDefault="006C30CE" w:rsidP="00EF29E4">
            <w:r w:rsidRPr="0001346B">
              <w:t>I2C Data Pin (no internal pull-up)</w:t>
            </w:r>
          </w:p>
        </w:tc>
        <w:tc>
          <w:tcPr>
            <w:tcW w:w="895" w:type="dxa"/>
            <w:tcBorders>
              <w:bottom w:val="double" w:sz="4" w:space="0" w:color="auto"/>
            </w:tcBorders>
          </w:tcPr>
          <w:p w14:paraId="4711C521" w14:textId="77777777" w:rsidR="006C30CE" w:rsidRPr="0001346B" w:rsidRDefault="006C30CE" w:rsidP="00EF29E4"/>
        </w:tc>
        <w:tc>
          <w:tcPr>
            <w:tcW w:w="1101" w:type="dxa"/>
            <w:tcBorders>
              <w:bottom w:val="double" w:sz="4" w:space="0" w:color="auto"/>
            </w:tcBorders>
          </w:tcPr>
          <w:p w14:paraId="0FC45A35" w14:textId="77777777" w:rsidR="006C30CE" w:rsidRPr="0001346B" w:rsidRDefault="006C30CE" w:rsidP="00EF29E4">
            <w:r w:rsidRPr="0001346B">
              <w:t>X</w:t>
            </w:r>
          </w:p>
          <w:p w14:paraId="7AC56736" w14:textId="77777777" w:rsidR="006C30CE" w:rsidRPr="0001346B" w:rsidRDefault="006C30CE" w:rsidP="00EF29E4">
            <w:r w:rsidRPr="0001346B">
              <w:t>(0x68)</w:t>
            </w:r>
          </w:p>
          <w:p w14:paraId="02157928" w14:textId="77777777" w:rsidR="006C30CE" w:rsidRPr="0001346B" w:rsidRDefault="006C30CE" w:rsidP="00EF29E4">
            <w:r w:rsidRPr="0001346B">
              <w:t>10k PU</w:t>
            </w:r>
          </w:p>
        </w:tc>
        <w:tc>
          <w:tcPr>
            <w:tcW w:w="1239" w:type="dxa"/>
            <w:tcBorders>
              <w:bottom w:val="double" w:sz="4" w:space="0" w:color="auto"/>
            </w:tcBorders>
          </w:tcPr>
          <w:p w14:paraId="0CD5B4A6" w14:textId="77777777" w:rsidR="006C30CE" w:rsidRPr="0001346B" w:rsidRDefault="006C30CE" w:rsidP="00EF29E4"/>
        </w:tc>
        <w:tc>
          <w:tcPr>
            <w:tcW w:w="1101" w:type="dxa"/>
            <w:tcBorders>
              <w:bottom w:val="double" w:sz="4" w:space="0" w:color="auto"/>
            </w:tcBorders>
          </w:tcPr>
          <w:p w14:paraId="7D7FF1DC" w14:textId="77777777" w:rsidR="006C30CE" w:rsidRDefault="006C30CE" w:rsidP="00EF29E4">
            <w:r>
              <w:t>X (0X38)</w:t>
            </w:r>
          </w:p>
          <w:p w14:paraId="306E868A" w14:textId="77777777" w:rsidR="006C30CE" w:rsidRPr="0001346B" w:rsidRDefault="006C30CE" w:rsidP="00EF29E4">
            <w:r>
              <w:t>2.2k PU</w:t>
            </w:r>
          </w:p>
        </w:tc>
        <w:tc>
          <w:tcPr>
            <w:tcW w:w="1101" w:type="dxa"/>
            <w:tcBorders>
              <w:bottom w:val="double" w:sz="4" w:space="0" w:color="auto"/>
            </w:tcBorders>
          </w:tcPr>
          <w:p w14:paraId="1B2C2FD5" w14:textId="77777777" w:rsidR="006C30CE" w:rsidRDefault="006C30CE" w:rsidP="00EF29E4"/>
        </w:tc>
      </w:tr>
      <w:tr w:rsidR="006C30CE" w:rsidRPr="0001346B" w14:paraId="25B0E9AC" w14:textId="77777777" w:rsidTr="00EF29E4">
        <w:tc>
          <w:tcPr>
            <w:tcW w:w="707" w:type="dxa"/>
            <w:tcBorders>
              <w:top w:val="double" w:sz="4" w:space="0" w:color="auto"/>
            </w:tcBorders>
          </w:tcPr>
          <w:p w14:paraId="1E9CD759" w14:textId="77777777" w:rsidR="006C30CE" w:rsidRPr="0001346B" w:rsidRDefault="006C30CE" w:rsidP="00EF29E4">
            <w:r w:rsidRPr="0001346B">
              <w:t>RST</w:t>
            </w:r>
          </w:p>
        </w:tc>
        <w:tc>
          <w:tcPr>
            <w:tcW w:w="4695" w:type="dxa"/>
            <w:tcBorders>
              <w:top w:val="double" w:sz="4" w:space="0" w:color="auto"/>
            </w:tcBorders>
          </w:tcPr>
          <w:p w14:paraId="01FE20D7" w14:textId="77777777" w:rsidR="006C30CE" w:rsidRPr="0001346B" w:rsidRDefault="006C30CE" w:rsidP="00EF29E4">
            <w:r>
              <w:t>Reset Pin. Ground to reset device</w:t>
            </w:r>
          </w:p>
        </w:tc>
        <w:tc>
          <w:tcPr>
            <w:tcW w:w="895" w:type="dxa"/>
            <w:tcBorders>
              <w:top w:val="double" w:sz="4" w:space="0" w:color="auto"/>
            </w:tcBorders>
          </w:tcPr>
          <w:p w14:paraId="0D3E91BB" w14:textId="77777777" w:rsidR="006C30CE" w:rsidRPr="0001346B" w:rsidRDefault="006C30CE" w:rsidP="00EF29E4"/>
        </w:tc>
        <w:tc>
          <w:tcPr>
            <w:tcW w:w="1101" w:type="dxa"/>
            <w:tcBorders>
              <w:top w:val="double" w:sz="4" w:space="0" w:color="auto"/>
            </w:tcBorders>
          </w:tcPr>
          <w:p w14:paraId="34695A33" w14:textId="77777777" w:rsidR="006C30CE" w:rsidRPr="0001346B" w:rsidRDefault="006C30CE" w:rsidP="00EF29E4">
            <w:r>
              <w:t>X</w:t>
            </w:r>
          </w:p>
        </w:tc>
        <w:tc>
          <w:tcPr>
            <w:tcW w:w="1239" w:type="dxa"/>
            <w:tcBorders>
              <w:top w:val="double" w:sz="4" w:space="0" w:color="auto"/>
            </w:tcBorders>
          </w:tcPr>
          <w:p w14:paraId="48B627E4" w14:textId="77777777" w:rsidR="006C30CE" w:rsidRPr="0001346B" w:rsidRDefault="006C30CE" w:rsidP="00EF29E4">
            <w:r>
              <w:t>X</w:t>
            </w:r>
          </w:p>
        </w:tc>
        <w:tc>
          <w:tcPr>
            <w:tcW w:w="1101" w:type="dxa"/>
            <w:tcBorders>
              <w:top w:val="double" w:sz="4" w:space="0" w:color="auto"/>
            </w:tcBorders>
          </w:tcPr>
          <w:p w14:paraId="0F252A77" w14:textId="77777777" w:rsidR="006C30CE" w:rsidRPr="0001346B" w:rsidRDefault="006C30CE" w:rsidP="00EF29E4">
            <w:r>
              <w:t>X</w:t>
            </w:r>
          </w:p>
        </w:tc>
        <w:tc>
          <w:tcPr>
            <w:tcW w:w="1101" w:type="dxa"/>
            <w:tcBorders>
              <w:top w:val="double" w:sz="4" w:space="0" w:color="auto"/>
            </w:tcBorders>
          </w:tcPr>
          <w:p w14:paraId="1FDABDD2" w14:textId="77777777" w:rsidR="006C30CE" w:rsidRDefault="006C30CE" w:rsidP="00EF29E4"/>
        </w:tc>
      </w:tr>
      <w:tr w:rsidR="006C30CE" w:rsidRPr="0001346B" w14:paraId="17286549" w14:textId="77777777" w:rsidTr="00EF29E4">
        <w:tc>
          <w:tcPr>
            <w:tcW w:w="707" w:type="dxa"/>
          </w:tcPr>
          <w:p w14:paraId="0F0130CC" w14:textId="77777777" w:rsidR="006C30CE" w:rsidRPr="0001346B" w:rsidRDefault="006C30CE" w:rsidP="00EF29E4">
            <w:r>
              <w:t>3V</w:t>
            </w:r>
          </w:p>
        </w:tc>
        <w:tc>
          <w:tcPr>
            <w:tcW w:w="4695" w:type="dxa"/>
          </w:tcPr>
          <w:p w14:paraId="3BB9B643" w14:textId="77777777" w:rsidR="006C30CE" w:rsidRDefault="006C30CE" w:rsidP="00EF29E4">
            <w:r>
              <w:t>Output from 3.3V regulator 500mA maximum</w:t>
            </w:r>
          </w:p>
        </w:tc>
        <w:tc>
          <w:tcPr>
            <w:tcW w:w="895" w:type="dxa"/>
          </w:tcPr>
          <w:p w14:paraId="5E91EC00" w14:textId="77777777" w:rsidR="006C30CE" w:rsidRPr="0001346B" w:rsidRDefault="006C30CE" w:rsidP="00EF29E4">
            <w:r>
              <w:t>X</w:t>
            </w:r>
          </w:p>
        </w:tc>
        <w:tc>
          <w:tcPr>
            <w:tcW w:w="1101" w:type="dxa"/>
          </w:tcPr>
          <w:p w14:paraId="1F1796AA" w14:textId="77777777" w:rsidR="006C30CE" w:rsidRDefault="006C30CE" w:rsidP="00EF29E4">
            <w:r>
              <w:t>X</w:t>
            </w:r>
          </w:p>
        </w:tc>
        <w:tc>
          <w:tcPr>
            <w:tcW w:w="1239" w:type="dxa"/>
          </w:tcPr>
          <w:p w14:paraId="66FBC95A" w14:textId="77777777" w:rsidR="006C30CE" w:rsidRDefault="006C30CE" w:rsidP="00EF29E4">
            <w:r>
              <w:t>X</w:t>
            </w:r>
          </w:p>
        </w:tc>
        <w:tc>
          <w:tcPr>
            <w:tcW w:w="1101" w:type="dxa"/>
          </w:tcPr>
          <w:p w14:paraId="64687A7A" w14:textId="77777777" w:rsidR="006C30CE" w:rsidRDefault="006C30CE" w:rsidP="00EF29E4">
            <w:r>
              <w:t>X</w:t>
            </w:r>
          </w:p>
        </w:tc>
        <w:tc>
          <w:tcPr>
            <w:tcW w:w="1101" w:type="dxa"/>
          </w:tcPr>
          <w:p w14:paraId="172F9308" w14:textId="77777777" w:rsidR="006C30CE" w:rsidRDefault="006C30CE" w:rsidP="00EF29E4"/>
        </w:tc>
      </w:tr>
      <w:tr w:rsidR="006C30CE" w:rsidRPr="0001346B" w14:paraId="20827891" w14:textId="77777777" w:rsidTr="00EF29E4">
        <w:tc>
          <w:tcPr>
            <w:tcW w:w="707" w:type="dxa"/>
          </w:tcPr>
          <w:p w14:paraId="03C27106" w14:textId="77777777" w:rsidR="006C30CE" w:rsidRDefault="006C30CE" w:rsidP="00EF29E4">
            <w:proofErr w:type="spellStart"/>
            <w:r>
              <w:t>Aref</w:t>
            </w:r>
            <w:proofErr w:type="spellEnd"/>
          </w:p>
        </w:tc>
        <w:tc>
          <w:tcPr>
            <w:tcW w:w="4695" w:type="dxa"/>
          </w:tcPr>
          <w:p w14:paraId="55769BF1" w14:textId="77777777" w:rsidR="006C30CE" w:rsidRDefault="006C30CE" w:rsidP="00EF29E4">
            <w:r>
              <w:t>Analog Reverence (3.3V Maximum)</w:t>
            </w:r>
          </w:p>
        </w:tc>
        <w:tc>
          <w:tcPr>
            <w:tcW w:w="895" w:type="dxa"/>
          </w:tcPr>
          <w:p w14:paraId="42493F32" w14:textId="77777777" w:rsidR="006C30CE" w:rsidRDefault="006C30CE" w:rsidP="00EF29E4"/>
        </w:tc>
        <w:tc>
          <w:tcPr>
            <w:tcW w:w="1101" w:type="dxa"/>
          </w:tcPr>
          <w:p w14:paraId="0F0A486B" w14:textId="77777777" w:rsidR="006C30CE" w:rsidRDefault="006C30CE" w:rsidP="00EF29E4"/>
        </w:tc>
        <w:tc>
          <w:tcPr>
            <w:tcW w:w="1239" w:type="dxa"/>
          </w:tcPr>
          <w:p w14:paraId="1888EFE3" w14:textId="77777777" w:rsidR="006C30CE" w:rsidRDefault="006C30CE" w:rsidP="00EF29E4"/>
        </w:tc>
        <w:tc>
          <w:tcPr>
            <w:tcW w:w="1101" w:type="dxa"/>
          </w:tcPr>
          <w:p w14:paraId="5867A816" w14:textId="77777777" w:rsidR="006C30CE" w:rsidRDefault="006C30CE" w:rsidP="00EF29E4"/>
        </w:tc>
        <w:tc>
          <w:tcPr>
            <w:tcW w:w="1101" w:type="dxa"/>
          </w:tcPr>
          <w:p w14:paraId="1BA83EEB" w14:textId="77777777" w:rsidR="006C30CE" w:rsidRDefault="006C30CE" w:rsidP="00EF29E4"/>
        </w:tc>
      </w:tr>
      <w:tr w:rsidR="006C30CE" w:rsidRPr="0001346B" w14:paraId="45BD2171" w14:textId="77777777" w:rsidTr="00EF29E4">
        <w:tc>
          <w:tcPr>
            <w:tcW w:w="707" w:type="dxa"/>
          </w:tcPr>
          <w:p w14:paraId="4858192F" w14:textId="77777777" w:rsidR="006C30CE" w:rsidRDefault="006C30CE" w:rsidP="00EF29E4">
            <w:r>
              <w:t>GND</w:t>
            </w:r>
          </w:p>
        </w:tc>
        <w:tc>
          <w:tcPr>
            <w:tcW w:w="4695" w:type="dxa"/>
          </w:tcPr>
          <w:p w14:paraId="76CAF6FD" w14:textId="77777777" w:rsidR="006C30CE" w:rsidRDefault="006C30CE" w:rsidP="00EF29E4">
            <w:r>
              <w:t>System Ground Plane</w:t>
            </w:r>
          </w:p>
        </w:tc>
        <w:tc>
          <w:tcPr>
            <w:tcW w:w="895" w:type="dxa"/>
          </w:tcPr>
          <w:p w14:paraId="63723CB9" w14:textId="77777777" w:rsidR="006C30CE" w:rsidRDefault="006C30CE" w:rsidP="00EF29E4">
            <w:r>
              <w:t>X</w:t>
            </w:r>
          </w:p>
        </w:tc>
        <w:tc>
          <w:tcPr>
            <w:tcW w:w="1101" w:type="dxa"/>
          </w:tcPr>
          <w:p w14:paraId="309065F1" w14:textId="77777777" w:rsidR="006C30CE" w:rsidRDefault="006C30CE" w:rsidP="00EF29E4">
            <w:r>
              <w:t>X</w:t>
            </w:r>
          </w:p>
        </w:tc>
        <w:tc>
          <w:tcPr>
            <w:tcW w:w="1239" w:type="dxa"/>
          </w:tcPr>
          <w:p w14:paraId="2EA39522" w14:textId="77777777" w:rsidR="006C30CE" w:rsidRDefault="006C30CE" w:rsidP="00EF29E4">
            <w:r>
              <w:t>X</w:t>
            </w:r>
          </w:p>
        </w:tc>
        <w:tc>
          <w:tcPr>
            <w:tcW w:w="1101" w:type="dxa"/>
          </w:tcPr>
          <w:p w14:paraId="549D173C" w14:textId="77777777" w:rsidR="006C30CE" w:rsidRDefault="006C30CE" w:rsidP="00EF29E4">
            <w:r>
              <w:t>X</w:t>
            </w:r>
          </w:p>
        </w:tc>
        <w:tc>
          <w:tcPr>
            <w:tcW w:w="1101" w:type="dxa"/>
          </w:tcPr>
          <w:p w14:paraId="2991497E" w14:textId="77777777" w:rsidR="006C30CE" w:rsidRDefault="006C30CE" w:rsidP="00EF29E4">
            <w:r>
              <w:t>X</w:t>
            </w:r>
          </w:p>
        </w:tc>
      </w:tr>
      <w:tr w:rsidR="006C30CE" w:rsidRPr="0001346B" w14:paraId="5B347344" w14:textId="77777777" w:rsidTr="00EF29E4">
        <w:tc>
          <w:tcPr>
            <w:tcW w:w="707" w:type="dxa"/>
          </w:tcPr>
          <w:p w14:paraId="03B8CE83" w14:textId="77777777" w:rsidR="006C30CE" w:rsidRDefault="006C30CE" w:rsidP="00EF29E4">
            <w:r>
              <w:t>A0</w:t>
            </w:r>
          </w:p>
        </w:tc>
        <w:tc>
          <w:tcPr>
            <w:tcW w:w="4695" w:type="dxa"/>
          </w:tcPr>
          <w:p w14:paraId="63D71EA0" w14:textId="77777777" w:rsidR="006C30CE" w:rsidRDefault="006C30CE" w:rsidP="00EF29E4">
            <w:r>
              <w:t>True Analog output (DAC) or Analog input</w:t>
            </w:r>
          </w:p>
        </w:tc>
        <w:tc>
          <w:tcPr>
            <w:tcW w:w="895" w:type="dxa"/>
          </w:tcPr>
          <w:p w14:paraId="4EBED251" w14:textId="77777777" w:rsidR="006C30CE" w:rsidRDefault="006C30CE" w:rsidP="00EF29E4"/>
        </w:tc>
        <w:tc>
          <w:tcPr>
            <w:tcW w:w="1101" w:type="dxa"/>
          </w:tcPr>
          <w:p w14:paraId="09974060" w14:textId="77777777" w:rsidR="006C30CE" w:rsidRDefault="006C30CE" w:rsidP="00EF29E4"/>
        </w:tc>
        <w:tc>
          <w:tcPr>
            <w:tcW w:w="1239" w:type="dxa"/>
          </w:tcPr>
          <w:p w14:paraId="0A8D5947" w14:textId="77777777" w:rsidR="006C30CE" w:rsidRDefault="006C30CE" w:rsidP="00EF29E4"/>
        </w:tc>
        <w:tc>
          <w:tcPr>
            <w:tcW w:w="1101" w:type="dxa"/>
          </w:tcPr>
          <w:p w14:paraId="6BA6A752" w14:textId="77777777" w:rsidR="006C30CE" w:rsidRDefault="006C30CE" w:rsidP="00EF29E4"/>
        </w:tc>
        <w:tc>
          <w:tcPr>
            <w:tcW w:w="1101" w:type="dxa"/>
          </w:tcPr>
          <w:p w14:paraId="736DED45" w14:textId="77777777" w:rsidR="006C30CE" w:rsidRDefault="006C30CE" w:rsidP="00EF29E4"/>
        </w:tc>
      </w:tr>
      <w:tr w:rsidR="006C30CE" w:rsidRPr="0001346B" w14:paraId="7E8C5395" w14:textId="77777777" w:rsidTr="00EF29E4">
        <w:tc>
          <w:tcPr>
            <w:tcW w:w="707" w:type="dxa"/>
          </w:tcPr>
          <w:p w14:paraId="0636D3A5" w14:textId="77777777" w:rsidR="006C30CE" w:rsidRDefault="006C30CE" w:rsidP="00EF29E4">
            <w:r>
              <w:t>A1</w:t>
            </w:r>
          </w:p>
        </w:tc>
        <w:tc>
          <w:tcPr>
            <w:tcW w:w="4695" w:type="dxa"/>
          </w:tcPr>
          <w:p w14:paraId="00620F8D" w14:textId="77777777" w:rsidR="006C30CE" w:rsidRDefault="006C30CE" w:rsidP="00EF29E4">
            <w:r>
              <w:t>Analog Input or Digital I/O</w:t>
            </w:r>
          </w:p>
        </w:tc>
        <w:tc>
          <w:tcPr>
            <w:tcW w:w="895" w:type="dxa"/>
          </w:tcPr>
          <w:p w14:paraId="4CFB46F3" w14:textId="77777777" w:rsidR="006C30CE" w:rsidRDefault="006C30CE" w:rsidP="00EF29E4"/>
        </w:tc>
        <w:tc>
          <w:tcPr>
            <w:tcW w:w="1101" w:type="dxa"/>
          </w:tcPr>
          <w:p w14:paraId="5EDDB0FE" w14:textId="77777777" w:rsidR="006C30CE" w:rsidRDefault="006C30CE" w:rsidP="00EF29E4"/>
        </w:tc>
        <w:tc>
          <w:tcPr>
            <w:tcW w:w="1239" w:type="dxa"/>
          </w:tcPr>
          <w:p w14:paraId="79DBEAE5" w14:textId="77777777" w:rsidR="006C30CE" w:rsidRDefault="006C30CE" w:rsidP="00EF29E4"/>
        </w:tc>
        <w:tc>
          <w:tcPr>
            <w:tcW w:w="1101" w:type="dxa"/>
          </w:tcPr>
          <w:p w14:paraId="04CF3F3E" w14:textId="77777777" w:rsidR="006C30CE" w:rsidRDefault="006C30CE" w:rsidP="00EF29E4"/>
        </w:tc>
        <w:tc>
          <w:tcPr>
            <w:tcW w:w="1101" w:type="dxa"/>
          </w:tcPr>
          <w:p w14:paraId="1DB9DE28" w14:textId="77777777" w:rsidR="006C30CE" w:rsidRDefault="006C30CE" w:rsidP="00EF29E4">
            <w:r>
              <w:t>X (USB V)</w:t>
            </w:r>
          </w:p>
        </w:tc>
      </w:tr>
      <w:tr w:rsidR="006C30CE" w:rsidRPr="0001346B" w14:paraId="24A563FB" w14:textId="77777777" w:rsidTr="00EF29E4">
        <w:tc>
          <w:tcPr>
            <w:tcW w:w="707" w:type="dxa"/>
          </w:tcPr>
          <w:p w14:paraId="686F7E07" w14:textId="77777777" w:rsidR="006C30CE" w:rsidRDefault="006C30CE" w:rsidP="00EF29E4">
            <w:r>
              <w:t>A2</w:t>
            </w:r>
          </w:p>
        </w:tc>
        <w:tc>
          <w:tcPr>
            <w:tcW w:w="4695" w:type="dxa"/>
          </w:tcPr>
          <w:p w14:paraId="1842B8F9" w14:textId="77777777" w:rsidR="006C30CE" w:rsidRDefault="006C30CE" w:rsidP="00EF29E4">
            <w:r>
              <w:t>Analog Input or Digital I/O</w:t>
            </w:r>
          </w:p>
        </w:tc>
        <w:tc>
          <w:tcPr>
            <w:tcW w:w="895" w:type="dxa"/>
          </w:tcPr>
          <w:p w14:paraId="52BEE78C" w14:textId="77777777" w:rsidR="006C30CE" w:rsidRDefault="006C30CE" w:rsidP="00EF29E4"/>
        </w:tc>
        <w:tc>
          <w:tcPr>
            <w:tcW w:w="1101" w:type="dxa"/>
          </w:tcPr>
          <w:p w14:paraId="00C5BD74" w14:textId="77777777" w:rsidR="006C30CE" w:rsidRDefault="006C30CE" w:rsidP="00EF29E4"/>
        </w:tc>
        <w:tc>
          <w:tcPr>
            <w:tcW w:w="1239" w:type="dxa"/>
          </w:tcPr>
          <w:p w14:paraId="3D01CB94" w14:textId="77777777" w:rsidR="006C30CE" w:rsidRDefault="006C30CE" w:rsidP="00EF29E4"/>
        </w:tc>
        <w:tc>
          <w:tcPr>
            <w:tcW w:w="1101" w:type="dxa"/>
          </w:tcPr>
          <w:p w14:paraId="08EBCEB4" w14:textId="77777777" w:rsidR="006C30CE" w:rsidRDefault="006C30CE" w:rsidP="00EF29E4"/>
        </w:tc>
        <w:tc>
          <w:tcPr>
            <w:tcW w:w="1101" w:type="dxa"/>
          </w:tcPr>
          <w:p w14:paraId="5965777A" w14:textId="77777777" w:rsidR="006C30CE" w:rsidRDefault="006C30CE" w:rsidP="00EF29E4"/>
        </w:tc>
      </w:tr>
      <w:tr w:rsidR="006C30CE" w:rsidRPr="0001346B" w14:paraId="05A4DEED" w14:textId="77777777" w:rsidTr="00EF29E4">
        <w:tc>
          <w:tcPr>
            <w:tcW w:w="707" w:type="dxa"/>
          </w:tcPr>
          <w:p w14:paraId="77F953CB" w14:textId="77777777" w:rsidR="006C30CE" w:rsidRDefault="006C30CE" w:rsidP="00EF29E4">
            <w:r>
              <w:t>A3</w:t>
            </w:r>
          </w:p>
        </w:tc>
        <w:tc>
          <w:tcPr>
            <w:tcW w:w="4695" w:type="dxa"/>
          </w:tcPr>
          <w:p w14:paraId="33109B1E" w14:textId="77777777" w:rsidR="006C30CE" w:rsidRDefault="006C30CE" w:rsidP="00EF29E4">
            <w:r>
              <w:t>Analog Input or Digital I/O</w:t>
            </w:r>
          </w:p>
        </w:tc>
        <w:tc>
          <w:tcPr>
            <w:tcW w:w="895" w:type="dxa"/>
          </w:tcPr>
          <w:p w14:paraId="1F1B97DB" w14:textId="77777777" w:rsidR="006C30CE" w:rsidRDefault="006C30CE" w:rsidP="00EF29E4"/>
        </w:tc>
        <w:tc>
          <w:tcPr>
            <w:tcW w:w="1101" w:type="dxa"/>
          </w:tcPr>
          <w:p w14:paraId="009D6AC1" w14:textId="77777777" w:rsidR="006C30CE" w:rsidRDefault="006C30CE" w:rsidP="00EF29E4"/>
        </w:tc>
        <w:tc>
          <w:tcPr>
            <w:tcW w:w="1239" w:type="dxa"/>
          </w:tcPr>
          <w:p w14:paraId="32151873" w14:textId="77777777" w:rsidR="006C30CE" w:rsidRDefault="006C30CE" w:rsidP="00EF29E4"/>
        </w:tc>
        <w:tc>
          <w:tcPr>
            <w:tcW w:w="1101" w:type="dxa"/>
          </w:tcPr>
          <w:p w14:paraId="6E57BF4E" w14:textId="77777777" w:rsidR="006C30CE" w:rsidRDefault="006C30CE" w:rsidP="00EF29E4"/>
        </w:tc>
        <w:tc>
          <w:tcPr>
            <w:tcW w:w="1101" w:type="dxa"/>
          </w:tcPr>
          <w:p w14:paraId="3752FC46" w14:textId="77777777" w:rsidR="006C30CE" w:rsidRDefault="006C30CE" w:rsidP="00EF29E4"/>
        </w:tc>
      </w:tr>
      <w:tr w:rsidR="006C30CE" w:rsidRPr="0001346B" w14:paraId="7370DA8B" w14:textId="77777777" w:rsidTr="00EF29E4">
        <w:tc>
          <w:tcPr>
            <w:tcW w:w="707" w:type="dxa"/>
          </w:tcPr>
          <w:p w14:paraId="2108E73E" w14:textId="77777777" w:rsidR="006C30CE" w:rsidRDefault="006C30CE" w:rsidP="00EF29E4">
            <w:r>
              <w:t>A4</w:t>
            </w:r>
          </w:p>
        </w:tc>
        <w:tc>
          <w:tcPr>
            <w:tcW w:w="4695" w:type="dxa"/>
          </w:tcPr>
          <w:p w14:paraId="6D9BF164" w14:textId="77777777" w:rsidR="006C30CE" w:rsidRDefault="006C30CE" w:rsidP="00EF29E4">
            <w:r>
              <w:t>Analog Input or Digital I/O</w:t>
            </w:r>
          </w:p>
        </w:tc>
        <w:tc>
          <w:tcPr>
            <w:tcW w:w="895" w:type="dxa"/>
          </w:tcPr>
          <w:p w14:paraId="12886831" w14:textId="77777777" w:rsidR="006C30CE" w:rsidRDefault="006C30CE" w:rsidP="00EF29E4"/>
        </w:tc>
        <w:tc>
          <w:tcPr>
            <w:tcW w:w="1101" w:type="dxa"/>
          </w:tcPr>
          <w:p w14:paraId="1611D1A2" w14:textId="77777777" w:rsidR="006C30CE" w:rsidRDefault="006C30CE" w:rsidP="00EF29E4"/>
        </w:tc>
        <w:tc>
          <w:tcPr>
            <w:tcW w:w="1239" w:type="dxa"/>
          </w:tcPr>
          <w:p w14:paraId="44A3DF4F" w14:textId="77777777" w:rsidR="006C30CE" w:rsidRDefault="006C30CE" w:rsidP="00EF29E4"/>
        </w:tc>
        <w:tc>
          <w:tcPr>
            <w:tcW w:w="1101" w:type="dxa"/>
          </w:tcPr>
          <w:p w14:paraId="5DBAC106" w14:textId="77777777" w:rsidR="006C30CE" w:rsidRDefault="006C30CE" w:rsidP="00EF29E4"/>
        </w:tc>
        <w:tc>
          <w:tcPr>
            <w:tcW w:w="1101" w:type="dxa"/>
          </w:tcPr>
          <w:p w14:paraId="608BEF86" w14:textId="77777777" w:rsidR="006C30CE" w:rsidRDefault="006C30CE" w:rsidP="00EF29E4"/>
        </w:tc>
      </w:tr>
      <w:tr w:rsidR="006C30CE" w:rsidRPr="0001346B" w14:paraId="56AD818B" w14:textId="77777777" w:rsidTr="00EF29E4">
        <w:tc>
          <w:tcPr>
            <w:tcW w:w="707" w:type="dxa"/>
          </w:tcPr>
          <w:p w14:paraId="4B7CF1CB" w14:textId="77777777" w:rsidR="006C30CE" w:rsidRDefault="006C30CE" w:rsidP="00EF29E4">
            <w:r>
              <w:t>A5</w:t>
            </w:r>
          </w:p>
        </w:tc>
        <w:tc>
          <w:tcPr>
            <w:tcW w:w="4695" w:type="dxa"/>
          </w:tcPr>
          <w:p w14:paraId="1354D6C9" w14:textId="77777777" w:rsidR="006C30CE" w:rsidRDefault="006C30CE" w:rsidP="00EF29E4">
            <w:r>
              <w:t>Analog Input or Digital I/O</w:t>
            </w:r>
          </w:p>
        </w:tc>
        <w:tc>
          <w:tcPr>
            <w:tcW w:w="895" w:type="dxa"/>
          </w:tcPr>
          <w:p w14:paraId="38C08EEC" w14:textId="77777777" w:rsidR="006C30CE" w:rsidRDefault="006C30CE" w:rsidP="00EF29E4"/>
        </w:tc>
        <w:tc>
          <w:tcPr>
            <w:tcW w:w="1101" w:type="dxa"/>
          </w:tcPr>
          <w:p w14:paraId="4E37CC86" w14:textId="77777777" w:rsidR="006C30CE" w:rsidRDefault="006C30CE" w:rsidP="00EF29E4"/>
        </w:tc>
        <w:tc>
          <w:tcPr>
            <w:tcW w:w="1239" w:type="dxa"/>
          </w:tcPr>
          <w:p w14:paraId="4DAE13E2" w14:textId="77777777" w:rsidR="006C30CE" w:rsidRDefault="006C30CE" w:rsidP="00EF29E4"/>
        </w:tc>
        <w:tc>
          <w:tcPr>
            <w:tcW w:w="1101" w:type="dxa"/>
          </w:tcPr>
          <w:p w14:paraId="2A3DB1D3" w14:textId="77777777" w:rsidR="006C30CE" w:rsidRDefault="006C30CE" w:rsidP="00EF29E4"/>
        </w:tc>
        <w:tc>
          <w:tcPr>
            <w:tcW w:w="1101" w:type="dxa"/>
          </w:tcPr>
          <w:p w14:paraId="1BDBB4A3" w14:textId="77777777" w:rsidR="006C30CE" w:rsidRDefault="006C30CE" w:rsidP="00EF29E4"/>
        </w:tc>
      </w:tr>
      <w:tr w:rsidR="006C30CE" w:rsidRPr="0001346B" w14:paraId="46ECAB22" w14:textId="77777777" w:rsidTr="00EF29E4">
        <w:tc>
          <w:tcPr>
            <w:tcW w:w="707" w:type="dxa"/>
          </w:tcPr>
          <w:p w14:paraId="594F9167" w14:textId="77777777" w:rsidR="006C30CE" w:rsidRDefault="006C30CE" w:rsidP="00EF29E4">
            <w:r>
              <w:t>SCK</w:t>
            </w:r>
          </w:p>
          <w:p w14:paraId="5C8A0970" w14:textId="77777777" w:rsidR="006C30CE" w:rsidRDefault="006C30CE" w:rsidP="00EF29E4">
            <w:r>
              <w:t>(24)</w:t>
            </w:r>
          </w:p>
        </w:tc>
        <w:tc>
          <w:tcPr>
            <w:tcW w:w="4695" w:type="dxa"/>
          </w:tcPr>
          <w:p w14:paraId="3698F28B" w14:textId="77777777" w:rsidR="006C30CE" w:rsidRDefault="006C30CE" w:rsidP="00EF29E4">
            <w:r>
              <w:t>SPI bus Clock</w:t>
            </w:r>
          </w:p>
        </w:tc>
        <w:tc>
          <w:tcPr>
            <w:tcW w:w="895" w:type="dxa"/>
          </w:tcPr>
          <w:p w14:paraId="249D84B5" w14:textId="77777777" w:rsidR="006C30CE" w:rsidRDefault="006C30CE" w:rsidP="00EF29E4">
            <w:r>
              <w:t>X</w:t>
            </w:r>
          </w:p>
        </w:tc>
        <w:tc>
          <w:tcPr>
            <w:tcW w:w="1101" w:type="dxa"/>
          </w:tcPr>
          <w:p w14:paraId="49F8CECC" w14:textId="77777777" w:rsidR="006C30CE" w:rsidRDefault="006C30CE" w:rsidP="00EF29E4"/>
        </w:tc>
        <w:tc>
          <w:tcPr>
            <w:tcW w:w="1239" w:type="dxa"/>
          </w:tcPr>
          <w:p w14:paraId="6922470B" w14:textId="77777777" w:rsidR="006C30CE" w:rsidRDefault="006C30CE" w:rsidP="00EF29E4">
            <w:r>
              <w:t>X</w:t>
            </w:r>
          </w:p>
        </w:tc>
        <w:tc>
          <w:tcPr>
            <w:tcW w:w="1101" w:type="dxa"/>
          </w:tcPr>
          <w:p w14:paraId="630C5027" w14:textId="77777777" w:rsidR="006C30CE" w:rsidRDefault="006C30CE" w:rsidP="00EF29E4"/>
        </w:tc>
        <w:tc>
          <w:tcPr>
            <w:tcW w:w="1101" w:type="dxa"/>
          </w:tcPr>
          <w:p w14:paraId="6A6BDC3B" w14:textId="77777777" w:rsidR="006C30CE" w:rsidRDefault="006C30CE" w:rsidP="00EF29E4"/>
        </w:tc>
      </w:tr>
      <w:tr w:rsidR="006C30CE" w:rsidRPr="0001346B" w14:paraId="2B1C194A" w14:textId="77777777" w:rsidTr="00EF29E4">
        <w:tc>
          <w:tcPr>
            <w:tcW w:w="707" w:type="dxa"/>
          </w:tcPr>
          <w:p w14:paraId="006E202E" w14:textId="77777777" w:rsidR="006C30CE" w:rsidRDefault="006C30CE" w:rsidP="00EF29E4">
            <w:r>
              <w:t>MOSI</w:t>
            </w:r>
          </w:p>
        </w:tc>
        <w:tc>
          <w:tcPr>
            <w:tcW w:w="4695" w:type="dxa"/>
          </w:tcPr>
          <w:p w14:paraId="1BD53C9C" w14:textId="77777777" w:rsidR="006C30CE" w:rsidRDefault="006C30CE" w:rsidP="00EF29E4">
            <w:r>
              <w:t>SPI data bus</w:t>
            </w:r>
          </w:p>
        </w:tc>
        <w:tc>
          <w:tcPr>
            <w:tcW w:w="895" w:type="dxa"/>
          </w:tcPr>
          <w:p w14:paraId="5E82F37B" w14:textId="77777777" w:rsidR="006C30CE" w:rsidRDefault="006C30CE" w:rsidP="00EF29E4">
            <w:r>
              <w:t>X</w:t>
            </w:r>
          </w:p>
        </w:tc>
        <w:tc>
          <w:tcPr>
            <w:tcW w:w="1101" w:type="dxa"/>
          </w:tcPr>
          <w:p w14:paraId="60C38D9C" w14:textId="77777777" w:rsidR="006C30CE" w:rsidRDefault="006C30CE" w:rsidP="00EF29E4"/>
        </w:tc>
        <w:tc>
          <w:tcPr>
            <w:tcW w:w="1239" w:type="dxa"/>
          </w:tcPr>
          <w:p w14:paraId="491C8CB0" w14:textId="77777777" w:rsidR="006C30CE" w:rsidRDefault="006C30CE" w:rsidP="00EF29E4">
            <w:r>
              <w:t>X</w:t>
            </w:r>
          </w:p>
        </w:tc>
        <w:tc>
          <w:tcPr>
            <w:tcW w:w="1101" w:type="dxa"/>
          </w:tcPr>
          <w:p w14:paraId="674E0ECE" w14:textId="77777777" w:rsidR="006C30CE" w:rsidRDefault="006C30CE" w:rsidP="00EF29E4"/>
        </w:tc>
        <w:tc>
          <w:tcPr>
            <w:tcW w:w="1101" w:type="dxa"/>
          </w:tcPr>
          <w:p w14:paraId="389AF0FE" w14:textId="77777777" w:rsidR="006C30CE" w:rsidRDefault="006C30CE" w:rsidP="00EF29E4"/>
        </w:tc>
      </w:tr>
      <w:tr w:rsidR="006C30CE" w:rsidRPr="0001346B" w14:paraId="4BD6C8E3" w14:textId="77777777" w:rsidTr="00EF29E4">
        <w:tc>
          <w:tcPr>
            <w:tcW w:w="707" w:type="dxa"/>
          </w:tcPr>
          <w:p w14:paraId="7002FDA1" w14:textId="77777777" w:rsidR="006C30CE" w:rsidRDefault="006C30CE" w:rsidP="00EF29E4">
            <w:r>
              <w:t>MISO</w:t>
            </w:r>
          </w:p>
        </w:tc>
        <w:tc>
          <w:tcPr>
            <w:tcW w:w="4695" w:type="dxa"/>
          </w:tcPr>
          <w:p w14:paraId="3DC8E9D9" w14:textId="77777777" w:rsidR="006C30CE" w:rsidRDefault="006C30CE" w:rsidP="00EF29E4">
            <w:r>
              <w:t>SPI data bus</w:t>
            </w:r>
          </w:p>
        </w:tc>
        <w:tc>
          <w:tcPr>
            <w:tcW w:w="895" w:type="dxa"/>
          </w:tcPr>
          <w:p w14:paraId="5FBFF3EF" w14:textId="77777777" w:rsidR="006C30CE" w:rsidRDefault="006C30CE" w:rsidP="00EF29E4">
            <w:r>
              <w:t>X</w:t>
            </w:r>
          </w:p>
        </w:tc>
        <w:tc>
          <w:tcPr>
            <w:tcW w:w="1101" w:type="dxa"/>
          </w:tcPr>
          <w:p w14:paraId="61FE0A50" w14:textId="77777777" w:rsidR="006C30CE" w:rsidRDefault="006C30CE" w:rsidP="00EF29E4"/>
        </w:tc>
        <w:tc>
          <w:tcPr>
            <w:tcW w:w="1239" w:type="dxa"/>
          </w:tcPr>
          <w:p w14:paraId="69DE8DE1" w14:textId="77777777" w:rsidR="006C30CE" w:rsidRDefault="006C30CE" w:rsidP="00EF29E4">
            <w:r>
              <w:t>X</w:t>
            </w:r>
          </w:p>
        </w:tc>
        <w:tc>
          <w:tcPr>
            <w:tcW w:w="1101" w:type="dxa"/>
          </w:tcPr>
          <w:p w14:paraId="19F5E362" w14:textId="77777777" w:rsidR="006C30CE" w:rsidRDefault="006C30CE" w:rsidP="00EF29E4"/>
        </w:tc>
        <w:tc>
          <w:tcPr>
            <w:tcW w:w="1101" w:type="dxa"/>
          </w:tcPr>
          <w:p w14:paraId="0920D6A2" w14:textId="77777777" w:rsidR="006C30CE" w:rsidRDefault="006C30CE" w:rsidP="00EF29E4"/>
        </w:tc>
      </w:tr>
      <w:tr w:rsidR="006C30CE" w:rsidRPr="0001346B" w14:paraId="06C69AA2" w14:textId="77777777" w:rsidTr="00EF29E4">
        <w:tc>
          <w:tcPr>
            <w:tcW w:w="707" w:type="dxa"/>
          </w:tcPr>
          <w:p w14:paraId="09E5839C" w14:textId="77777777" w:rsidR="006C30CE" w:rsidRDefault="006C30CE" w:rsidP="00EF29E4">
            <w:r>
              <w:t>0(RX)</w:t>
            </w:r>
          </w:p>
        </w:tc>
        <w:tc>
          <w:tcPr>
            <w:tcW w:w="4695" w:type="dxa"/>
          </w:tcPr>
          <w:p w14:paraId="44F6B4AA" w14:textId="77777777" w:rsidR="006C30CE" w:rsidRDefault="006C30CE" w:rsidP="00EF29E4">
            <w:r>
              <w:t>Serial Bus Receive – GPIO #0 or Analog In</w:t>
            </w:r>
          </w:p>
          <w:p w14:paraId="477DB20D" w14:textId="77777777" w:rsidR="006C30CE" w:rsidRDefault="006C30CE" w:rsidP="00EF29E4">
            <w:r>
              <w:t>Serial1 (hardware UART)</w:t>
            </w:r>
          </w:p>
        </w:tc>
        <w:tc>
          <w:tcPr>
            <w:tcW w:w="895" w:type="dxa"/>
          </w:tcPr>
          <w:p w14:paraId="3C2483D3" w14:textId="77777777" w:rsidR="006C30CE" w:rsidRDefault="006C30CE" w:rsidP="00EF29E4"/>
        </w:tc>
        <w:tc>
          <w:tcPr>
            <w:tcW w:w="1101" w:type="dxa"/>
          </w:tcPr>
          <w:p w14:paraId="5FE20D18" w14:textId="77777777" w:rsidR="006C30CE" w:rsidRDefault="006C30CE" w:rsidP="00EF29E4"/>
        </w:tc>
        <w:tc>
          <w:tcPr>
            <w:tcW w:w="1239" w:type="dxa"/>
          </w:tcPr>
          <w:p w14:paraId="7E1D2A95" w14:textId="77777777" w:rsidR="006C30CE" w:rsidRDefault="006C30CE" w:rsidP="00EF29E4"/>
        </w:tc>
        <w:tc>
          <w:tcPr>
            <w:tcW w:w="1101" w:type="dxa"/>
          </w:tcPr>
          <w:p w14:paraId="3FF7804D" w14:textId="77777777" w:rsidR="006C30CE" w:rsidRDefault="006C30CE" w:rsidP="00EF29E4"/>
        </w:tc>
        <w:tc>
          <w:tcPr>
            <w:tcW w:w="1101" w:type="dxa"/>
          </w:tcPr>
          <w:p w14:paraId="1501F2A7" w14:textId="77777777" w:rsidR="006C30CE" w:rsidRDefault="006C30CE" w:rsidP="00EF29E4"/>
        </w:tc>
      </w:tr>
      <w:tr w:rsidR="006C30CE" w:rsidRPr="0001346B" w14:paraId="413E3772" w14:textId="77777777" w:rsidTr="00EF29E4">
        <w:tc>
          <w:tcPr>
            <w:tcW w:w="707" w:type="dxa"/>
          </w:tcPr>
          <w:p w14:paraId="0C26E18B" w14:textId="77777777" w:rsidR="006C30CE" w:rsidRDefault="006C30CE" w:rsidP="00EF29E4">
            <w:r>
              <w:t>1(TX)</w:t>
            </w:r>
          </w:p>
        </w:tc>
        <w:tc>
          <w:tcPr>
            <w:tcW w:w="4695" w:type="dxa"/>
          </w:tcPr>
          <w:p w14:paraId="4AA736CF" w14:textId="77777777" w:rsidR="006C30CE" w:rsidRDefault="006C30CE" w:rsidP="00EF29E4">
            <w:r>
              <w:t>Serial Bus Transmit – GPIO #1 or Analog In</w:t>
            </w:r>
          </w:p>
        </w:tc>
        <w:tc>
          <w:tcPr>
            <w:tcW w:w="895" w:type="dxa"/>
          </w:tcPr>
          <w:p w14:paraId="0BEE8E93" w14:textId="77777777" w:rsidR="006C30CE" w:rsidRDefault="006C30CE" w:rsidP="00EF29E4"/>
        </w:tc>
        <w:tc>
          <w:tcPr>
            <w:tcW w:w="1101" w:type="dxa"/>
          </w:tcPr>
          <w:p w14:paraId="59E05C0B" w14:textId="77777777" w:rsidR="006C30CE" w:rsidRDefault="006C30CE" w:rsidP="00EF29E4"/>
        </w:tc>
        <w:tc>
          <w:tcPr>
            <w:tcW w:w="1239" w:type="dxa"/>
          </w:tcPr>
          <w:p w14:paraId="0F37E625" w14:textId="77777777" w:rsidR="006C30CE" w:rsidRDefault="006C30CE" w:rsidP="00EF29E4"/>
        </w:tc>
        <w:tc>
          <w:tcPr>
            <w:tcW w:w="1101" w:type="dxa"/>
          </w:tcPr>
          <w:p w14:paraId="6E84CC3E" w14:textId="77777777" w:rsidR="006C30CE" w:rsidRDefault="006C30CE" w:rsidP="00EF29E4"/>
        </w:tc>
        <w:tc>
          <w:tcPr>
            <w:tcW w:w="1101" w:type="dxa"/>
          </w:tcPr>
          <w:p w14:paraId="779C4634" w14:textId="77777777" w:rsidR="006C30CE" w:rsidRDefault="006C30CE" w:rsidP="00EF29E4"/>
        </w:tc>
      </w:tr>
    </w:tbl>
    <w:p w14:paraId="0AE1E250" w14:textId="77777777" w:rsidR="006C30CE" w:rsidRPr="00E738BA" w:rsidRDefault="006C30CE" w:rsidP="006C30CE">
      <w:r w:rsidRPr="00E738BA">
        <w:rPr>
          <w:sz w:val="28"/>
        </w:rPr>
        <w:t>*</w:t>
      </w:r>
      <w:r>
        <w:rPr>
          <w:sz w:val="28"/>
        </w:rPr>
        <w:t xml:space="preserve"> </w:t>
      </w:r>
      <w:r w:rsidRPr="00E738BA">
        <w:t>Conflict at GPIO #9. Button A cannot be used on OLED display.</w:t>
      </w:r>
    </w:p>
    <w:p w14:paraId="16B3DEFF" w14:textId="77777777" w:rsidR="006C30CE" w:rsidRDefault="006C30CE" w:rsidP="006C30CE">
      <w:pPr>
        <w:rPr>
          <w:sz w:val="28"/>
        </w:rPr>
      </w:pPr>
      <w:r>
        <w:rPr>
          <w:sz w:val="28"/>
        </w:rPr>
        <w:t xml:space="preserve">Internal </w:t>
      </w:r>
      <w:proofErr w:type="spellStart"/>
      <w:r>
        <w:rPr>
          <w:sz w:val="28"/>
        </w:rPr>
        <w:t>Adalogger</w:t>
      </w:r>
      <w:proofErr w:type="spellEnd"/>
      <w:r>
        <w:rPr>
          <w:sz w:val="28"/>
        </w:rPr>
        <w:t xml:space="preserve"> M0 Pin Utilization &amp; Description (not brought out to headers)</w:t>
      </w:r>
    </w:p>
    <w:tbl>
      <w:tblPr>
        <w:tblStyle w:val="TableGrid"/>
        <w:tblW w:w="9738" w:type="dxa"/>
        <w:tblLook w:val="04A0" w:firstRow="1" w:lastRow="0" w:firstColumn="1" w:lastColumn="0" w:noHBand="0" w:noVBand="1"/>
      </w:tblPr>
      <w:tblGrid>
        <w:gridCol w:w="707"/>
        <w:gridCol w:w="4695"/>
        <w:gridCol w:w="895"/>
        <w:gridCol w:w="1101"/>
        <w:gridCol w:w="1239"/>
        <w:gridCol w:w="1101"/>
      </w:tblGrid>
      <w:tr w:rsidR="006C30CE" w:rsidRPr="0001346B" w14:paraId="60E04B32" w14:textId="77777777" w:rsidTr="00EF29E4">
        <w:trPr>
          <w:tblHeader/>
        </w:trPr>
        <w:tc>
          <w:tcPr>
            <w:tcW w:w="707" w:type="dxa"/>
            <w:shd w:val="clear" w:color="auto" w:fill="DBDBDB" w:themeFill="accent3" w:themeFillTint="66"/>
          </w:tcPr>
          <w:p w14:paraId="0D7E9E81" w14:textId="77777777" w:rsidR="006C30CE" w:rsidRPr="0001346B" w:rsidRDefault="006C30CE" w:rsidP="00EF29E4">
            <w:pPr>
              <w:jc w:val="center"/>
            </w:pPr>
            <w:r w:rsidRPr="0001346B">
              <w:t>Pin ID</w:t>
            </w:r>
          </w:p>
        </w:tc>
        <w:tc>
          <w:tcPr>
            <w:tcW w:w="4695" w:type="dxa"/>
            <w:shd w:val="clear" w:color="auto" w:fill="DBDBDB" w:themeFill="accent3" w:themeFillTint="66"/>
          </w:tcPr>
          <w:p w14:paraId="4D936160" w14:textId="77777777" w:rsidR="006C30CE" w:rsidRPr="0001346B" w:rsidRDefault="006C30CE" w:rsidP="00EF29E4"/>
          <w:p w14:paraId="2A0B87A7" w14:textId="77777777" w:rsidR="006C30CE" w:rsidRPr="0001346B" w:rsidRDefault="006C30CE" w:rsidP="00EF29E4">
            <w:r w:rsidRPr="0001346B">
              <w:t>Description</w:t>
            </w:r>
          </w:p>
        </w:tc>
        <w:tc>
          <w:tcPr>
            <w:tcW w:w="895" w:type="dxa"/>
            <w:shd w:val="clear" w:color="auto" w:fill="DBDBDB" w:themeFill="accent3" w:themeFillTint="66"/>
          </w:tcPr>
          <w:p w14:paraId="175FDB1A" w14:textId="77777777" w:rsidR="006C30CE" w:rsidRPr="0001346B" w:rsidRDefault="006C30CE" w:rsidP="00EF29E4">
            <w:pPr>
              <w:jc w:val="center"/>
            </w:pPr>
            <w:r w:rsidRPr="0001346B">
              <w:t>Main</w:t>
            </w:r>
          </w:p>
          <w:p w14:paraId="53652838" w14:textId="77777777" w:rsidR="006C30CE" w:rsidRPr="0001346B" w:rsidRDefault="006C30CE" w:rsidP="00EF29E4">
            <w:pPr>
              <w:jc w:val="center"/>
            </w:pPr>
            <w:r w:rsidRPr="0001346B">
              <w:t>Board</w:t>
            </w:r>
          </w:p>
        </w:tc>
        <w:tc>
          <w:tcPr>
            <w:tcW w:w="1101" w:type="dxa"/>
            <w:shd w:val="clear" w:color="auto" w:fill="DBDBDB" w:themeFill="accent3" w:themeFillTint="66"/>
          </w:tcPr>
          <w:p w14:paraId="6AC4D9E3" w14:textId="77777777" w:rsidR="006C30CE" w:rsidRPr="0001346B" w:rsidRDefault="006C30CE" w:rsidP="00EF29E4">
            <w:pPr>
              <w:jc w:val="center"/>
            </w:pPr>
            <w:r w:rsidRPr="0001346B">
              <w:t>RTC</w:t>
            </w:r>
          </w:p>
          <w:p w14:paraId="1CE7C8BC" w14:textId="77777777" w:rsidR="006C30CE" w:rsidRPr="0001346B" w:rsidRDefault="006C30CE" w:rsidP="00EF29E4">
            <w:pPr>
              <w:jc w:val="center"/>
            </w:pPr>
            <w:r w:rsidRPr="0001346B">
              <w:t>Module</w:t>
            </w:r>
          </w:p>
        </w:tc>
        <w:tc>
          <w:tcPr>
            <w:tcW w:w="1239" w:type="dxa"/>
            <w:shd w:val="clear" w:color="auto" w:fill="DBDBDB" w:themeFill="accent3" w:themeFillTint="66"/>
          </w:tcPr>
          <w:p w14:paraId="030CA419" w14:textId="77777777" w:rsidR="006C30CE" w:rsidRPr="0001346B" w:rsidRDefault="006C30CE" w:rsidP="00EF29E4">
            <w:pPr>
              <w:jc w:val="center"/>
            </w:pPr>
            <w:r w:rsidRPr="0001346B">
              <w:t>Ethernet</w:t>
            </w:r>
          </w:p>
          <w:p w14:paraId="170017B8" w14:textId="77777777" w:rsidR="006C30CE" w:rsidRPr="0001346B" w:rsidRDefault="006C30CE" w:rsidP="00EF29E4">
            <w:pPr>
              <w:jc w:val="center"/>
            </w:pPr>
            <w:r w:rsidRPr="0001346B">
              <w:t>Module</w:t>
            </w:r>
          </w:p>
        </w:tc>
        <w:tc>
          <w:tcPr>
            <w:tcW w:w="1101" w:type="dxa"/>
            <w:shd w:val="clear" w:color="auto" w:fill="DBDBDB" w:themeFill="accent3" w:themeFillTint="66"/>
          </w:tcPr>
          <w:p w14:paraId="799AB001" w14:textId="77777777" w:rsidR="006C30CE" w:rsidRPr="0001346B" w:rsidRDefault="006C30CE" w:rsidP="00EF29E4">
            <w:pPr>
              <w:jc w:val="center"/>
            </w:pPr>
            <w:r w:rsidRPr="0001346B">
              <w:t>OLED</w:t>
            </w:r>
          </w:p>
          <w:p w14:paraId="3E5F161E" w14:textId="77777777" w:rsidR="006C30CE" w:rsidRPr="0001346B" w:rsidRDefault="006C30CE" w:rsidP="00EF29E4">
            <w:pPr>
              <w:jc w:val="center"/>
            </w:pPr>
            <w:r w:rsidRPr="0001346B">
              <w:t>Module</w:t>
            </w:r>
          </w:p>
        </w:tc>
      </w:tr>
      <w:tr w:rsidR="006C30CE" w:rsidRPr="0001346B" w14:paraId="032D97C2" w14:textId="77777777" w:rsidTr="00EF29E4">
        <w:tc>
          <w:tcPr>
            <w:tcW w:w="707" w:type="dxa"/>
          </w:tcPr>
          <w:p w14:paraId="17B1B640" w14:textId="77777777" w:rsidR="006C30CE" w:rsidRPr="0001346B" w:rsidRDefault="006C30CE" w:rsidP="00EF29E4">
            <w:r>
              <w:t>4</w:t>
            </w:r>
          </w:p>
        </w:tc>
        <w:tc>
          <w:tcPr>
            <w:tcW w:w="4695" w:type="dxa"/>
          </w:tcPr>
          <w:p w14:paraId="17A97D1C" w14:textId="77777777" w:rsidR="006C30CE" w:rsidRPr="0001346B" w:rsidRDefault="006C30CE" w:rsidP="00EF29E4">
            <w:r>
              <w:t>GPIO #4 – Used for Chip Select on SD Card SPI Bus</w:t>
            </w:r>
          </w:p>
        </w:tc>
        <w:tc>
          <w:tcPr>
            <w:tcW w:w="895" w:type="dxa"/>
          </w:tcPr>
          <w:p w14:paraId="5C315610" w14:textId="77777777" w:rsidR="006C30CE" w:rsidRPr="0001346B" w:rsidRDefault="006C30CE" w:rsidP="00EF29E4">
            <w:r w:rsidRPr="0001346B">
              <w:t>X</w:t>
            </w:r>
            <w:r>
              <w:t xml:space="preserve"> (CS)</w:t>
            </w:r>
          </w:p>
        </w:tc>
        <w:tc>
          <w:tcPr>
            <w:tcW w:w="1101" w:type="dxa"/>
          </w:tcPr>
          <w:p w14:paraId="6BBF9B2C" w14:textId="77777777" w:rsidR="006C30CE" w:rsidRPr="0001346B" w:rsidRDefault="006C30CE" w:rsidP="00EF29E4"/>
        </w:tc>
        <w:tc>
          <w:tcPr>
            <w:tcW w:w="1239" w:type="dxa"/>
          </w:tcPr>
          <w:p w14:paraId="30B0CE63" w14:textId="77777777" w:rsidR="006C30CE" w:rsidRPr="0001346B" w:rsidRDefault="006C30CE" w:rsidP="00EF29E4"/>
        </w:tc>
        <w:tc>
          <w:tcPr>
            <w:tcW w:w="1101" w:type="dxa"/>
          </w:tcPr>
          <w:p w14:paraId="09EA78EB" w14:textId="77777777" w:rsidR="006C30CE" w:rsidRPr="0001346B" w:rsidRDefault="006C30CE" w:rsidP="00EF29E4"/>
        </w:tc>
      </w:tr>
      <w:tr w:rsidR="006C30CE" w:rsidRPr="0001346B" w14:paraId="4473E309" w14:textId="77777777" w:rsidTr="00EF29E4">
        <w:tc>
          <w:tcPr>
            <w:tcW w:w="707" w:type="dxa"/>
          </w:tcPr>
          <w:p w14:paraId="07238C6D" w14:textId="77777777" w:rsidR="006C30CE" w:rsidRPr="0001346B" w:rsidRDefault="006C30CE" w:rsidP="00EF29E4">
            <w:r>
              <w:t>7</w:t>
            </w:r>
          </w:p>
        </w:tc>
        <w:tc>
          <w:tcPr>
            <w:tcW w:w="4695" w:type="dxa"/>
          </w:tcPr>
          <w:p w14:paraId="79CEE5BF" w14:textId="77777777" w:rsidR="006C30CE" w:rsidRPr="0001346B" w:rsidRDefault="006C30CE" w:rsidP="00EF29E4">
            <w:r>
              <w:t>GPIO #7 - Used as Card detect for SD Card. Input is pulled low when card is removed.</w:t>
            </w:r>
          </w:p>
        </w:tc>
        <w:tc>
          <w:tcPr>
            <w:tcW w:w="895" w:type="dxa"/>
          </w:tcPr>
          <w:p w14:paraId="1150D168" w14:textId="77777777" w:rsidR="006C30CE" w:rsidRPr="0001346B" w:rsidRDefault="006C30CE" w:rsidP="00EF29E4">
            <w:r w:rsidRPr="0001346B">
              <w:t>X</w:t>
            </w:r>
          </w:p>
        </w:tc>
        <w:tc>
          <w:tcPr>
            <w:tcW w:w="1101" w:type="dxa"/>
          </w:tcPr>
          <w:p w14:paraId="647E4517" w14:textId="77777777" w:rsidR="006C30CE" w:rsidRPr="0001346B" w:rsidRDefault="006C30CE" w:rsidP="00EF29E4"/>
        </w:tc>
        <w:tc>
          <w:tcPr>
            <w:tcW w:w="1239" w:type="dxa"/>
          </w:tcPr>
          <w:p w14:paraId="5B2D7A0A" w14:textId="77777777" w:rsidR="006C30CE" w:rsidRPr="0001346B" w:rsidRDefault="006C30CE" w:rsidP="00EF29E4"/>
        </w:tc>
        <w:tc>
          <w:tcPr>
            <w:tcW w:w="1101" w:type="dxa"/>
          </w:tcPr>
          <w:p w14:paraId="7AAFC70B" w14:textId="77777777" w:rsidR="006C30CE" w:rsidRPr="0001346B" w:rsidRDefault="006C30CE" w:rsidP="00EF29E4"/>
        </w:tc>
      </w:tr>
      <w:tr w:rsidR="006C30CE" w:rsidRPr="0001346B" w14:paraId="1C41816C" w14:textId="77777777" w:rsidTr="00EF29E4">
        <w:tc>
          <w:tcPr>
            <w:tcW w:w="707" w:type="dxa"/>
          </w:tcPr>
          <w:p w14:paraId="2CD9BBA5" w14:textId="77777777" w:rsidR="006C30CE" w:rsidRPr="0001346B" w:rsidRDefault="006C30CE" w:rsidP="00EF29E4">
            <w:r>
              <w:t>8</w:t>
            </w:r>
          </w:p>
        </w:tc>
        <w:tc>
          <w:tcPr>
            <w:tcW w:w="4695" w:type="dxa"/>
          </w:tcPr>
          <w:p w14:paraId="38006795" w14:textId="77777777" w:rsidR="006C30CE" w:rsidRPr="0001346B" w:rsidRDefault="006C30CE" w:rsidP="00EF29E4">
            <w:r>
              <w:t>GPIO #8 – Wired to greed LED on base board</w:t>
            </w:r>
          </w:p>
        </w:tc>
        <w:tc>
          <w:tcPr>
            <w:tcW w:w="895" w:type="dxa"/>
          </w:tcPr>
          <w:p w14:paraId="02929347" w14:textId="77777777" w:rsidR="006C30CE" w:rsidRPr="0001346B" w:rsidRDefault="006C30CE" w:rsidP="00EF29E4">
            <w:r>
              <w:t>X</w:t>
            </w:r>
          </w:p>
        </w:tc>
        <w:tc>
          <w:tcPr>
            <w:tcW w:w="1101" w:type="dxa"/>
          </w:tcPr>
          <w:p w14:paraId="4C28BD98" w14:textId="77777777" w:rsidR="006C30CE" w:rsidRPr="0001346B" w:rsidRDefault="006C30CE" w:rsidP="00EF29E4"/>
        </w:tc>
        <w:tc>
          <w:tcPr>
            <w:tcW w:w="1239" w:type="dxa"/>
          </w:tcPr>
          <w:p w14:paraId="51FE4FE7" w14:textId="77777777" w:rsidR="006C30CE" w:rsidRPr="0001346B" w:rsidRDefault="006C30CE" w:rsidP="00EF29E4"/>
        </w:tc>
        <w:tc>
          <w:tcPr>
            <w:tcW w:w="1101" w:type="dxa"/>
          </w:tcPr>
          <w:p w14:paraId="244C400A" w14:textId="77777777" w:rsidR="006C30CE" w:rsidRPr="0001346B" w:rsidRDefault="006C30CE" w:rsidP="00EF29E4"/>
        </w:tc>
      </w:tr>
    </w:tbl>
    <w:p w14:paraId="180ED225" w14:textId="77777777" w:rsidR="006C30CE" w:rsidRDefault="006C30CE" w:rsidP="006C30CE">
      <w:pPr>
        <w:jc w:val="both"/>
        <w:rPr>
          <w:u w:val="single"/>
        </w:rPr>
      </w:pPr>
    </w:p>
    <w:p w14:paraId="0BA09AFA" w14:textId="77777777" w:rsidR="006C30CE" w:rsidRDefault="006C30CE" w:rsidP="006C30CE">
      <w:pPr>
        <w:rPr>
          <w:sz w:val="28"/>
        </w:rPr>
      </w:pPr>
      <w:r>
        <w:rPr>
          <w:sz w:val="28"/>
        </w:rPr>
        <w:t>Power Consumption</w:t>
      </w:r>
    </w:p>
    <w:p w14:paraId="2B6631E1" w14:textId="77777777" w:rsidR="006C30CE" w:rsidRDefault="006C30CE" w:rsidP="006C30CE">
      <w:r w:rsidRPr="00B17188">
        <w:t xml:space="preserve">Adafruit </w:t>
      </w:r>
      <w:proofErr w:type="spellStart"/>
      <w:r w:rsidRPr="00B17188">
        <w:t>Adalogger</w:t>
      </w:r>
      <w:proofErr w:type="spellEnd"/>
      <w:r w:rsidRPr="00B17188">
        <w:t xml:space="preserve"> M0 regulator maximum output </w:t>
      </w:r>
      <w:r w:rsidRPr="00B17188">
        <w:tab/>
      </w:r>
      <w:r w:rsidRPr="00B17188">
        <w:tab/>
      </w:r>
      <w:r w:rsidRPr="00B17188">
        <w:tab/>
      </w:r>
      <w:r>
        <w:tab/>
      </w:r>
      <w:r>
        <w:tab/>
        <w:t>+500.0 mA</w:t>
      </w:r>
    </w:p>
    <w:p w14:paraId="0A943C0A" w14:textId="77777777" w:rsidR="006C30CE" w:rsidRDefault="006C30CE" w:rsidP="006C30CE">
      <w:pPr>
        <w:pStyle w:val="ListParagraph"/>
        <w:numPr>
          <w:ilvl w:val="0"/>
          <w:numId w:val="19"/>
        </w:numPr>
        <w:spacing w:after="200" w:line="276" w:lineRule="auto"/>
      </w:pPr>
      <w:r>
        <w:t>RTC Board (Onboard CR1220 12mm Coin Cell ~5yr lifespan)</w:t>
      </w:r>
      <w:r>
        <w:tab/>
      </w:r>
      <w:r>
        <w:tab/>
      </w:r>
      <w:r>
        <w:tab/>
        <w:t>-000.2 mA</w:t>
      </w:r>
    </w:p>
    <w:p w14:paraId="73D0010E" w14:textId="77777777" w:rsidR="006C30CE" w:rsidRDefault="006C30CE" w:rsidP="006C30CE">
      <w:pPr>
        <w:pStyle w:val="ListParagraph"/>
        <w:numPr>
          <w:ilvl w:val="0"/>
          <w:numId w:val="19"/>
        </w:numPr>
        <w:spacing w:after="200" w:line="276" w:lineRule="auto"/>
      </w:pPr>
      <w:r>
        <w:t>OLED Board (maximum current draw)</w:t>
      </w:r>
      <w:r>
        <w:tab/>
      </w:r>
      <w:r>
        <w:tab/>
      </w:r>
      <w:r>
        <w:tab/>
      </w:r>
      <w:r>
        <w:tab/>
      </w:r>
      <w:r>
        <w:tab/>
      </w:r>
      <w:r>
        <w:tab/>
        <w:t>-010.0 mA</w:t>
      </w:r>
    </w:p>
    <w:p w14:paraId="0DC5637C" w14:textId="77777777" w:rsidR="006C30CE" w:rsidRPr="00E738BA" w:rsidRDefault="006C30CE" w:rsidP="006C30CE">
      <w:pPr>
        <w:pStyle w:val="ListParagraph"/>
        <w:numPr>
          <w:ilvl w:val="0"/>
          <w:numId w:val="19"/>
        </w:numPr>
        <w:spacing w:after="200" w:line="276" w:lineRule="auto"/>
        <w:rPr>
          <w:u w:val="single"/>
        </w:rPr>
      </w:pPr>
      <w:r w:rsidRPr="00E738BA">
        <w:rPr>
          <w:u w:val="single"/>
        </w:rPr>
        <w:t>Ethernet Module (maximum during transmit)</w:t>
      </w:r>
      <w:r w:rsidRPr="00E738BA">
        <w:rPr>
          <w:u w:val="single"/>
        </w:rPr>
        <w:tab/>
      </w:r>
      <w:r w:rsidRPr="00E738BA">
        <w:rPr>
          <w:u w:val="single"/>
        </w:rPr>
        <w:tab/>
      </w:r>
      <w:r w:rsidRPr="00E738BA">
        <w:rPr>
          <w:u w:val="single"/>
        </w:rPr>
        <w:tab/>
      </w:r>
      <w:r w:rsidRPr="00E738BA">
        <w:rPr>
          <w:u w:val="single"/>
        </w:rPr>
        <w:tab/>
      </w:r>
      <w:r w:rsidRPr="00E738BA">
        <w:rPr>
          <w:u w:val="single"/>
        </w:rPr>
        <w:tab/>
        <w:t>-150.0 mA</w:t>
      </w:r>
    </w:p>
    <w:p w14:paraId="68864703" w14:textId="77777777" w:rsidR="006C30CE" w:rsidRDefault="006C30CE" w:rsidP="006C30CE">
      <w:pPr>
        <w:pStyle w:val="ListParagraph"/>
      </w:pPr>
    </w:p>
    <w:p w14:paraId="025F3C6C" w14:textId="77777777" w:rsidR="006C30CE" w:rsidRDefault="006C30CE" w:rsidP="006C30CE">
      <w:pPr>
        <w:pStyle w:val="ListParagraph"/>
      </w:pPr>
      <w:r>
        <w:t>Regulator balance (overhead)</w:t>
      </w:r>
      <w:r>
        <w:tab/>
      </w:r>
      <w:r>
        <w:tab/>
      </w:r>
      <w:r>
        <w:tab/>
      </w:r>
      <w:r>
        <w:tab/>
      </w:r>
      <w:r>
        <w:tab/>
      </w:r>
      <w:r>
        <w:tab/>
      </w:r>
      <w:r>
        <w:tab/>
        <w:t>339.8 mA</w:t>
      </w:r>
    </w:p>
    <w:p w14:paraId="4CE41831" w14:textId="51A7F9AE" w:rsidR="006C30CE" w:rsidRDefault="006C30CE" w:rsidP="006C30CE">
      <w:r>
        <w:t xml:space="preserve">Actual current draw after battery fully charged was measured to be ~130 mA. Below projected total </w:t>
      </w:r>
      <w:proofErr w:type="gramStart"/>
      <w:r>
        <w:t>of  160</w:t>
      </w:r>
      <w:proofErr w:type="gramEnd"/>
      <w:r>
        <w:t xml:space="preserve"> mA.</w:t>
      </w:r>
      <w:r w:rsidR="00F55D16">
        <w:t xml:space="preserve"> This was measured using the </w:t>
      </w:r>
      <w:proofErr w:type="spellStart"/>
      <w:r w:rsidR="00F55D16">
        <w:t>Eversame</w:t>
      </w:r>
      <w:proofErr w:type="spellEnd"/>
      <w:r w:rsidR="00F55D16">
        <w:t xml:space="preserve"> Digital USB Power Meter.</w:t>
      </w:r>
    </w:p>
    <w:p w14:paraId="1A9DB827" w14:textId="77777777" w:rsidR="006C30CE" w:rsidRDefault="006C30CE" w:rsidP="006C30CE">
      <w:pPr>
        <w:rPr>
          <w:sz w:val="28"/>
        </w:rPr>
      </w:pPr>
      <w:r>
        <w:rPr>
          <w:sz w:val="28"/>
        </w:rPr>
        <w:t>Battery Charger</w:t>
      </w:r>
    </w:p>
    <w:p w14:paraId="2FAE7D7F" w14:textId="77777777" w:rsidR="006C30CE" w:rsidRDefault="006C30CE" w:rsidP="006C30CE">
      <w:pPr>
        <w:jc w:val="center"/>
      </w:pPr>
      <w:r>
        <w:rPr>
          <w:noProof/>
        </w:rPr>
        <w:drawing>
          <wp:inline distT="0" distB="0" distL="0" distR="0" wp14:anchorId="772304EC" wp14:editId="25FAFB73">
            <wp:extent cx="2017695" cy="1111750"/>
            <wp:effectExtent l="0" t="0" r="1905" b="0"/>
            <wp:docPr id="31" name="Picture 31" descr="adafruit_products_powermgm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dafruit_products_powermgmt.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017695" cy="1111750"/>
                    </a:xfrm>
                    <a:prstGeom prst="rect">
                      <a:avLst/>
                    </a:prstGeom>
                    <a:noFill/>
                    <a:ln>
                      <a:noFill/>
                    </a:ln>
                  </pic:spPr>
                </pic:pic>
              </a:graphicData>
            </a:graphic>
          </wp:inline>
        </w:drawing>
      </w:r>
    </w:p>
    <w:p w14:paraId="54114CFF" w14:textId="77777777" w:rsidR="006C30CE" w:rsidRDefault="006C30CE" w:rsidP="006C30CE">
      <w:r>
        <w:t xml:space="preserve">Onboard battery </w:t>
      </w:r>
      <w:proofErr w:type="spellStart"/>
      <w:r>
        <w:t>Lipoly</w:t>
      </w:r>
      <w:proofErr w:type="spellEnd"/>
      <w:r>
        <w:t xml:space="preserve"> Battery charger will supply 100mA to battery when 5V USB plug is connected. Fully charged battery will measure around 4.2V and the will drop to around 3.7V for majority of its run cycle. Battery voltage will drop to around 3.2V when it is about to flat-line.</w:t>
      </w:r>
    </w:p>
    <w:p w14:paraId="6EF83000" w14:textId="7FE6C037" w:rsidR="00CF3F6D" w:rsidRDefault="00CF3F6D" w:rsidP="00CF3F6D">
      <w:pPr>
        <w:rPr>
          <w:sz w:val="28"/>
        </w:rPr>
      </w:pPr>
      <w:r>
        <w:rPr>
          <w:sz w:val="28"/>
        </w:rPr>
        <w:t>Project Costs</w:t>
      </w:r>
    </w:p>
    <w:p w14:paraId="075800DF" w14:textId="6066A4FB" w:rsidR="00CF3F6D" w:rsidRDefault="00CF3F6D" w:rsidP="00CF3F6D">
      <w:r>
        <w:t>Total project material cost: $113.72</w:t>
      </w:r>
    </w:p>
    <w:tbl>
      <w:tblPr>
        <w:tblW w:w="5000" w:type="pct"/>
        <w:tblLook w:val="04A0" w:firstRow="1" w:lastRow="0" w:firstColumn="1" w:lastColumn="0" w:noHBand="0" w:noVBand="1"/>
      </w:tblPr>
      <w:tblGrid>
        <w:gridCol w:w="728"/>
        <w:gridCol w:w="619"/>
        <w:gridCol w:w="1044"/>
        <w:gridCol w:w="1306"/>
        <w:gridCol w:w="2149"/>
        <w:gridCol w:w="2947"/>
        <w:gridCol w:w="783"/>
      </w:tblGrid>
      <w:tr w:rsidR="00CF3F6D" w:rsidRPr="00CF3F6D" w14:paraId="6A8C4049" w14:textId="77777777" w:rsidTr="00CF3F6D">
        <w:trPr>
          <w:trHeight w:val="300"/>
        </w:trPr>
        <w:tc>
          <w:tcPr>
            <w:tcW w:w="380" w:type="pct"/>
            <w:tcBorders>
              <w:top w:val="nil"/>
              <w:left w:val="nil"/>
              <w:bottom w:val="single" w:sz="4" w:space="0" w:color="auto"/>
              <w:right w:val="nil"/>
            </w:tcBorders>
            <w:shd w:val="clear" w:color="auto" w:fill="auto"/>
            <w:noWrap/>
            <w:vAlign w:val="bottom"/>
            <w:hideMark/>
          </w:tcPr>
          <w:p w14:paraId="782BA44F" w14:textId="77777777" w:rsidR="00CF3F6D" w:rsidRPr="00CF3F6D" w:rsidRDefault="00CF3F6D" w:rsidP="00CF3F6D">
            <w:pPr>
              <w:spacing w:after="0" w:line="240" w:lineRule="auto"/>
              <w:jc w:val="center"/>
              <w:rPr>
                <w:rFonts w:ascii="Calibri" w:eastAsia="Times New Roman" w:hAnsi="Calibri" w:cs="Times New Roman"/>
                <w:color w:val="000000"/>
                <w:sz w:val="14"/>
              </w:rPr>
            </w:pPr>
            <w:r w:rsidRPr="00CF3F6D">
              <w:rPr>
                <w:rFonts w:ascii="Calibri" w:eastAsia="Times New Roman" w:hAnsi="Calibri" w:cs="Times New Roman"/>
                <w:color w:val="000000"/>
                <w:sz w:val="14"/>
              </w:rPr>
              <w:t>Quantity</w:t>
            </w:r>
          </w:p>
        </w:tc>
        <w:tc>
          <w:tcPr>
            <w:tcW w:w="323" w:type="pct"/>
            <w:tcBorders>
              <w:top w:val="nil"/>
              <w:left w:val="nil"/>
              <w:bottom w:val="single" w:sz="4" w:space="0" w:color="auto"/>
              <w:right w:val="nil"/>
            </w:tcBorders>
            <w:shd w:val="clear" w:color="auto" w:fill="auto"/>
            <w:noWrap/>
            <w:vAlign w:val="bottom"/>
            <w:hideMark/>
          </w:tcPr>
          <w:p w14:paraId="3D4B6090" w14:textId="77777777" w:rsidR="00CF3F6D" w:rsidRPr="00CF3F6D" w:rsidRDefault="00CF3F6D" w:rsidP="00CF3F6D">
            <w:pPr>
              <w:spacing w:after="0" w:line="240" w:lineRule="auto"/>
              <w:jc w:val="center"/>
              <w:rPr>
                <w:rFonts w:ascii="Calibri" w:eastAsia="Times New Roman" w:hAnsi="Calibri" w:cs="Times New Roman"/>
                <w:color w:val="000000"/>
                <w:sz w:val="14"/>
              </w:rPr>
            </w:pPr>
            <w:r w:rsidRPr="00CF3F6D">
              <w:rPr>
                <w:rFonts w:ascii="Calibri" w:eastAsia="Times New Roman" w:hAnsi="Calibri" w:cs="Times New Roman"/>
                <w:color w:val="000000"/>
                <w:sz w:val="14"/>
              </w:rPr>
              <w:t>Cost</w:t>
            </w:r>
          </w:p>
        </w:tc>
        <w:tc>
          <w:tcPr>
            <w:tcW w:w="545" w:type="pct"/>
            <w:tcBorders>
              <w:top w:val="nil"/>
              <w:left w:val="nil"/>
              <w:bottom w:val="single" w:sz="4" w:space="0" w:color="auto"/>
              <w:right w:val="nil"/>
            </w:tcBorders>
            <w:shd w:val="clear" w:color="auto" w:fill="auto"/>
            <w:noWrap/>
            <w:vAlign w:val="bottom"/>
            <w:hideMark/>
          </w:tcPr>
          <w:p w14:paraId="0FC44384" w14:textId="77777777" w:rsidR="00CF3F6D" w:rsidRPr="00CF3F6D" w:rsidRDefault="00CF3F6D" w:rsidP="00CF3F6D">
            <w:pPr>
              <w:spacing w:after="0" w:line="240" w:lineRule="auto"/>
              <w:jc w:val="center"/>
              <w:rPr>
                <w:rFonts w:ascii="Calibri" w:eastAsia="Times New Roman" w:hAnsi="Calibri" w:cs="Times New Roman"/>
                <w:color w:val="000000"/>
                <w:sz w:val="14"/>
              </w:rPr>
            </w:pPr>
            <w:r w:rsidRPr="00CF3F6D">
              <w:rPr>
                <w:rFonts w:ascii="Calibri" w:eastAsia="Times New Roman" w:hAnsi="Calibri" w:cs="Times New Roman"/>
                <w:color w:val="000000"/>
                <w:sz w:val="14"/>
              </w:rPr>
              <w:t>Part#</w:t>
            </w:r>
          </w:p>
        </w:tc>
        <w:tc>
          <w:tcPr>
            <w:tcW w:w="682" w:type="pct"/>
            <w:tcBorders>
              <w:top w:val="nil"/>
              <w:left w:val="nil"/>
              <w:bottom w:val="single" w:sz="4" w:space="0" w:color="auto"/>
              <w:right w:val="nil"/>
            </w:tcBorders>
            <w:shd w:val="clear" w:color="auto" w:fill="auto"/>
            <w:noWrap/>
            <w:vAlign w:val="bottom"/>
            <w:hideMark/>
          </w:tcPr>
          <w:p w14:paraId="775ED233" w14:textId="77777777" w:rsidR="00CF3F6D" w:rsidRPr="00CF3F6D" w:rsidRDefault="00CF3F6D" w:rsidP="00CF3F6D">
            <w:pPr>
              <w:spacing w:after="0" w:line="240" w:lineRule="auto"/>
              <w:jc w:val="center"/>
              <w:rPr>
                <w:rFonts w:ascii="Calibri" w:eastAsia="Times New Roman" w:hAnsi="Calibri" w:cs="Times New Roman"/>
                <w:color w:val="000000"/>
                <w:sz w:val="14"/>
              </w:rPr>
            </w:pPr>
            <w:r w:rsidRPr="00CF3F6D">
              <w:rPr>
                <w:rFonts w:ascii="Calibri" w:eastAsia="Times New Roman" w:hAnsi="Calibri" w:cs="Times New Roman"/>
                <w:color w:val="000000"/>
                <w:sz w:val="14"/>
              </w:rPr>
              <w:t>Supplier</w:t>
            </w:r>
          </w:p>
        </w:tc>
        <w:tc>
          <w:tcPr>
            <w:tcW w:w="1122" w:type="pct"/>
            <w:tcBorders>
              <w:top w:val="nil"/>
              <w:left w:val="nil"/>
              <w:bottom w:val="single" w:sz="4" w:space="0" w:color="auto"/>
              <w:right w:val="nil"/>
            </w:tcBorders>
            <w:shd w:val="clear" w:color="auto" w:fill="auto"/>
            <w:noWrap/>
            <w:vAlign w:val="bottom"/>
            <w:hideMark/>
          </w:tcPr>
          <w:p w14:paraId="0BB2F806" w14:textId="77777777" w:rsidR="00CF3F6D" w:rsidRPr="00CF3F6D" w:rsidRDefault="00CF3F6D" w:rsidP="00CF3F6D">
            <w:pPr>
              <w:spacing w:after="0" w:line="240" w:lineRule="auto"/>
              <w:jc w:val="center"/>
              <w:rPr>
                <w:rFonts w:ascii="Calibri" w:eastAsia="Times New Roman" w:hAnsi="Calibri" w:cs="Times New Roman"/>
                <w:color w:val="000000"/>
                <w:sz w:val="14"/>
              </w:rPr>
            </w:pPr>
            <w:r w:rsidRPr="00CF3F6D">
              <w:rPr>
                <w:rFonts w:ascii="Calibri" w:eastAsia="Times New Roman" w:hAnsi="Calibri" w:cs="Times New Roman"/>
                <w:color w:val="000000"/>
                <w:sz w:val="14"/>
              </w:rPr>
              <w:t>Description</w:t>
            </w:r>
          </w:p>
        </w:tc>
        <w:tc>
          <w:tcPr>
            <w:tcW w:w="1539" w:type="pct"/>
            <w:tcBorders>
              <w:top w:val="nil"/>
              <w:left w:val="nil"/>
              <w:bottom w:val="single" w:sz="4" w:space="0" w:color="auto"/>
              <w:right w:val="nil"/>
            </w:tcBorders>
            <w:shd w:val="clear" w:color="auto" w:fill="auto"/>
            <w:noWrap/>
            <w:vAlign w:val="bottom"/>
            <w:hideMark/>
          </w:tcPr>
          <w:p w14:paraId="6BE1BDA4" w14:textId="77777777" w:rsidR="00CF3F6D" w:rsidRPr="00CF3F6D" w:rsidRDefault="00CF3F6D" w:rsidP="00CF3F6D">
            <w:pPr>
              <w:spacing w:after="0" w:line="240" w:lineRule="auto"/>
              <w:jc w:val="center"/>
              <w:rPr>
                <w:rFonts w:ascii="Calibri" w:eastAsia="Times New Roman" w:hAnsi="Calibri" w:cs="Times New Roman"/>
                <w:color w:val="000000"/>
                <w:sz w:val="14"/>
              </w:rPr>
            </w:pPr>
            <w:r w:rsidRPr="00CF3F6D">
              <w:rPr>
                <w:rFonts w:ascii="Calibri" w:eastAsia="Times New Roman" w:hAnsi="Calibri" w:cs="Times New Roman"/>
                <w:color w:val="000000"/>
                <w:sz w:val="14"/>
              </w:rPr>
              <w:t>Link</w:t>
            </w:r>
          </w:p>
        </w:tc>
        <w:tc>
          <w:tcPr>
            <w:tcW w:w="409" w:type="pct"/>
            <w:tcBorders>
              <w:top w:val="nil"/>
              <w:left w:val="nil"/>
              <w:bottom w:val="single" w:sz="4" w:space="0" w:color="auto"/>
              <w:right w:val="nil"/>
            </w:tcBorders>
            <w:shd w:val="clear" w:color="auto" w:fill="auto"/>
            <w:noWrap/>
            <w:vAlign w:val="bottom"/>
            <w:hideMark/>
          </w:tcPr>
          <w:p w14:paraId="4E353703" w14:textId="77777777" w:rsidR="00CF3F6D" w:rsidRPr="00CF3F6D" w:rsidRDefault="00CF3F6D" w:rsidP="00CF3F6D">
            <w:pPr>
              <w:spacing w:after="0" w:line="240" w:lineRule="auto"/>
              <w:jc w:val="center"/>
              <w:rPr>
                <w:rFonts w:ascii="Calibri" w:eastAsia="Times New Roman" w:hAnsi="Calibri" w:cs="Times New Roman"/>
                <w:color w:val="000000"/>
                <w:sz w:val="14"/>
              </w:rPr>
            </w:pPr>
            <w:r w:rsidRPr="00CF3F6D">
              <w:rPr>
                <w:rFonts w:ascii="Calibri" w:eastAsia="Times New Roman" w:hAnsi="Calibri" w:cs="Times New Roman"/>
                <w:color w:val="000000"/>
                <w:sz w:val="14"/>
              </w:rPr>
              <w:t>Line Total</w:t>
            </w:r>
          </w:p>
        </w:tc>
      </w:tr>
      <w:tr w:rsidR="00CF3F6D" w:rsidRPr="00CF3F6D" w14:paraId="6BB22198" w14:textId="77777777" w:rsidTr="00CF3F6D">
        <w:trPr>
          <w:trHeight w:val="300"/>
        </w:trPr>
        <w:tc>
          <w:tcPr>
            <w:tcW w:w="380" w:type="pct"/>
            <w:tcBorders>
              <w:top w:val="nil"/>
              <w:left w:val="nil"/>
              <w:bottom w:val="nil"/>
              <w:right w:val="nil"/>
            </w:tcBorders>
            <w:shd w:val="clear" w:color="auto" w:fill="auto"/>
            <w:noWrap/>
            <w:vAlign w:val="bottom"/>
            <w:hideMark/>
          </w:tcPr>
          <w:p w14:paraId="218B1454"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6F978BE4"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21.95</w:t>
            </w:r>
          </w:p>
        </w:tc>
        <w:tc>
          <w:tcPr>
            <w:tcW w:w="545" w:type="pct"/>
            <w:tcBorders>
              <w:top w:val="nil"/>
              <w:left w:val="nil"/>
              <w:bottom w:val="nil"/>
              <w:right w:val="nil"/>
            </w:tcBorders>
            <w:shd w:val="clear" w:color="auto" w:fill="auto"/>
            <w:noWrap/>
            <w:vAlign w:val="bottom"/>
            <w:hideMark/>
          </w:tcPr>
          <w:p w14:paraId="23DE9E92"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2796</w:t>
            </w:r>
          </w:p>
        </w:tc>
        <w:tc>
          <w:tcPr>
            <w:tcW w:w="682" w:type="pct"/>
            <w:tcBorders>
              <w:top w:val="nil"/>
              <w:left w:val="nil"/>
              <w:bottom w:val="nil"/>
              <w:right w:val="nil"/>
            </w:tcBorders>
            <w:shd w:val="clear" w:color="auto" w:fill="auto"/>
            <w:noWrap/>
            <w:vAlign w:val="bottom"/>
            <w:hideMark/>
          </w:tcPr>
          <w:p w14:paraId="2E75FA5E"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0"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7F12ABE1"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 xml:space="preserve">Adafruit Feather M0 </w:t>
            </w:r>
            <w:proofErr w:type="spellStart"/>
            <w:r w:rsidRPr="00CF3F6D">
              <w:rPr>
                <w:rFonts w:ascii="Calibri" w:eastAsia="Times New Roman" w:hAnsi="Calibri" w:cs="Times New Roman"/>
                <w:color w:val="000000"/>
                <w:sz w:val="14"/>
              </w:rPr>
              <w:t>Adalogger</w:t>
            </w:r>
            <w:proofErr w:type="spellEnd"/>
          </w:p>
        </w:tc>
        <w:tc>
          <w:tcPr>
            <w:tcW w:w="1539" w:type="pct"/>
            <w:tcBorders>
              <w:top w:val="nil"/>
              <w:left w:val="nil"/>
              <w:bottom w:val="nil"/>
              <w:right w:val="nil"/>
            </w:tcBorders>
            <w:shd w:val="clear" w:color="auto" w:fill="auto"/>
            <w:noWrap/>
            <w:vAlign w:val="bottom"/>
            <w:hideMark/>
          </w:tcPr>
          <w:p w14:paraId="0A58DEBD"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1" w:history="1">
              <w:r w:rsidR="00CF3F6D" w:rsidRPr="00CF3F6D">
                <w:rPr>
                  <w:rFonts w:ascii="Calibri" w:eastAsia="Times New Roman" w:hAnsi="Calibri" w:cs="Times New Roman"/>
                  <w:color w:val="0563C1"/>
                  <w:sz w:val="14"/>
                  <w:u w:val="single"/>
                </w:rPr>
                <w:t>www.adafruit.com/products/2796</w:t>
              </w:r>
            </w:hyperlink>
          </w:p>
        </w:tc>
        <w:tc>
          <w:tcPr>
            <w:tcW w:w="409" w:type="pct"/>
            <w:tcBorders>
              <w:top w:val="nil"/>
              <w:left w:val="nil"/>
              <w:bottom w:val="nil"/>
              <w:right w:val="nil"/>
            </w:tcBorders>
            <w:shd w:val="clear" w:color="auto" w:fill="auto"/>
            <w:noWrap/>
            <w:vAlign w:val="bottom"/>
            <w:hideMark/>
          </w:tcPr>
          <w:p w14:paraId="0E659FDA"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21.95</w:t>
            </w:r>
          </w:p>
        </w:tc>
      </w:tr>
      <w:tr w:rsidR="00CF3F6D" w:rsidRPr="00CF3F6D" w14:paraId="60FEEBF3" w14:textId="77777777" w:rsidTr="00CF3F6D">
        <w:trPr>
          <w:trHeight w:val="300"/>
        </w:trPr>
        <w:tc>
          <w:tcPr>
            <w:tcW w:w="380" w:type="pct"/>
            <w:tcBorders>
              <w:top w:val="nil"/>
              <w:left w:val="nil"/>
              <w:bottom w:val="nil"/>
              <w:right w:val="nil"/>
            </w:tcBorders>
            <w:shd w:val="clear" w:color="auto" w:fill="auto"/>
            <w:noWrap/>
            <w:vAlign w:val="bottom"/>
            <w:hideMark/>
          </w:tcPr>
          <w:p w14:paraId="2BBFB54A"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749A8F1A"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9.95</w:t>
            </w:r>
          </w:p>
        </w:tc>
        <w:tc>
          <w:tcPr>
            <w:tcW w:w="545" w:type="pct"/>
            <w:tcBorders>
              <w:top w:val="nil"/>
              <w:left w:val="nil"/>
              <w:bottom w:val="nil"/>
              <w:right w:val="nil"/>
            </w:tcBorders>
            <w:shd w:val="clear" w:color="auto" w:fill="auto"/>
            <w:noWrap/>
            <w:vAlign w:val="bottom"/>
            <w:hideMark/>
          </w:tcPr>
          <w:p w14:paraId="6870D3A0"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3201</w:t>
            </w:r>
          </w:p>
        </w:tc>
        <w:tc>
          <w:tcPr>
            <w:tcW w:w="682" w:type="pct"/>
            <w:tcBorders>
              <w:top w:val="nil"/>
              <w:left w:val="nil"/>
              <w:bottom w:val="nil"/>
              <w:right w:val="nil"/>
            </w:tcBorders>
            <w:shd w:val="clear" w:color="auto" w:fill="auto"/>
            <w:noWrap/>
            <w:vAlign w:val="bottom"/>
            <w:hideMark/>
          </w:tcPr>
          <w:p w14:paraId="4B7392A4"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2"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2BCD7E89"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Adafruit Feather Ethernet Wing</w:t>
            </w:r>
          </w:p>
        </w:tc>
        <w:tc>
          <w:tcPr>
            <w:tcW w:w="1539" w:type="pct"/>
            <w:tcBorders>
              <w:top w:val="nil"/>
              <w:left w:val="nil"/>
              <w:bottom w:val="nil"/>
              <w:right w:val="nil"/>
            </w:tcBorders>
            <w:shd w:val="clear" w:color="auto" w:fill="auto"/>
            <w:noWrap/>
            <w:vAlign w:val="bottom"/>
            <w:hideMark/>
          </w:tcPr>
          <w:p w14:paraId="057C2943"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3" w:history="1">
              <w:r w:rsidR="00CF3F6D" w:rsidRPr="00CF3F6D">
                <w:rPr>
                  <w:rFonts w:ascii="Calibri" w:eastAsia="Times New Roman" w:hAnsi="Calibri" w:cs="Times New Roman"/>
                  <w:color w:val="0563C1"/>
                  <w:sz w:val="14"/>
                  <w:u w:val="single"/>
                </w:rPr>
                <w:t>www.adafruit.com/products/3201</w:t>
              </w:r>
            </w:hyperlink>
          </w:p>
        </w:tc>
        <w:tc>
          <w:tcPr>
            <w:tcW w:w="409" w:type="pct"/>
            <w:tcBorders>
              <w:top w:val="nil"/>
              <w:left w:val="nil"/>
              <w:bottom w:val="nil"/>
              <w:right w:val="nil"/>
            </w:tcBorders>
            <w:shd w:val="clear" w:color="auto" w:fill="auto"/>
            <w:noWrap/>
            <w:vAlign w:val="bottom"/>
            <w:hideMark/>
          </w:tcPr>
          <w:p w14:paraId="07479A81"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9.95</w:t>
            </w:r>
          </w:p>
        </w:tc>
      </w:tr>
      <w:tr w:rsidR="00CF3F6D" w:rsidRPr="00CF3F6D" w14:paraId="51B67234" w14:textId="77777777" w:rsidTr="00CF3F6D">
        <w:trPr>
          <w:trHeight w:val="300"/>
        </w:trPr>
        <w:tc>
          <w:tcPr>
            <w:tcW w:w="380" w:type="pct"/>
            <w:tcBorders>
              <w:top w:val="nil"/>
              <w:left w:val="nil"/>
              <w:bottom w:val="nil"/>
              <w:right w:val="nil"/>
            </w:tcBorders>
            <w:shd w:val="clear" w:color="auto" w:fill="auto"/>
            <w:noWrap/>
            <w:vAlign w:val="bottom"/>
            <w:hideMark/>
          </w:tcPr>
          <w:p w14:paraId="2EAEC61C"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01F2EB2E"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3.95</w:t>
            </w:r>
          </w:p>
        </w:tc>
        <w:tc>
          <w:tcPr>
            <w:tcW w:w="545" w:type="pct"/>
            <w:tcBorders>
              <w:top w:val="nil"/>
              <w:left w:val="nil"/>
              <w:bottom w:val="nil"/>
              <w:right w:val="nil"/>
            </w:tcBorders>
            <w:shd w:val="clear" w:color="auto" w:fill="auto"/>
            <w:noWrap/>
            <w:vAlign w:val="bottom"/>
            <w:hideMark/>
          </w:tcPr>
          <w:p w14:paraId="5F34F05E"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3028</w:t>
            </w:r>
          </w:p>
        </w:tc>
        <w:tc>
          <w:tcPr>
            <w:tcW w:w="682" w:type="pct"/>
            <w:tcBorders>
              <w:top w:val="nil"/>
              <w:left w:val="nil"/>
              <w:bottom w:val="nil"/>
              <w:right w:val="nil"/>
            </w:tcBorders>
            <w:shd w:val="clear" w:color="auto" w:fill="auto"/>
            <w:noWrap/>
            <w:vAlign w:val="bottom"/>
            <w:hideMark/>
          </w:tcPr>
          <w:p w14:paraId="0CF629E2"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4"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5AB18483"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Adafruit DS3231 Precision RTC</w:t>
            </w:r>
          </w:p>
        </w:tc>
        <w:tc>
          <w:tcPr>
            <w:tcW w:w="1539" w:type="pct"/>
            <w:tcBorders>
              <w:top w:val="nil"/>
              <w:left w:val="nil"/>
              <w:bottom w:val="nil"/>
              <w:right w:val="nil"/>
            </w:tcBorders>
            <w:shd w:val="clear" w:color="auto" w:fill="auto"/>
            <w:noWrap/>
            <w:vAlign w:val="bottom"/>
            <w:hideMark/>
          </w:tcPr>
          <w:p w14:paraId="67358561"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5" w:history="1">
              <w:r w:rsidR="00CF3F6D" w:rsidRPr="00CF3F6D">
                <w:rPr>
                  <w:rFonts w:ascii="Calibri" w:eastAsia="Times New Roman" w:hAnsi="Calibri" w:cs="Times New Roman"/>
                  <w:color w:val="0563C1"/>
                  <w:sz w:val="14"/>
                  <w:u w:val="single"/>
                </w:rPr>
                <w:t>www.adafruit.com/products/3028</w:t>
              </w:r>
            </w:hyperlink>
          </w:p>
        </w:tc>
        <w:tc>
          <w:tcPr>
            <w:tcW w:w="409" w:type="pct"/>
            <w:tcBorders>
              <w:top w:val="nil"/>
              <w:left w:val="nil"/>
              <w:bottom w:val="nil"/>
              <w:right w:val="nil"/>
            </w:tcBorders>
            <w:shd w:val="clear" w:color="auto" w:fill="auto"/>
            <w:noWrap/>
            <w:vAlign w:val="bottom"/>
            <w:hideMark/>
          </w:tcPr>
          <w:p w14:paraId="0B4ADABE"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3.95</w:t>
            </w:r>
          </w:p>
        </w:tc>
      </w:tr>
      <w:tr w:rsidR="00CF3F6D" w:rsidRPr="00CF3F6D" w14:paraId="1A091F20" w14:textId="77777777" w:rsidTr="00CF3F6D">
        <w:trPr>
          <w:trHeight w:val="300"/>
        </w:trPr>
        <w:tc>
          <w:tcPr>
            <w:tcW w:w="380" w:type="pct"/>
            <w:tcBorders>
              <w:top w:val="nil"/>
              <w:left w:val="nil"/>
              <w:bottom w:val="nil"/>
              <w:right w:val="nil"/>
            </w:tcBorders>
            <w:shd w:val="clear" w:color="auto" w:fill="auto"/>
            <w:noWrap/>
            <w:vAlign w:val="bottom"/>
            <w:hideMark/>
          </w:tcPr>
          <w:p w14:paraId="5F482428"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6DA0089E"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4.95</w:t>
            </w:r>
          </w:p>
        </w:tc>
        <w:tc>
          <w:tcPr>
            <w:tcW w:w="545" w:type="pct"/>
            <w:tcBorders>
              <w:top w:val="nil"/>
              <w:left w:val="nil"/>
              <w:bottom w:val="nil"/>
              <w:right w:val="nil"/>
            </w:tcBorders>
            <w:shd w:val="clear" w:color="auto" w:fill="auto"/>
            <w:noWrap/>
            <w:vAlign w:val="bottom"/>
            <w:hideMark/>
          </w:tcPr>
          <w:p w14:paraId="2F77796E"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2900</w:t>
            </w:r>
          </w:p>
        </w:tc>
        <w:tc>
          <w:tcPr>
            <w:tcW w:w="682" w:type="pct"/>
            <w:tcBorders>
              <w:top w:val="nil"/>
              <w:left w:val="nil"/>
              <w:bottom w:val="nil"/>
              <w:right w:val="nil"/>
            </w:tcBorders>
            <w:shd w:val="clear" w:color="auto" w:fill="auto"/>
            <w:noWrap/>
            <w:vAlign w:val="bottom"/>
            <w:hideMark/>
          </w:tcPr>
          <w:p w14:paraId="157A3752"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6"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0CA90DC6"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Adafruit 128x32 OLED Display</w:t>
            </w:r>
          </w:p>
        </w:tc>
        <w:tc>
          <w:tcPr>
            <w:tcW w:w="1539" w:type="pct"/>
            <w:tcBorders>
              <w:top w:val="nil"/>
              <w:left w:val="nil"/>
              <w:bottom w:val="nil"/>
              <w:right w:val="nil"/>
            </w:tcBorders>
            <w:shd w:val="clear" w:color="auto" w:fill="auto"/>
            <w:noWrap/>
            <w:vAlign w:val="bottom"/>
            <w:hideMark/>
          </w:tcPr>
          <w:p w14:paraId="4C821542"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7" w:history="1">
              <w:r w:rsidR="00CF3F6D" w:rsidRPr="00CF3F6D">
                <w:rPr>
                  <w:rFonts w:ascii="Calibri" w:eastAsia="Times New Roman" w:hAnsi="Calibri" w:cs="Times New Roman"/>
                  <w:color w:val="0563C1"/>
                  <w:sz w:val="14"/>
                  <w:u w:val="single"/>
                </w:rPr>
                <w:t>www.adafruit.com/products/2900</w:t>
              </w:r>
            </w:hyperlink>
          </w:p>
        </w:tc>
        <w:tc>
          <w:tcPr>
            <w:tcW w:w="409" w:type="pct"/>
            <w:tcBorders>
              <w:top w:val="nil"/>
              <w:left w:val="nil"/>
              <w:bottom w:val="nil"/>
              <w:right w:val="nil"/>
            </w:tcBorders>
            <w:shd w:val="clear" w:color="auto" w:fill="auto"/>
            <w:noWrap/>
            <w:vAlign w:val="bottom"/>
            <w:hideMark/>
          </w:tcPr>
          <w:p w14:paraId="357664E3"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4.95</w:t>
            </w:r>
          </w:p>
        </w:tc>
      </w:tr>
      <w:tr w:rsidR="00CF3F6D" w:rsidRPr="00CF3F6D" w14:paraId="6AE3AE24" w14:textId="77777777" w:rsidTr="00CF3F6D">
        <w:trPr>
          <w:trHeight w:val="300"/>
        </w:trPr>
        <w:tc>
          <w:tcPr>
            <w:tcW w:w="380" w:type="pct"/>
            <w:tcBorders>
              <w:top w:val="nil"/>
              <w:left w:val="nil"/>
              <w:bottom w:val="nil"/>
              <w:right w:val="nil"/>
            </w:tcBorders>
            <w:shd w:val="clear" w:color="auto" w:fill="auto"/>
            <w:noWrap/>
            <w:vAlign w:val="bottom"/>
            <w:hideMark/>
          </w:tcPr>
          <w:p w14:paraId="6AFBCD1D"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58F8BE1B"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5.95</w:t>
            </w:r>
          </w:p>
        </w:tc>
        <w:tc>
          <w:tcPr>
            <w:tcW w:w="545" w:type="pct"/>
            <w:tcBorders>
              <w:top w:val="nil"/>
              <w:left w:val="nil"/>
              <w:bottom w:val="nil"/>
              <w:right w:val="nil"/>
            </w:tcBorders>
            <w:shd w:val="clear" w:color="auto" w:fill="auto"/>
            <w:noWrap/>
            <w:vAlign w:val="bottom"/>
            <w:hideMark/>
          </w:tcPr>
          <w:p w14:paraId="59A1F34A"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570</w:t>
            </w:r>
          </w:p>
        </w:tc>
        <w:tc>
          <w:tcPr>
            <w:tcW w:w="682" w:type="pct"/>
            <w:tcBorders>
              <w:top w:val="nil"/>
              <w:left w:val="nil"/>
              <w:bottom w:val="nil"/>
              <w:right w:val="nil"/>
            </w:tcBorders>
            <w:shd w:val="clear" w:color="auto" w:fill="auto"/>
            <w:noWrap/>
            <w:vAlign w:val="bottom"/>
            <w:hideMark/>
          </w:tcPr>
          <w:p w14:paraId="34FF43C9"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8"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3FD8510F"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Lithium Ion 3.7V 500mAh Battery</w:t>
            </w:r>
          </w:p>
        </w:tc>
        <w:tc>
          <w:tcPr>
            <w:tcW w:w="1539" w:type="pct"/>
            <w:tcBorders>
              <w:top w:val="nil"/>
              <w:left w:val="nil"/>
              <w:bottom w:val="nil"/>
              <w:right w:val="nil"/>
            </w:tcBorders>
            <w:shd w:val="clear" w:color="auto" w:fill="auto"/>
            <w:noWrap/>
            <w:vAlign w:val="bottom"/>
            <w:hideMark/>
          </w:tcPr>
          <w:p w14:paraId="68AA7A86"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99" w:history="1">
              <w:r w:rsidR="00CF3F6D" w:rsidRPr="00CF3F6D">
                <w:rPr>
                  <w:rFonts w:ascii="Calibri" w:eastAsia="Times New Roman" w:hAnsi="Calibri" w:cs="Times New Roman"/>
                  <w:color w:val="0563C1"/>
                  <w:sz w:val="14"/>
                  <w:u w:val="single"/>
                </w:rPr>
                <w:t>www.adafruit.com/products/1570</w:t>
              </w:r>
            </w:hyperlink>
          </w:p>
        </w:tc>
        <w:tc>
          <w:tcPr>
            <w:tcW w:w="409" w:type="pct"/>
            <w:tcBorders>
              <w:top w:val="nil"/>
              <w:left w:val="nil"/>
              <w:bottom w:val="nil"/>
              <w:right w:val="nil"/>
            </w:tcBorders>
            <w:shd w:val="clear" w:color="auto" w:fill="auto"/>
            <w:noWrap/>
            <w:vAlign w:val="bottom"/>
            <w:hideMark/>
          </w:tcPr>
          <w:p w14:paraId="6F2B4ADB"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5.95</w:t>
            </w:r>
          </w:p>
        </w:tc>
      </w:tr>
      <w:tr w:rsidR="00CF3F6D" w:rsidRPr="00CF3F6D" w14:paraId="3A93C761" w14:textId="77777777" w:rsidTr="00CF3F6D">
        <w:trPr>
          <w:trHeight w:val="288"/>
        </w:trPr>
        <w:tc>
          <w:tcPr>
            <w:tcW w:w="380" w:type="pct"/>
            <w:tcBorders>
              <w:top w:val="nil"/>
              <w:left w:val="nil"/>
              <w:bottom w:val="nil"/>
              <w:right w:val="nil"/>
            </w:tcBorders>
            <w:shd w:val="clear" w:color="auto" w:fill="auto"/>
            <w:noWrap/>
            <w:vAlign w:val="bottom"/>
            <w:hideMark/>
          </w:tcPr>
          <w:p w14:paraId="3B9C7B36"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7D2FA240"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7.50</w:t>
            </w:r>
          </w:p>
        </w:tc>
        <w:tc>
          <w:tcPr>
            <w:tcW w:w="545" w:type="pct"/>
            <w:tcBorders>
              <w:top w:val="nil"/>
              <w:left w:val="nil"/>
              <w:bottom w:val="nil"/>
              <w:right w:val="nil"/>
            </w:tcBorders>
            <w:shd w:val="clear" w:color="auto" w:fill="auto"/>
            <w:noWrap/>
            <w:vAlign w:val="bottom"/>
            <w:hideMark/>
          </w:tcPr>
          <w:p w14:paraId="27707713"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2890</w:t>
            </w:r>
          </w:p>
        </w:tc>
        <w:tc>
          <w:tcPr>
            <w:tcW w:w="682" w:type="pct"/>
            <w:tcBorders>
              <w:top w:val="nil"/>
              <w:left w:val="nil"/>
              <w:bottom w:val="nil"/>
              <w:right w:val="nil"/>
            </w:tcBorders>
            <w:shd w:val="clear" w:color="auto" w:fill="auto"/>
            <w:noWrap/>
            <w:vAlign w:val="bottom"/>
            <w:hideMark/>
          </w:tcPr>
          <w:p w14:paraId="2094D71E"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0"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090D4AC1"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 xml:space="preserve">Adafruit Feather </w:t>
            </w:r>
            <w:proofErr w:type="spellStart"/>
            <w:r w:rsidRPr="00CF3F6D">
              <w:rPr>
                <w:rFonts w:ascii="Calibri" w:eastAsia="Times New Roman" w:hAnsi="Calibri" w:cs="Times New Roman"/>
                <w:color w:val="000000"/>
                <w:sz w:val="14"/>
              </w:rPr>
              <w:t>Doubler</w:t>
            </w:r>
            <w:proofErr w:type="spellEnd"/>
          </w:p>
        </w:tc>
        <w:tc>
          <w:tcPr>
            <w:tcW w:w="1539" w:type="pct"/>
            <w:tcBorders>
              <w:top w:val="nil"/>
              <w:left w:val="nil"/>
              <w:bottom w:val="nil"/>
              <w:right w:val="nil"/>
            </w:tcBorders>
            <w:shd w:val="clear" w:color="auto" w:fill="auto"/>
            <w:noWrap/>
            <w:vAlign w:val="bottom"/>
            <w:hideMark/>
          </w:tcPr>
          <w:p w14:paraId="5DF99212"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1" w:history="1">
              <w:r w:rsidR="00CF3F6D" w:rsidRPr="00CF3F6D">
                <w:rPr>
                  <w:rFonts w:ascii="Calibri" w:eastAsia="Times New Roman" w:hAnsi="Calibri" w:cs="Times New Roman"/>
                  <w:color w:val="0563C1"/>
                  <w:sz w:val="14"/>
                  <w:u w:val="single"/>
                </w:rPr>
                <w:t>www.adafruit.com/products/2890</w:t>
              </w:r>
            </w:hyperlink>
          </w:p>
        </w:tc>
        <w:tc>
          <w:tcPr>
            <w:tcW w:w="409" w:type="pct"/>
            <w:tcBorders>
              <w:top w:val="nil"/>
              <w:left w:val="nil"/>
              <w:bottom w:val="nil"/>
              <w:right w:val="nil"/>
            </w:tcBorders>
            <w:shd w:val="clear" w:color="auto" w:fill="auto"/>
            <w:noWrap/>
            <w:vAlign w:val="bottom"/>
            <w:hideMark/>
          </w:tcPr>
          <w:p w14:paraId="4A65B313"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7.50</w:t>
            </w:r>
          </w:p>
        </w:tc>
      </w:tr>
      <w:tr w:rsidR="00CF3F6D" w:rsidRPr="00CF3F6D" w14:paraId="50C4441F" w14:textId="77777777" w:rsidTr="00CF3F6D">
        <w:trPr>
          <w:trHeight w:val="288"/>
        </w:trPr>
        <w:tc>
          <w:tcPr>
            <w:tcW w:w="380" w:type="pct"/>
            <w:tcBorders>
              <w:top w:val="nil"/>
              <w:left w:val="nil"/>
              <w:bottom w:val="nil"/>
              <w:right w:val="nil"/>
            </w:tcBorders>
            <w:shd w:val="clear" w:color="auto" w:fill="auto"/>
            <w:noWrap/>
            <w:vAlign w:val="bottom"/>
            <w:hideMark/>
          </w:tcPr>
          <w:p w14:paraId="5254A828"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14C3F128"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2.62</w:t>
            </w:r>
          </w:p>
        </w:tc>
        <w:tc>
          <w:tcPr>
            <w:tcW w:w="545" w:type="pct"/>
            <w:tcBorders>
              <w:top w:val="nil"/>
              <w:left w:val="nil"/>
              <w:bottom w:val="nil"/>
              <w:right w:val="nil"/>
            </w:tcBorders>
            <w:shd w:val="clear" w:color="auto" w:fill="auto"/>
            <w:noWrap/>
            <w:vAlign w:val="bottom"/>
            <w:hideMark/>
          </w:tcPr>
          <w:p w14:paraId="3C075137"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B0143YVNHW</w:t>
            </w:r>
          </w:p>
        </w:tc>
        <w:tc>
          <w:tcPr>
            <w:tcW w:w="682" w:type="pct"/>
            <w:tcBorders>
              <w:top w:val="nil"/>
              <w:left w:val="nil"/>
              <w:bottom w:val="nil"/>
              <w:right w:val="nil"/>
            </w:tcBorders>
            <w:shd w:val="clear" w:color="auto" w:fill="auto"/>
            <w:noWrap/>
            <w:vAlign w:val="bottom"/>
            <w:hideMark/>
          </w:tcPr>
          <w:p w14:paraId="7FC381F8"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2" w:history="1">
              <w:r w:rsidR="00CF3F6D" w:rsidRPr="00CF3F6D">
                <w:rPr>
                  <w:rFonts w:ascii="Calibri" w:eastAsia="Times New Roman" w:hAnsi="Calibri" w:cs="Times New Roman"/>
                  <w:color w:val="0563C1"/>
                  <w:sz w:val="14"/>
                  <w:u w:val="single"/>
                </w:rPr>
                <w:t>www.amazon.com</w:t>
              </w:r>
            </w:hyperlink>
          </w:p>
        </w:tc>
        <w:tc>
          <w:tcPr>
            <w:tcW w:w="1122" w:type="pct"/>
            <w:tcBorders>
              <w:top w:val="nil"/>
              <w:left w:val="nil"/>
              <w:bottom w:val="nil"/>
              <w:right w:val="nil"/>
            </w:tcBorders>
            <w:shd w:val="clear" w:color="auto" w:fill="auto"/>
            <w:noWrap/>
            <w:vAlign w:val="bottom"/>
            <w:hideMark/>
          </w:tcPr>
          <w:p w14:paraId="0A5E02E1"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Enclosure</w:t>
            </w:r>
          </w:p>
        </w:tc>
        <w:tc>
          <w:tcPr>
            <w:tcW w:w="1539" w:type="pct"/>
            <w:tcBorders>
              <w:top w:val="nil"/>
              <w:left w:val="nil"/>
              <w:bottom w:val="nil"/>
              <w:right w:val="nil"/>
            </w:tcBorders>
            <w:shd w:val="clear" w:color="auto" w:fill="auto"/>
            <w:noWrap/>
            <w:vAlign w:val="bottom"/>
            <w:hideMark/>
          </w:tcPr>
          <w:p w14:paraId="53A127E9"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3" w:history="1">
              <w:r w:rsidR="00CF3F6D" w:rsidRPr="00CF3F6D">
                <w:rPr>
                  <w:rFonts w:ascii="Calibri" w:eastAsia="Times New Roman" w:hAnsi="Calibri" w:cs="Times New Roman"/>
                  <w:color w:val="0563C1"/>
                  <w:sz w:val="14"/>
                  <w:u w:val="single"/>
                </w:rPr>
                <w:t>www.amazon.com/gp/product/B0143YVNHW/</w:t>
              </w:r>
            </w:hyperlink>
          </w:p>
        </w:tc>
        <w:tc>
          <w:tcPr>
            <w:tcW w:w="409" w:type="pct"/>
            <w:tcBorders>
              <w:top w:val="nil"/>
              <w:left w:val="nil"/>
              <w:bottom w:val="nil"/>
              <w:right w:val="nil"/>
            </w:tcBorders>
            <w:shd w:val="clear" w:color="auto" w:fill="auto"/>
            <w:noWrap/>
            <w:vAlign w:val="bottom"/>
            <w:hideMark/>
          </w:tcPr>
          <w:p w14:paraId="6884FBFF"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2.62</w:t>
            </w:r>
          </w:p>
        </w:tc>
      </w:tr>
      <w:tr w:rsidR="00CF3F6D" w:rsidRPr="00CF3F6D" w14:paraId="0CEF479F" w14:textId="77777777" w:rsidTr="00CF3F6D">
        <w:trPr>
          <w:trHeight w:val="288"/>
        </w:trPr>
        <w:tc>
          <w:tcPr>
            <w:tcW w:w="380" w:type="pct"/>
            <w:tcBorders>
              <w:top w:val="nil"/>
              <w:left w:val="nil"/>
              <w:bottom w:val="nil"/>
              <w:right w:val="nil"/>
            </w:tcBorders>
            <w:shd w:val="clear" w:color="auto" w:fill="auto"/>
            <w:noWrap/>
            <w:vAlign w:val="bottom"/>
            <w:hideMark/>
          </w:tcPr>
          <w:p w14:paraId="147634FA"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15DB1AE3"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4.95</w:t>
            </w:r>
          </w:p>
        </w:tc>
        <w:tc>
          <w:tcPr>
            <w:tcW w:w="545" w:type="pct"/>
            <w:tcBorders>
              <w:top w:val="nil"/>
              <w:left w:val="nil"/>
              <w:bottom w:val="nil"/>
              <w:right w:val="nil"/>
            </w:tcBorders>
            <w:shd w:val="clear" w:color="auto" w:fill="auto"/>
            <w:noWrap/>
            <w:vAlign w:val="bottom"/>
            <w:hideMark/>
          </w:tcPr>
          <w:p w14:paraId="11A3358F"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909</w:t>
            </w:r>
          </w:p>
        </w:tc>
        <w:tc>
          <w:tcPr>
            <w:tcW w:w="682" w:type="pct"/>
            <w:tcBorders>
              <w:top w:val="nil"/>
              <w:left w:val="nil"/>
              <w:bottom w:val="nil"/>
              <w:right w:val="nil"/>
            </w:tcBorders>
            <w:shd w:val="clear" w:color="auto" w:fill="auto"/>
            <w:noWrap/>
            <w:vAlign w:val="bottom"/>
            <w:hideMark/>
          </w:tcPr>
          <w:p w14:paraId="3D4A602D"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4"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69588526"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Ethernet Extender</w:t>
            </w:r>
          </w:p>
        </w:tc>
        <w:tc>
          <w:tcPr>
            <w:tcW w:w="1539" w:type="pct"/>
            <w:tcBorders>
              <w:top w:val="nil"/>
              <w:left w:val="nil"/>
              <w:bottom w:val="nil"/>
              <w:right w:val="nil"/>
            </w:tcBorders>
            <w:shd w:val="clear" w:color="auto" w:fill="auto"/>
            <w:noWrap/>
            <w:vAlign w:val="bottom"/>
            <w:hideMark/>
          </w:tcPr>
          <w:p w14:paraId="03F8E4BD"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5" w:history="1">
              <w:r w:rsidR="00CF3F6D" w:rsidRPr="00CF3F6D">
                <w:rPr>
                  <w:rFonts w:ascii="Calibri" w:eastAsia="Times New Roman" w:hAnsi="Calibri" w:cs="Times New Roman"/>
                  <w:color w:val="0563C1"/>
                  <w:sz w:val="14"/>
                  <w:u w:val="single"/>
                </w:rPr>
                <w:t>www.adafruit.com/products/909</w:t>
              </w:r>
            </w:hyperlink>
          </w:p>
        </w:tc>
        <w:tc>
          <w:tcPr>
            <w:tcW w:w="409" w:type="pct"/>
            <w:tcBorders>
              <w:top w:val="nil"/>
              <w:left w:val="nil"/>
              <w:bottom w:val="nil"/>
              <w:right w:val="nil"/>
            </w:tcBorders>
            <w:shd w:val="clear" w:color="auto" w:fill="auto"/>
            <w:noWrap/>
            <w:vAlign w:val="bottom"/>
            <w:hideMark/>
          </w:tcPr>
          <w:p w14:paraId="7E6BE9A4"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4.95</w:t>
            </w:r>
          </w:p>
        </w:tc>
      </w:tr>
      <w:tr w:rsidR="00CF3F6D" w:rsidRPr="00CF3F6D" w14:paraId="00D7A31A" w14:textId="77777777" w:rsidTr="00CF3F6D">
        <w:trPr>
          <w:trHeight w:val="288"/>
        </w:trPr>
        <w:tc>
          <w:tcPr>
            <w:tcW w:w="380" w:type="pct"/>
            <w:tcBorders>
              <w:top w:val="nil"/>
              <w:left w:val="nil"/>
              <w:bottom w:val="nil"/>
              <w:right w:val="nil"/>
            </w:tcBorders>
            <w:shd w:val="clear" w:color="auto" w:fill="auto"/>
            <w:noWrap/>
            <w:vAlign w:val="bottom"/>
            <w:hideMark/>
          </w:tcPr>
          <w:p w14:paraId="529B48CC"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2A449021"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3.95</w:t>
            </w:r>
          </w:p>
        </w:tc>
        <w:tc>
          <w:tcPr>
            <w:tcW w:w="545" w:type="pct"/>
            <w:tcBorders>
              <w:top w:val="nil"/>
              <w:left w:val="nil"/>
              <w:bottom w:val="nil"/>
              <w:right w:val="nil"/>
            </w:tcBorders>
            <w:shd w:val="clear" w:color="auto" w:fill="auto"/>
            <w:noWrap/>
            <w:vAlign w:val="bottom"/>
            <w:hideMark/>
          </w:tcPr>
          <w:p w14:paraId="235A098C"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937</w:t>
            </w:r>
          </w:p>
        </w:tc>
        <w:tc>
          <w:tcPr>
            <w:tcW w:w="682" w:type="pct"/>
            <w:tcBorders>
              <w:top w:val="nil"/>
              <w:left w:val="nil"/>
              <w:bottom w:val="nil"/>
              <w:right w:val="nil"/>
            </w:tcBorders>
            <w:shd w:val="clear" w:color="auto" w:fill="auto"/>
            <w:noWrap/>
            <w:vAlign w:val="bottom"/>
            <w:hideMark/>
          </w:tcPr>
          <w:p w14:paraId="502D053E"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6"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6A2EFD01"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USB Extender</w:t>
            </w:r>
          </w:p>
        </w:tc>
        <w:tc>
          <w:tcPr>
            <w:tcW w:w="1539" w:type="pct"/>
            <w:tcBorders>
              <w:top w:val="nil"/>
              <w:left w:val="nil"/>
              <w:bottom w:val="nil"/>
              <w:right w:val="nil"/>
            </w:tcBorders>
            <w:shd w:val="clear" w:color="auto" w:fill="auto"/>
            <w:noWrap/>
            <w:vAlign w:val="bottom"/>
            <w:hideMark/>
          </w:tcPr>
          <w:p w14:paraId="27ACF544"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7" w:history="1">
              <w:r w:rsidR="00CF3F6D" w:rsidRPr="00CF3F6D">
                <w:rPr>
                  <w:rFonts w:ascii="Calibri" w:eastAsia="Times New Roman" w:hAnsi="Calibri" w:cs="Times New Roman"/>
                  <w:color w:val="0563C1"/>
                  <w:sz w:val="14"/>
                  <w:u w:val="single"/>
                </w:rPr>
                <w:t>www.adafruit.com/products/937</w:t>
              </w:r>
            </w:hyperlink>
          </w:p>
        </w:tc>
        <w:tc>
          <w:tcPr>
            <w:tcW w:w="409" w:type="pct"/>
            <w:tcBorders>
              <w:top w:val="nil"/>
              <w:left w:val="nil"/>
              <w:bottom w:val="nil"/>
              <w:right w:val="nil"/>
            </w:tcBorders>
            <w:shd w:val="clear" w:color="auto" w:fill="auto"/>
            <w:noWrap/>
            <w:vAlign w:val="bottom"/>
            <w:hideMark/>
          </w:tcPr>
          <w:p w14:paraId="314A0CBE"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3.95</w:t>
            </w:r>
          </w:p>
        </w:tc>
      </w:tr>
      <w:tr w:rsidR="00CF3F6D" w:rsidRPr="00CF3F6D" w14:paraId="1B9A86D3" w14:textId="77777777" w:rsidTr="00CF3F6D">
        <w:trPr>
          <w:trHeight w:val="288"/>
        </w:trPr>
        <w:tc>
          <w:tcPr>
            <w:tcW w:w="380" w:type="pct"/>
            <w:tcBorders>
              <w:top w:val="nil"/>
              <w:left w:val="nil"/>
              <w:bottom w:val="nil"/>
              <w:right w:val="nil"/>
            </w:tcBorders>
            <w:shd w:val="clear" w:color="auto" w:fill="auto"/>
            <w:noWrap/>
            <w:vAlign w:val="bottom"/>
            <w:hideMark/>
          </w:tcPr>
          <w:p w14:paraId="6B98DA42"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61FA108F"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50</w:t>
            </w:r>
          </w:p>
        </w:tc>
        <w:tc>
          <w:tcPr>
            <w:tcW w:w="545" w:type="pct"/>
            <w:tcBorders>
              <w:top w:val="nil"/>
              <w:left w:val="nil"/>
              <w:bottom w:val="nil"/>
              <w:right w:val="nil"/>
            </w:tcBorders>
            <w:shd w:val="clear" w:color="auto" w:fill="auto"/>
            <w:noWrap/>
            <w:vAlign w:val="bottom"/>
            <w:hideMark/>
          </w:tcPr>
          <w:p w14:paraId="515A299F"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439</w:t>
            </w:r>
          </w:p>
        </w:tc>
        <w:tc>
          <w:tcPr>
            <w:tcW w:w="682" w:type="pct"/>
            <w:tcBorders>
              <w:top w:val="nil"/>
              <w:left w:val="nil"/>
              <w:bottom w:val="nil"/>
              <w:right w:val="nil"/>
            </w:tcBorders>
            <w:shd w:val="clear" w:color="auto" w:fill="auto"/>
            <w:noWrap/>
            <w:vAlign w:val="bottom"/>
            <w:hideMark/>
          </w:tcPr>
          <w:p w14:paraId="0AFB9347"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8"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704DCE73"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Pushbutton - RED LED</w:t>
            </w:r>
          </w:p>
        </w:tc>
        <w:tc>
          <w:tcPr>
            <w:tcW w:w="1539" w:type="pct"/>
            <w:tcBorders>
              <w:top w:val="nil"/>
              <w:left w:val="nil"/>
              <w:bottom w:val="nil"/>
              <w:right w:val="nil"/>
            </w:tcBorders>
            <w:shd w:val="clear" w:color="auto" w:fill="auto"/>
            <w:noWrap/>
            <w:vAlign w:val="bottom"/>
            <w:hideMark/>
          </w:tcPr>
          <w:p w14:paraId="73F612CD"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09" w:history="1">
              <w:r w:rsidR="00CF3F6D" w:rsidRPr="00CF3F6D">
                <w:rPr>
                  <w:rFonts w:ascii="Calibri" w:eastAsia="Times New Roman" w:hAnsi="Calibri" w:cs="Times New Roman"/>
                  <w:color w:val="0563C1"/>
                  <w:sz w:val="14"/>
                  <w:u w:val="single"/>
                </w:rPr>
                <w:t>www.adafruit.com/products/1439</w:t>
              </w:r>
            </w:hyperlink>
          </w:p>
        </w:tc>
        <w:tc>
          <w:tcPr>
            <w:tcW w:w="409" w:type="pct"/>
            <w:tcBorders>
              <w:top w:val="nil"/>
              <w:left w:val="nil"/>
              <w:bottom w:val="nil"/>
              <w:right w:val="nil"/>
            </w:tcBorders>
            <w:shd w:val="clear" w:color="auto" w:fill="auto"/>
            <w:noWrap/>
            <w:vAlign w:val="bottom"/>
            <w:hideMark/>
          </w:tcPr>
          <w:p w14:paraId="423C3A6F"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50</w:t>
            </w:r>
          </w:p>
        </w:tc>
      </w:tr>
      <w:tr w:rsidR="00CF3F6D" w:rsidRPr="00CF3F6D" w14:paraId="0072B2F0" w14:textId="77777777" w:rsidTr="00CF3F6D">
        <w:trPr>
          <w:trHeight w:val="288"/>
        </w:trPr>
        <w:tc>
          <w:tcPr>
            <w:tcW w:w="380" w:type="pct"/>
            <w:tcBorders>
              <w:top w:val="nil"/>
              <w:left w:val="nil"/>
              <w:bottom w:val="nil"/>
              <w:right w:val="nil"/>
            </w:tcBorders>
            <w:shd w:val="clear" w:color="auto" w:fill="auto"/>
            <w:noWrap/>
            <w:vAlign w:val="bottom"/>
            <w:hideMark/>
          </w:tcPr>
          <w:p w14:paraId="1232FF9B"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4984A491"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50</w:t>
            </w:r>
          </w:p>
        </w:tc>
        <w:tc>
          <w:tcPr>
            <w:tcW w:w="545" w:type="pct"/>
            <w:tcBorders>
              <w:top w:val="nil"/>
              <w:left w:val="nil"/>
              <w:bottom w:val="nil"/>
              <w:right w:val="nil"/>
            </w:tcBorders>
            <w:shd w:val="clear" w:color="auto" w:fill="auto"/>
            <w:noWrap/>
            <w:vAlign w:val="bottom"/>
            <w:hideMark/>
          </w:tcPr>
          <w:p w14:paraId="00AA1E8E"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440</w:t>
            </w:r>
          </w:p>
        </w:tc>
        <w:tc>
          <w:tcPr>
            <w:tcW w:w="682" w:type="pct"/>
            <w:tcBorders>
              <w:top w:val="nil"/>
              <w:left w:val="nil"/>
              <w:bottom w:val="nil"/>
              <w:right w:val="nil"/>
            </w:tcBorders>
            <w:shd w:val="clear" w:color="auto" w:fill="auto"/>
            <w:noWrap/>
            <w:vAlign w:val="bottom"/>
            <w:hideMark/>
          </w:tcPr>
          <w:p w14:paraId="1962D2D4"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10"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7F3ECD0E"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Pushbutton -Green LED</w:t>
            </w:r>
          </w:p>
        </w:tc>
        <w:tc>
          <w:tcPr>
            <w:tcW w:w="1539" w:type="pct"/>
            <w:tcBorders>
              <w:top w:val="nil"/>
              <w:left w:val="nil"/>
              <w:bottom w:val="nil"/>
              <w:right w:val="nil"/>
            </w:tcBorders>
            <w:shd w:val="clear" w:color="auto" w:fill="auto"/>
            <w:noWrap/>
            <w:vAlign w:val="bottom"/>
            <w:hideMark/>
          </w:tcPr>
          <w:p w14:paraId="274D86B7"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11" w:history="1">
              <w:r w:rsidR="00CF3F6D" w:rsidRPr="00CF3F6D">
                <w:rPr>
                  <w:rFonts w:ascii="Calibri" w:eastAsia="Times New Roman" w:hAnsi="Calibri" w:cs="Times New Roman"/>
                  <w:color w:val="0563C1"/>
                  <w:sz w:val="14"/>
                  <w:u w:val="single"/>
                </w:rPr>
                <w:t>www.adafruit.com/products/1440</w:t>
              </w:r>
            </w:hyperlink>
          </w:p>
        </w:tc>
        <w:tc>
          <w:tcPr>
            <w:tcW w:w="409" w:type="pct"/>
            <w:tcBorders>
              <w:top w:val="nil"/>
              <w:left w:val="nil"/>
              <w:bottom w:val="nil"/>
              <w:right w:val="nil"/>
            </w:tcBorders>
            <w:shd w:val="clear" w:color="auto" w:fill="auto"/>
            <w:noWrap/>
            <w:vAlign w:val="bottom"/>
            <w:hideMark/>
          </w:tcPr>
          <w:p w14:paraId="6435D67F"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50</w:t>
            </w:r>
          </w:p>
        </w:tc>
      </w:tr>
      <w:tr w:rsidR="00CF3F6D" w:rsidRPr="00CF3F6D" w14:paraId="29F36830" w14:textId="77777777" w:rsidTr="00CF3F6D">
        <w:trPr>
          <w:trHeight w:val="288"/>
        </w:trPr>
        <w:tc>
          <w:tcPr>
            <w:tcW w:w="380" w:type="pct"/>
            <w:tcBorders>
              <w:top w:val="nil"/>
              <w:left w:val="nil"/>
              <w:bottom w:val="nil"/>
              <w:right w:val="nil"/>
            </w:tcBorders>
            <w:shd w:val="clear" w:color="auto" w:fill="auto"/>
            <w:noWrap/>
            <w:vAlign w:val="bottom"/>
            <w:hideMark/>
          </w:tcPr>
          <w:p w14:paraId="4B474AC6"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1</w:t>
            </w:r>
          </w:p>
        </w:tc>
        <w:tc>
          <w:tcPr>
            <w:tcW w:w="323" w:type="pct"/>
            <w:tcBorders>
              <w:top w:val="nil"/>
              <w:left w:val="nil"/>
              <w:bottom w:val="nil"/>
              <w:right w:val="nil"/>
            </w:tcBorders>
            <w:shd w:val="clear" w:color="auto" w:fill="auto"/>
            <w:noWrap/>
            <w:vAlign w:val="bottom"/>
            <w:hideMark/>
          </w:tcPr>
          <w:p w14:paraId="090C6081"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4.95</w:t>
            </w:r>
          </w:p>
        </w:tc>
        <w:tc>
          <w:tcPr>
            <w:tcW w:w="545" w:type="pct"/>
            <w:tcBorders>
              <w:top w:val="nil"/>
              <w:left w:val="nil"/>
              <w:bottom w:val="nil"/>
              <w:right w:val="nil"/>
            </w:tcBorders>
            <w:shd w:val="clear" w:color="auto" w:fill="auto"/>
            <w:noWrap/>
            <w:vAlign w:val="bottom"/>
            <w:hideMark/>
          </w:tcPr>
          <w:p w14:paraId="3ADEFA3F"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2884</w:t>
            </w:r>
          </w:p>
        </w:tc>
        <w:tc>
          <w:tcPr>
            <w:tcW w:w="682" w:type="pct"/>
            <w:tcBorders>
              <w:top w:val="nil"/>
              <w:left w:val="nil"/>
              <w:bottom w:val="nil"/>
              <w:right w:val="nil"/>
            </w:tcBorders>
            <w:shd w:val="clear" w:color="auto" w:fill="auto"/>
            <w:noWrap/>
            <w:vAlign w:val="bottom"/>
            <w:hideMark/>
          </w:tcPr>
          <w:p w14:paraId="1733245F"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12" w:history="1">
              <w:r w:rsidR="00CF3F6D" w:rsidRPr="00CF3F6D">
                <w:rPr>
                  <w:rFonts w:ascii="Calibri" w:eastAsia="Times New Roman" w:hAnsi="Calibri" w:cs="Times New Roman"/>
                  <w:color w:val="0563C1"/>
                  <w:sz w:val="14"/>
                  <w:u w:val="single"/>
                </w:rPr>
                <w:t>www.adafruit.com</w:t>
              </w:r>
            </w:hyperlink>
          </w:p>
        </w:tc>
        <w:tc>
          <w:tcPr>
            <w:tcW w:w="1122" w:type="pct"/>
            <w:tcBorders>
              <w:top w:val="nil"/>
              <w:left w:val="nil"/>
              <w:bottom w:val="nil"/>
              <w:right w:val="nil"/>
            </w:tcBorders>
            <w:shd w:val="clear" w:color="auto" w:fill="auto"/>
            <w:noWrap/>
            <w:vAlign w:val="bottom"/>
            <w:hideMark/>
          </w:tcPr>
          <w:p w14:paraId="2007100E" w14:textId="77777777" w:rsidR="00CF3F6D" w:rsidRPr="00CF3F6D" w:rsidRDefault="00CF3F6D" w:rsidP="00CF3F6D">
            <w:pPr>
              <w:spacing w:after="0" w:line="240" w:lineRule="auto"/>
              <w:rPr>
                <w:rFonts w:ascii="Calibri" w:eastAsia="Times New Roman" w:hAnsi="Calibri" w:cs="Times New Roman"/>
                <w:color w:val="000000"/>
                <w:sz w:val="14"/>
              </w:rPr>
            </w:pPr>
            <w:r w:rsidRPr="00CF3F6D">
              <w:rPr>
                <w:rFonts w:ascii="Calibri" w:eastAsia="Times New Roman" w:hAnsi="Calibri" w:cs="Times New Roman"/>
                <w:color w:val="000000"/>
                <w:sz w:val="14"/>
              </w:rPr>
              <w:t xml:space="preserve">Feather </w:t>
            </w:r>
            <w:proofErr w:type="spellStart"/>
            <w:r w:rsidRPr="00CF3F6D">
              <w:rPr>
                <w:rFonts w:ascii="Calibri" w:eastAsia="Times New Roman" w:hAnsi="Calibri" w:cs="Times New Roman"/>
                <w:color w:val="000000"/>
                <w:sz w:val="14"/>
              </w:rPr>
              <w:t>Potor</w:t>
            </w:r>
            <w:proofErr w:type="spellEnd"/>
            <w:r w:rsidRPr="00CF3F6D">
              <w:rPr>
                <w:rFonts w:ascii="Calibri" w:eastAsia="Times New Roman" w:hAnsi="Calibri" w:cs="Times New Roman"/>
                <w:color w:val="000000"/>
                <w:sz w:val="14"/>
              </w:rPr>
              <w:t xml:space="preserve"> Board</w:t>
            </w:r>
          </w:p>
        </w:tc>
        <w:tc>
          <w:tcPr>
            <w:tcW w:w="1539" w:type="pct"/>
            <w:tcBorders>
              <w:top w:val="nil"/>
              <w:left w:val="nil"/>
              <w:bottom w:val="nil"/>
              <w:right w:val="nil"/>
            </w:tcBorders>
            <w:shd w:val="clear" w:color="auto" w:fill="auto"/>
            <w:noWrap/>
            <w:vAlign w:val="bottom"/>
            <w:hideMark/>
          </w:tcPr>
          <w:p w14:paraId="49FF9DC3" w14:textId="77777777" w:rsidR="00CF3F6D" w:rsidRPr="00CF3F6D" w:rsidRDefault="00E54945" w:rsidP="00CF3F6D">
            <w:pPr>
              <w:spacing w:after="0" w:line="240" w:lineRule="auto"/>
              <w:rPr>
                <w:rFonts w:ascii="Calibri" w:eastAsia="Times New Roman" w:hAnsi="Calibri" w:cs="Times New Roman"/>
                <w:color w:val="0563C1"/>
                <w:sz w:val="14"/>
                <w:u w:val="single"/>
              </w:rPr>
            </w:pPr>
            <w:hyperlink r:id="rId113" w:history="1">
              <w:r w:rsidR="00CF3F6D" w:rsidRPr="00CF3F6D">
                <w:rPr>
                  <w:rFonts w:ascii="Calibri" w:eastAsia="Times New Roman" w:hAnsi="Calibri" w:cs="Times New Roman"/>
                  <w:color w:val="0563C1"/>
                  <w:sz w:val="14"/>
                  <w:u w:val="single"/>
                </w:rPr>
                <w:t>www.adafruit.com/products/2884</w:t>
              </w:r>
            </w:hyperlink>
          </w:p>
        </w:tc>
        <w:tc>
          <w:tcPr>
            <w:tcW w:w="409" w:type="pct"/>
            <w:tcBorders>
              <w:top w:val="nil"/>
              <w:left w:val="nil"/>
              <w:bottom w:val="nil"/>
              <w:right w:val="nil"/>
            </w:tcBorders>
            <w:shd w:val="clear" w:color="auto" w:fill="auto"/>
            <w:noWrap/>
            <w:vAlign w:val="bottom"/>
            <w:hideMark/>
          </w:tcPr>
          <w:p w14:paraId="6E540FEA" w14:textId="77777777" w:rsidR="00CF3F6D" w:rsidRPr="00CF3F6D" w:rsidRDefault="00CF3F6D" w:rsidP="00CF3F6D">
            <w:pPr>
              <w:spacing w:after="0" w:line="240" w:lineRule="auto"/>
              <w:jc w:val="right"/>
              <w:rPr>
                <w:rFonts w:ascii="Calibri" w:eastAsia="Times New Roman" w:hAnsi="Calibri" w:cs="Times New Roman"/>
                <w:color w:val="000000"/>
                <w:sz w:val="14"/>
              </w:rPr>
            </w:pPr>
            <w:r w:rsidRPr="00CF3F6D">
              <w:rPr>
                <w:rFonts w:ascii="Calibri" w:eastAsia="Times New Roman" w:hAnsi="Calibri" w:cs="Times New Roman"/>
                <w:color w:val="000000"/>
                <w:sz w:val="14"/>
              </w:rPr>
              <w:t>$4.95</w:t>
            </w:r>
          </w:p>
        </w:tc>
      </w:tr>
    </w:tbl>
    <w:p w14:paraId="08EDEEE8" w14:textId="77777777" w:rsidR="006C30CE" w:rsidRDefault="006C30CE" w:rsidP="00496CBE"/>
    <w:p w14:paraId="12C6D81D" w14:textId="3E001FF7" w:rsidR="00F72D22" w:rsidRDefault="00F72D22" w:rsidP="00F72D22">
      <w:pPr>
        <w:rPr>
          <w:sz w:val="28"/>
        </w:rPr>
      </w:pPr>
      <w:r>
        <w:rPr>
          <w:sz w:val="28"/>
        </w:rPr>
        <w:t>Final Assembly</w:t>
      </w:r>
    </w:p>
    <w:p w14:paraId="337F39F5" w14:textId="77777777" w:rsidR="00327062" w:rsidRDefault="00327062" w:rsidP="00F72D22">
      <w:pPr>
        <w:rPr>
          <w:sz w:val="28"/>
        </w:rPr>
      </w:pPr>
    </w:p>
    <w:p w14:paraId="5654B50B" w14:textId="384011BC" w:rsidR="00F72D22" w:rsidRPr="00F72D22" w:rsidRDefault="00F72D22" w:rsidP="00496CBE">
      <w:pPr>
        <w:rPr>
          <w:u w:val="single"/>
        </w:rPr>
      </w:pPr>
      <w:r>
        <w:rPr>
          <w:noProof/>
          <w:sz w:val="28"/>
        </w:rPr>
        <mc:AlternateContent>
          <mc:Choice Requires="wps">
            <w:drawing>
              <wp:anchor distT="0" distB="0" distL="114300" distR="114300" simplePos="0" relativeHeight="251678720" behindDoc="0" locked="0" layoutInCell="1" allowOverlap="1" wp14:anchorId="0CF52B92" wp14:editId="585ABC85">
                <wp:simplePos x="0" y="0"/>
                <wp:positionH relativeFrom="column">
                  <wp:posOffset>-2346960</wp:posOffset>
                </wp:positionH>
                <wp:positionV relativeFrom="paragraph">
                  <wp:posOffset>108585</wp:posOffset>
                </wp:positionV>
                <wp:extent cx="2324100" cy="594360"/>
                <wp:effectExtent l="38100" t="0" r="19050" b="91440"/>
                <wp:wrapNone/>
                <wp:docPr id="55" name="Straight Arrow Connector 55"/>
                <wp:cNvGraphicFramePr/>
                <a:graphic xmlns:a="http://schemas.openxmlformats.org/drawingml/2006/main">
                  <a:graphicData uri="http://schemas.microsoft.com/office/word/2010/wordprocessingShape">
                    <wps:wsp>
                      <wps:cNvCnPr/>
                      <wps:spPr>
                        <a:xfrm flipH="1">
                          <a:off x="0" y="0"/>
                          <a:ext cx="2324100" cy="59436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w:pict>
              <v:shape w14:anchorId="45775C51" id="Straight Arrow Connector 55" o:spid="_x0000_s1026" type="#_x0000_t32" style="position:absolute;margin-left:-184.8pt;margin-top:8.55pt;width:183pt;height:46.8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" strokecolor="#70ad47 [3209]" strokeweight="1.5pt">
                <v:stroke endarrow="open" joinstyle="miter"/>
              </v:shape>
            </w:pict>
          </mc:Fallback>
        </mc:AlternateContent>
      </w:r>
      <w:r>
        <w:rPr>
          <w:noProof/>
          <w:sz w:val="28"/>
        </w:rPr>
        <w:drawing>
          <wp:anchor distT="0" distB="0" distL="114300" distR="114300" simplePos="0" relativeHeight="251677696" behindDoc="0" locked="0" layoutInCell="1" allowOverlap="1" wp14:anchorId="357139D6" wp14:editId="39206800">
            <wp:simplePos x="0" y="0"/>
            <wp:positionH relativeFrom="column">
              <wp:posOffset>0</wp:posOffset>
            </wp:positionH>
            <wp:positionV relativeFrom="paragraph">
              <wp:posOffset>1905</wp:posOffset>
            </wp:positionV>
            <wp:extent cx="4191000" cy="2248535"/>
            <wp:effectExtent l="0" t="0" r="0" b="0"/>
            <wp:wrapSquare wrapText="bothSides"/>
            <wp:docPr id="54" name="Picture 54" descr="C:\Users\e0051024\Desktop\IMG_4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e0051024\Desktop\IMG_4508.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91000" cy="2248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2D22">
        <w:rPr>
          <w:u w:val="single"/>
        </w:rPr>
        <w:t xml:space="preserve">Stack 1 (on </w:t>
      </w:r>
      <w:proofErr w:type="spellStart"/>
      <w:r w:rsidRPr="00F72D22">
        <w:rPr>
          <w:u w:val="single"/>
        </w:rPr>
        <w:t>Doubler</w:t>
      </w:r>
      <w:proofErr w:type="spellEnd"/>
      <w:r w:rsidRPr="00F72D22">
        <w:rPr>
          <w:u w:val="single"/>
        </w:rPr>
        <w:t xml:space="preserve"> Board)</w:t>
      </w:r>
    </w:p>
    <w:p w14:paraId="43AB217E" w14:textId="79C530A0" w:rsidR="00F72D22" w:rsidRDefault="00F72D22" w:rsidP="00496CBE">
      <w:r>
        <w:t xml:space="preserve">1 – (bottom) </w:t>
      </w:r>
      <w:proofErr w:type="spellStart"/>
      <w:r>
        <w:t>AdaLogger</w:t>
      </w:r>
      <w:proofErr w:type="spellEnd"/>
      <w:r>
        <w:t xml:space="preserve"> M0</w:t>
      </w:r>
      <w:r>
        <w:br/>
        <w:t>2 – (middle) RTC Board</w:t>
      </w:r>
      <w:r>
        <w:br/>
        <w:t>3 – (top) OLED Board</w:t>
      </w:r>
    </w:p>
    <w:p w14:paraId="2648DD4D" w14:textId="1CE75739" w:rsidR="00F72D22" w:rsidRPr="00F72D22" w:rsidRDefault="00F72D22" w:rsidP="00496CBE">
      <w:pPr>
        <w:rPr>
          <w:u w:val="single"/>
        </w:rPr>
      </w:pPr>
      <w:r>
        <w:rPr>
          <w:noProof/>
          <w:sz w:val="28"/>
        </w:rPr>
        <mc:AlternateContent>
          <mc:Choice Requires="wps">
            <w:drawing>
              <wp:anchor distT="0" distB="0" distL="114300" distR="114300" simplePos="0" relativeHeight="251682816" behindDoc="0" locked="0" layoutInCell="1" allowOverlap="1" wp14:anchorId="04C72CCD" wp14:editId="0B3BA16A">
                <wp:simplePos x="0" y="0"/>
                <wp:positionH relativeFrom="column">
                  <wp:posOffset>-1577340</wp:posOffset>
                </wp:positionH>
                <wp:positionV relativeFrom="paragraph">
                  <wp:posOffset>190500</wp:posOffset>
                </wp:positionV>
                <wp:extent cx="1554480" cy="647700"/>
                <wp:effectExtent l="38100" t="38100" r="26670" b="19050"/>
                <wp:wrapNone/>
                <wp:docPr id="57" name="Straight Arrow Connector 57"/>
                <wp:cNvGraphicFramePr/>
                <a:graphic xmlns:a="http://schemas.openxmlformats.org/drawingml/2006/main">
                  <a:graphicData uri="http://schemas.microsoft.com/office/word/2010/wordprocessingShape">
                    <wps:wsp>
                      <wps:cNvCnPr/>
                      <wps:spPr>
                        <a:xfrm flipH="1" flipV="1">
                          <a:off x="0" y="0"/>
                          <a:ext cx="1554480" cy="64770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2BC09E" id="Straight Arrow Connector 57" o:spid="_x0000_s1026" type="#_x0000_t32" style="position:absolute;margin-left:-124.2pt;margin-top:15pt;width:122.4pt;height:51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" strokecolor="#70ad47 [3209]" strokeweight="1.5pt">
                <v:stroke endarrow="open" joinstyle="miter"/>
              </v:shape>
            </w:pict>
          </mc:Fallback>
        </mc:AlternateContent>
      </w:r>
      <w:r>
        <w:rPr>
          <w:noProof/>
          <w:sz w:val="28"/>
        </w:rPr>
        <mc:AlternateContent>
          <mc:Choice Requires="wps">
            <w:drawing>
              <wp:anchor distT="0" distB="0" distL="114300" distR="114300" simplePos="0" relativeHeight="251680768" behindDoc="0" locked="0" layoutInCell="1" allowOverlap="1" wp14:anchorId="28267268" wp14:editId="76849E94">
                <wp:simplePos x="0" y="0"/>
                <wp:positionH relativeFrom="column">
                  <wp:posOffset>-2438400</wp:posOffset>
                </wp:positionH>
                <wp:positionV relativeFrom="paragraph">
                  <wp:posOffset>121920</wp:posOffset>
                </wp:positionV>
                <wp:extent cx="2415540" cy="388620"/>
                <wp:effectExtent l="38100" t="0" r="22860" b="87630"/>
                <wp:wrapNone/>
                <wp:docPr id="56" name="Straight Arrow Connector 56"/>
                <wp:cNvGraphicFramePr/>
                <a:graphic xmlns:a="http://schemas.openxmlformats.org/drawingml/2006/main">
                  <a:graphicData uri="http://schemas.microsoft.com/office/word/2010/wordprocessingShape">
                    <wps:wsp>
                      <wps:cNvCnPr/>
                      <wps:spPr>
                        <a:xfrm flipH="1">
                          <a:off x="0" y="0"/>
                          <a:ext cx="2415540" cy="38862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073ADB" id="Straight Arrow Connector 56" o:spid="_x0000_s1026" type="#_x0000_t32" style="position:absolute;margin-left:-192pt;margin-top:9.6pt;width:190.2pt;height:30.6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" strokecolor="#70ad47 [3209]" strokeweight="1.5pt">
                <v:stroke endarrow="open" joinstyle="miter"/>
              </v:shape>
            </w:pict>
          </mc:Fallback>
        </mc:AlternateContent>
      </w:r>
      <w:r w:rsidRPr="00F72D22">
        <w:rPr>
          <w:u w:val="single"/>
        </w:rPr>
        <w:t xml:space="preserve">Stack 2 (on </w:t>
      </w:r>
      <w:proofErr w:type="spellStart"/>
      <w:r w:rsidRPr="00F72D22">
        <w:rPr>
          <w:u w:val="single"/>
        </w:rPr>
        <w:t>Doubler</w:t>
      </w:r>
      <w:proofErr w:type="spellEnd"/>
      <w:r w:rsidRPr="00F72D22">
        <w:rPr>
          <w:u w:val="single"/>
        </w:rPr>
        <w:t xml:space="preserve"> Board)</w:t>
      </w:r>
    </w:p>
    <w:p w14:paraId="4BE81DF6" w14:textId="3A73CFC5" w:rsidR="00F72D22" w:rsidRDefault="00F72D22" w:rsidP="00496CBE">
      <w:r>
        <w:t xml:space="preserve">1 – (bottom) </w:t>
      </w:r>
      <w:proofErr w:type="spellStart"/>
      <w:r>
        <w:t>ProtoBoard</w:t>
      </w:r>
      <w:proofErr w:type="spellEnd"/>
      <w:r>
        <w:br/>
        <w:t xml:space="preserve">2 – (top) </w:t>
      </w:r>
      <w:proofErr w:type="spellStart"/>
      <w:r>
        <w:t>EthernetWing</w:t>
      </w:r>
      <w:proofErr w:type="spellEnd"/>
    </w:p>
    <w:p w14:paraId="0AB23EE4" w14:textId="4B17C777" w:rsidR="00F72D22" w:rsidRDefault="00F72D22" w:rsidP="00496CBE">
      <w:r>
        <w:t>500mAH Battery</w:t>
      </w:r>
    </w:p>
    <w:p w14:paraId="6C71214F" w14:textId="07F69542" w:rsidR="00F72D22" w:rsidRDefault="00F72D22" w:rsidP="00496CBE">
      <w:r>
        <w:rPr>
          <w:noProof/>
          <w:sz w:val="28"/>
        </w:rPr>
        <mc:AlternateContent>
          <mc:Choice Requires="wps">
            <w:drawing>
              <wp:anchor distT="0" distB="0" distL="114300" distR="114300" simplePos="0" relativeHeight="251684864" behindDoc="0" locked="0" layoutInCell="1" allowOverlap="1" wp14:anchorId="68113836" wp14:editId="1269A5A1">
                <wp:simplePos x="0" y="0"/>
                <wp:positionH relativeFrom="column">
                  <wp:posOffset>-1379220</wp:posOffset>
                </wp:positionH>
                <wp:positionV relativeFrom="paragraph">
                  <wp:posOffset>117475</wp:posOffset>
                </wp:positionV>
                <wp:extent cx="1356360" cy="0"/>
                <wp:effectExtent l="38100" t="76200" r="0" b="114300"/>
                <wp:wrapNone/>
                <wp:docPr id="58" name="Straight Arrow Connector 58"/>
                <wp:cNvGraphicFramePr/>
                <a:graphic xmlns:a="http://schemas.openxmlformats.org/drawingml/2006/main">
                  <a:graphicData uri="http://schemas.microsoft.com/office/word/2010/wordprocessingShape">
                    <wps:wsp>
                      <wps:cNvCnPr/>
                      <wps:spPr>
                        <a:xfrm flipH="1">
                          <a:off x="0" y="0"/>
                          <a:ext cx="1356360" cy="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7340D9" id="Straight Arrow Connector 58" o:spid="_x0000_s1026" type="#_x0000_t32" style="position:absolute;margin-left:-108.6pt;margin-top:9.25pt;width:106.8pt;height:0;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" strokecolor="#70ad47 [3209]" strokeweight="1.5pt">
                <v:stroke endarrow="open" joinstyle="miter"/>
              </v:shape>
            </w:pict>
          </mc:Fallback>
        </mc:AlternateContent>
      </w:r>
      <w:r>
        <w:t>Ethernet Panel Plug</w:t>
      </w:r>
    </w:p>
    <w:p w14:paraId="5A8FF139" w14:textId="082E128C" w:rsidR="00F72D22" w:rsidRDefault="00F72D22" w:rsidP="00496CBE">
      <w:r>
        <w:tab/>
      </w:r>
      <w:r>
        <w:tab/>
      </w:r>
      <w:r>
        <w:tab/>
      </w:r>
      <w:r>
        <w:tab/>
      </w:r>
      <w:r>
        <w:tab/>
      </w:r>
      <w:r>
        <w:tab/>
      </w:r>
      <w:r>
        <w:tab/>
      </w:r>
      <w:r>
        <w:tab/>
      </w:r>
      <w:r>
        <w:tab/>
        <w:t xml:space="preserve">     </w:t>
      </w:r>
    </w:p>
    <w:p w14:paraId="732366C6" w14:textId="11117D9E" w:rsidR="00F72D22" w:rsidRDefault="00F72D22" w:rsidP="00496CBE"/>
    <w:p w14:paraId="302AB1BE" w14:textId="77777777" w:rsidR="00F72D22" w:rsidRDefault="00F72D22" w:rsidP="00496CBE"/>
    <w:p w14:paraId="70F18A95" w14:textId="77777777" w:rsidR="00F72D22" w:rsidRDefault="00F72D22" w:rsidP="00496CBE"/>
    <w:p w14:paraId="7D5E57AF" w14:textId="77777777" w:rsidR="00F72D22" w:rsidRDefault="00F72D22" w:rsidP="00496CBE"/>
    <w:p w14:paraId="2756C172" w14:textId="77777777" w:rsidR="00F72D22" w:rsidRDefault="00F72D22" w:rsidP="00496CBE"/>
    <w:p w14:paraId="217F9CBF" w14:textId="7EF85A45" w:rsidR="00D464F6" w:rsidRDefault="00F72D22" w:rsidP="00D464F6">
      <w:pPr>
        <w:pStyle w:val="Heading1"/>
      </w:pPr>
      <w:r>
        <w:t>F</w:t>
      </w:r>
      <w:r w:rsidR="00D464F6">
        <w:t>uture Development</w:t>
      </w:r>
    </w:p>
    <w:p w14:paraId="35D4D0F2" w14:textId="5AD4C8B8" w:rsidR="00FB5B71" w:rsidRDefault="00FB5B71" w:rsidP="00FB5B71">
      <w:r>
        <w:t>Some basic improvements could be made to the user interface and hardware to further expand the capabilities of the device.</w:t>
      </w:r>
    </w:p>
    <w:p w14:paraId="2900BFEC" w14:textId="77777777" w:rsidR="00FE1D46" w:rsidRDefault="00FE1D46" w:rsidP="00FE1D46">
      <w:pPr>
        <w:pStyle w:val="ListParagraph"/>
        <w:numPr>
          <w:ilvl w:val="0"/>
          <w:numId w:val="3"/>
        </w:numPr>
      </w:pPr>
      <w:r>
        <w:t>Both RS485 serial and RJ45 interface as standard (MODBUS serial RTU &amp; TCP). With software selection of desired interface.</w:t>
      </w:r>
    </w:p>
    <w:p w14:paraId="1CCF7E7A" w14:textId="77777777" w:rsidR="00FE1D46" w:rsidRDefault="00FE1D46" w:rsidP="00FE1D46">
      <w:pPr>
        <w:pStyle w:val="ListParagraph"/>
        <w:numPr>
          <w:ilvl w:val="0"/>
          <w:numId w:val="3"/>
        </w:numPr>
      </w:pPr>
      <w:r>
        <w:t>Second module which can be used to provide protocol translation to client devices which do not inherently communicate via MODBUS (i.e. CAN, SPI, I2C).</w:t>
      </w:r>
    </w:p>
    <w:p w14:paraId="5F33DB92" w14:textId="77777777" w:rsidR="00FE1D46" w:rsidRDefault="00FE1D46" w:rsidP="00FE1D46">
      <w:pPr>
        <w:pStyle w:val="ListParagraph"/>
        <w:numPr>
          <w:ilvl w:val="0"/>
          <w:numId w:val="3"/>
        </w:numPr>
      </w:pPr>
      <w:r>
        <w:t>Bluetooth interface (disable/enable via software) and phone application for viewing data.</w:t>
      </w:r>
    </w:p>
    <w:p w14:paraId="637B544B" w14:textId="77777777" w:rsidR="00FE1D46" w:rsidRDefault="00FE1D46" w:rsidP="00FE1D46">
      <w:pPr>
        <w:pStyle w:val="ListParagraph"/>
        <w:numPr>
          <w:ilvl w:val="0"/>
          <w:numId w:val="3"/>
        </w:numPr>
      </w:pPr>
      <w:r>
        <w:t>Automatic MIN, MAX, and AVERAGE calculation for each time interval measurement.</w:t>
      </w:r>
    </w:p>
    <w:p w14:paraId="5B472A56" w14:textId="77777777" w:rsidR="00C9188C" w:rsidRDefault="00C9188C" w:rsidP="00FE1D46">
      <w:pPr>
        <w:pStyle w:val="ListParagraph"/>
        <w:numPr>
          <w:ilvl w:val="0"/>
          <w:numId w:val="3"/>
        </w:numPr>
      </w:pPr>
      <w:r>
        <w:t>Event triggers for forced time sampling (i.e. trigger on high current or low voltage).</w:t>
      </w:r>
    </w:p>
    <w:p w14:paraId="5429EDE7" w14:textId="67988F8E" w:rsidR="00FB5B71" w:rsidRDefault="00FB5B71" w:rsidP="00FE1D46">
      <w:pPr>
        <w:pStyle w:val="ListParagraph"/>
        <w:numPr>
          <w:ilvl w:val="0"/>
          <w:numId w:val="3"/>
        </w:numPr>
      </w:pPr>
      <w:r>
        <w:t xml:space="preserve">Web interface can be greatly improved using </w:t>
      </w:r>
      <w:proofErr w:type="gramStart"/>
      <w:r>
        <w:t>client side</w:t>
      </w:r>
      <w:proofErr w:type="gramEnd"/>
      <w:r>
        <w:t xml:space="preserve"> scripting or general visual improvements.</w:t>
      </w:r>
    </w:p>
    <w:p w14:paraId="5CD41B5B" w14:textId="502A5AA8" w:rsidR="00CF3F6D" w:rsidRDefault="00CF3F6D" w:rsidP="00FE1D46">
      <w:pPr>
        <w:pStyle w:val="ListParagraph"/>
        <w:numPr>
          <w:ilvl w:val="0"/>
          <w:numId w:val="3"/>
        </w:numPr>
      </w:pPr>
      <w:r>
        <w:t>Enclosure cost &amp; size could be reduced for final assembly.</w:t>
      </w:r>
    </w:p>
    <w:p w14:paraId="5AD2D902" w14:textId="534FE241" w:rsidR="00D464F6" w:rsidRDefault="00D464F6" w:rsidP="00D464F6">
      <w:pPr>
        <w:pStyle w:val="Heading1"/>
      </w:pPr>
      <w:r>
        <w:t>Additional References</w:t>
      </w:r>
    </w:p>
    <w:p w14:paraId="08F25267" w14:textId="77777777" w:rsidR="00D464F6" w:rsidRDefault="00D464F6" w:rsidP="00D464F6"/>
    <w:p w14:paraId="3AA7B13A" w14:textId="45DF947C" w:rsidR="00D464F6" w:rsidRDefault="00FB5B71" w:rsidP="00D464F6">
      <w:r>
        <w:t xml:space="preserve">MODBUS TCP request and packet formatting:  </w:t>
      </w:r>
      <w:hyperlink r:id="rId115" w:history="1">
        <w:r w:rsidRPr="00584690">
          <w:rPr>
            <w:rStyle w:val="Hyperlink"/>
          </w:rPr>
          <w:t>http://www.simplymodbus.ca/TCP.htm</w:t>
        </w:r>
      </w:hyperlink>
    </w:p>
    <w:p w14:paraId="054D86FF" w14:textId="578B0C77" w:rsidR="00FB5B71" w:rsidRDefault="00FB5B71" w:rsidP="00D464F6">
      <w:r>
        <w:t xml:space="preserve">Introduction to MODBUS TCP Protocol: </w:t>
      </w:r>
      <w:hyperlink r:id="rId116" w:history="1">
        <w:r w:rsidR="00EB2505" w:rsidRPr="00584690">
          <w:rPr>
            <w:rStyle w:val="Hyperlink"/>
          </w:rPr>
          <w:t>http://www.prosoft-technology.com/kb/assets/intro_modbustcp.pdf</w:t>
        </w:r>
      </w:hyperlink>
    </w:p>
    <w:p w14:paraId="618F5C8F" w14:textId="09CA01F9" w:rsidR="00EB2505" w:rsidRDefault="00EB2505" w:rsidP="00D464F6">
      <w:r>
        <w:t xml:space="preserve">MODSCAN Software (used for protocol debugging): </w:t>
      </w:r>
      <w:hyperlink r:id="rId117" w:history="1">
        <w:r w:rsidRPr="00584690">
          <w:rPr>
            <w:rStyle w:val="Hyperlink"/>
          </w:rPr>
          <w:t>http://www.win-tech.com/html/modscan32.htm</w:t>
        </w:r>
      </w:hyperlink>
    </w:p>
    <w:p w14:paraId="5C83973C" w14:textId="22FBE423" w:rsidR="00EB2505" w:rsidRDefault="00EB2505" w:rsidP="00D464F6">
      <w:proofErr w:type="spellStart"/>
      <w:r>
        <w:t>MgsMODBUS</w:t>
      </w:r>
      <w:proofErr w:type="spellEnd"/>
      <w:r>
        <w:t xml:space="preserve"> Library: </w:t>
      </w:r>
      <w:hyperlink r:id="rId118" w:history="1">
        <w:r w:rsidRPr="00584690">
          <w:rPr>
            <w:rStyle w:val="Hyperlink"/>
          </w:rPr>
          <w:t>http://myarduinoprojects.com/modbus.html</w:t>
        </w:r>
      </w:hyperlink>
    </w:p>
    <w:p w14:paraId="66AF2DA2" w14:textId="3BFE9EE7" w:rsidR="00EB2505" w:rsidRDefault="00EB2505" w:rsidP="00D464F6">
      <w:proofErr w:type="spellStart"/>
      <w:r>
        <w:t>Eversame</w:t>
      </w:r>
      <w:proofErr w:type="spellEnd"/>
      <w:r>
        <w:t xml:space="preserve"> Digital USB Power Meter: </w:t>
      </w:r>
      <w:hyperlink r:id="rId119" w:history="1">
        <w:r w:rsidRPr="00584690">
          <w:rPr>
            <w:rStyle w:val="Hyperlink"/>
          </w:rPr>
          <w:t>https://www.amazon.com/Eversame-Multimeter-Chargers-Capacity-Banks-Black/dp/B01D9Y6ZFW</w:t>
        </w:r>
      </w:hyperlink>
    </w:p>
    <w:p w14:paraId="4A5A0530" w14:textId="2C9D1825" w:rsidR="00CF3F6D" w:rsidRDefault="00CF3F6D" w:rsidP="00CF3F6D">
      <w:pPr>
        <w:pStyle w:val="Heading1"/>
      </w:pPr>
      <w:r>
        <w:t>What Was Learned</w:t>
      </w:r>
    </w:p>
    <w:p w14:paraId="4E46E133" w14:textId="2558B36B" w:rsidR="00D464F6" w:rsidRDefault="00F72D22" w:rsidP="00CF3F6D">
      <w:r>
        <w:t>Project extended students general knowledge in hardware/software</w:t>
      </w:r>
      <w:r w:rsidR="00EF3705">
        <w:t xml:space="preserve"> integration. Specific experience was gained in following areas:</w:t>
      </w:r>
    </w:p>
    <w:p w14:paraId="18F5EE16" w14:textId="61364FC3" w:rsidR="00F72D22" w:rsidRDefault="00EF3705" w:rsidP="00CF3F6D">
      <w:r>
        <w:t>1.  MODBUS TCP protocols – Message request/response formatting for TCP.</w:t>
      </w:r>
      <w:r>
        <w:br/>
        <w:t>2.  MODBUS register data post-processing.</w:t>
      </w:r>
      <w:r>
        <w:br/>
        <w:t>3.  Ethernet package byte formatting.</w:t>
      </w:r>
      <w:r>
        <w:br/>
        <w:t>4.  New Hardware platform:  Adafruit Feather</w:t>
      </w:r>
      <w:r>
        <w:br/>
        <w:t>5.  Connecting to SD card using SPI and file read/write.</w:t>
      </w:r>
      <w:r>
        <w:br/>
        <w:t xml:space="preserve">6.  Creating web server using microcontroller.  </w:t>
      </w:r>
      <w:r>
        <w:br/>
        <w:t>7.  Reading &amp; responding web client data requests.</w:t>
      </w:r>
      <w:r>
        <w:br/>
        <w:t>8.  Accessing and synchronizing RTC and NTP time servers.</w:t>
      </w:r>
      <w:r>
        <w:br/>
        <w:t>9.  Lithium-Ion battery charging method</w:t>
      </w:r>
    </w:p>
    <w:p w14:paraId="4A9A6E3A" w14:textId="5E36DAA8" w:rsidR="00563683" w:rsidRDefault="00563683" w:rsidP="00563683">
      <w:pPr>
        <w:pStyle w:val="Heading1"/>
      </w:pPr>
      <w:r>
        <w:t>Appendix</w:t>
      </w:r>
    </w:p>
    <w:p w14:paraId="3C5D313E" w14:textId="77777777" w:rsidR="00563683" w:rsidRDefault="00563683" w:rsidP="00563683"/>
    <w:p w14:paraId="796F55A4" w14:textId="267AD7F6" w:rsidR="00563683" w:rsidRDefault="00CF3F6D" w:rsidP="00563683">
      <w:pPr>
        <w:rPr>
          <w:b/>
        </w:rPr>
      </w:pPr>
      <w:r>
        <w:rPr>
          <w:b/>
        </w:rPr>
        <w:t>Adafruit Feather M0 Board Pin Layout</w:t>
      </w:r>
    </w:p>
    <w:p w14:paraId="427BE7DD" w14:textId="7904DBAB" w:rsidR="00CF3F6D" w:rsidRDefault="00CF3F6D" w:rsidP="00563683">
      <w:pPr>
        <w:rPr>
          <w:b/>
        </w:rPr>
      </w:pPr>
      <w:r>
        <w:rPr>
          <w:noProof/>
        </w:rPr>
        <w:drawing>
          <wp:inline distT="0" distB="0" distL="0" distR="0" wp14:anchorId="4A6C3877" wp14:editId="01BEDC0F">
            <wp:extent cx="6621458" cy="4602480"/>
            <wp:effectExtent l="0" t="0" r="8255"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6622457" cy="4603175"/>
                    </a:xfrm>
                    <a:prstGeom prst="rect">
                      <a:avLst/>
                    </a:prstGeom>
                  </pic:spPr>
                </pic:pic>
              </a:graphicData>
            </a:graphic>
          </wp:inline>
        </w:drawing>
      </w:r>
    </w:p>
    <w:p w14:paraId="120CECF1" w14:textId="77777777" w:rsidR="00F472AF" w:rsidRDefault="00F472AF" w:rsidP="00563683">
      <w:pPr>
        <w:rPr>
          <w:b/>
        </w:rPr>
      </w:pPr>
    </w:p>
    <w:p w14:paraId="14EA8397" w14:textId="77777777" w:rsidR="00F472AF" w:rsidRDefault="00F472AF" w:rsidP="00563683">
      <w:pPr>
        <w:rPr>
          <w:b/>
        </w:rPr>
      </w:pPr>
    </w:p>
    <w:p w14:paraId="03C6FE84" w14:textId="77777777" w:rsidR="00F472AF" w:rsidRDefault="00F472AF" w:rsidP="00563683">
      <w:pPr>
        <w:rPr>
          <w:b/>
        </w:rPr>
      </w:pPr>
    </w:p>
    <w:p w14:paraId="041ECC73" w14:textId="77777777" w:rsidR="00F472AF" w:rsidRDefault="00F472AF" w:rsidP="00563683">
      <w:pPr>
        <w:rPr>
          <w:b/>
        </w:rPr>
      </w:pPr>
    </w:p>
    <w:p w14:paraId="2C95F7A0" w14:textId="77777777" w:rsidR="00F472AF" w:rsidRDefault="00F472AF" w:rsidP="00563683">
      <w:pPr>
        <w:rPr>
          <w:b/>
        </w:rPr>
      </w:pPr>
    </w:p>
    <w:p w14:paraId="1049702C" w14:textId="77777777" w:rsidR="00F472AF" w:rsidRDefault="00F472AF" w:rsidP="00563683">
      <w:pPr>
        <w:rPr>
          <w:b/>
        </w:rPr>
      </w:pPr>
    </w:p>
    <w:p w14:paraId="6C61008E" w14:textId="77777777" w:rsidR="00F472AF" w:rsidRDefault="00F472AF" w:rsidP="00563683">
      <w:pPr>
        <w:rPr>
          <w:b/>
        </w:rPr>
      </w:pPr>
    </w:p>
    <w:p w14:paraId="605F26BE" w14:textId="77777777" w:rsidR="00F472AF" w:rsidRDefault="00F472AF" w:rsidP="00563683">
      <w:pPr>
        <w:rPr>
          <w:b/>
        </w:rPr>
      </w:pPr>
    </w:p>
    <w:p w14:paraId="3D5E3B16" w14:textId="77777777" w:rsidR="00F472AF" w:rsidRDefault="00F472AF" w:rsidP="00563683">
      <w:pPr>
        <w:rPr>
          <w:b/>
        </w:rPr>
      </w:pPr>
    </w:p>
    <w:p w14:paraId="013FED2E" w14:textId="1FE92A31" w:rsidR="00CF3F6D" w:rsidRDefault="00CF3F6D" w:rsidP="00563683">
      <w:pPr>
        <w:rPr>
          <w:b/>
        </w:rPr>
      </w:pPr>
      <w:r>
        <w:rPr>
          <w:b/>
        </w:rPr>
        <w:t>Adafruit Feather M0 Board Schematic</w:t>
      </w:r>
    </w:p>
    <w:p w14:paraId="65D8284D" w14:textId="77777777" w:rsidR="00CF3F6D" w:rsidRDefault="00CF3F6D" w:rsidP="00563683">
      <w:pPr>
        <w:rPr>
          <w:b/>
        </w:rPr>
      </w:pPr>
      <w:r>
        <w:rPr>
          <w:b/>
          <w:noProof/>
        </w:rPr>
        <w:drawing>
          <wp:inline distT="0" distB="0" distL="0" distR="0" wp14:anchorId="72D9112E" wp14:editId="38036C53">
            <wp:extent cx="6499860" cy="4483237"/>
            <wp:effectExtent l="0" t="0" r="0" b="0"/>
            <wp:docPr id="33" name="Picture 33" descr="E:\UAB-Graduate - PHD\EE537 - Microprocessor Applications\Project\Arduino Feather\Schematics\SCH - FeatherM0Adalog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UAB-Graduate - PHD\EE537 - Microprocessor Applications\Project\Arduino Feather\Schematics\SCH - FeatherM0Adalogger.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99891" cy="4483258"/>
                    </a:xfrm>
                    <a:prstGeom prst="rect">
                      <a:avLst/>
                    </a:prstGeom>
                    <a:noFill/>
                    <a:ln>
                      <a:noFill/>
                    </a:ln>
                  </pic:spPr>
                </pic:pic>
              </a:graphicData>
            </a:graphic>
          </wp:inline>
        </w:drawing>
      </w:r>
    </w:p>
    <w:p w14:paraId="6EE0B599" w14:textId="3DA3A964" w:rsidR="00CF3F6D" w:rsidRDefault="00CF3F6D" w:rsidP="00563683">
      <w:pPr>
        <w:rPr>
          <w:b/>
        </w:rPr>
      </w:pPr>
      <w:r>
        <w:rPr>
          <w:b/>
        </w:rPr>
        <w:t>Adafruit Feather M0 Board Layout</w:t>
      </w:r>
    </w:p>
    <w:p w14:paraId="0C7AB4F0" w14:textId="308F0537" w:rsidR="00CF3F6D" w:rsidRDefault="00CF3F6D" w:rsidP="00563683">
      <w:pPr>
        <w:rPr>
          <w:b/>
        </w:rPr>
      </w:pPr>
      <w:r>
        <w:rPr>
          <w:b/>
          <w:noProof/>
        </w:rPr>
        <w:drawing>
          <wp:inline distT="0" distB="0" distL="0" distR="0" wp14:anchorId="28097BFC" wp14:editId="09D70BFC">
            <wp:extent cx="4221480" cy="2369954"/>
            <wp:effectExtent l="0" t="0" r="7620" b="0"/>
            <wp:docPr id="45" name="Picture 45" descr="E:\UAB-Graduate - PHD\EE537 - Microprocessor Applications\Project\Arduino Feather\Schematics\FAB - FeatherMoAdalog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UAB-Graduate - PHD\EE537 - Microprocessor Applications\Project\Arduino Feather\Schematics\FAB - FeatherMoAdalogger.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22103" cy="2370304"/>
                    </a:xfrm>
                    <a:prstGeom prst="rect">
                      <a:avLst/>
                    </a:prstGeom>
                    <a:noFill/>
                    <a:ln>
                      <a:noFill/>
                    </a:ln>
                  </pic:spPr>
                </pic:pic>
              </a:graphicData>
            </a:graphic>
          </wp:inline>
        </w:drawing>
      </w:r>
    </w:p>
    <w:p w14:paraId="19F37F17" w14:textId="77777777" w:rsidR="006609F8" w:rsidRDefault="006609F8" w:rsidP="00563683">
      <w:pPr>
        <w:rPr>
          <w:b/>
        </w:rPr>
      </w:pPr>
    </w:p>
    <w:p w14:paraId="2D5F6634" w14:textId="77777777" w:rsidR="006609F8" w:rsidRDefault="006609F8" w:rsidP="00563683">
      <w:pPr>
        <w:rPr>
          <w:b/>
        </w:rPr>
      </w:pPr>
    </w:p>
    <w:p w14:paraId="21BC6732" w14:textId="5F79A895" w:rsidR="006609F8" w:rsidRDefault="006609F8" w:rsidP="00563683">
      <w:pPr>
        <w:rPr>
          <w:b/>
        </w:rPr>
      </w:pPr>
      <w:r>
        <w:rPr>
          <w:b/>
        </w:rPr>
        <w:t xml:space="preserve">Adafruit </w:t>
      </w:r>
      <w:proofErr w:type="spellStart"/>
      <w:r>
        <w:rPr>
          <w:b/>
        </w:rPr>
        <w:t>EthernetWing</w:t>
      </w:r>
      <w:proofErr w:type="spellEnd"/>
      <w:r>
        <w:rPr>
          <w:b/>
        </w:rPr>
        <w:t xml:space="preserve"> Board Schematic</w:t>
      </w:r>
    </w:p>
    <w:p w14:paraId="1B5776DA" w14:textId="7F4AC5F2" w:rsidR="006609F8" w:rsidRDefault="006609F8" w:rsidP="00563683">
      <w:pPr>
        <w:rPr>
          <w:b/>
        </w:rPr>
      </w:pPr>
      <w:r>
        <w:rPr>
          <w:b/>
          <w:noProof/>
        </w:rPr>
        <w:drawing>
          <wp:inline distT="0" distB="0" distL="0" distR="0" wp14:anchorId="2F0D5251" wp14:editId="19B80D7C">
            <wp:extent cx="6469380" cy="4462213"/>
            <wp:effectExtent l="0" t="0" r="7620" b="0"/>
            <wp:docPr id="47" name="Picture 47" descr="E:\UAB-Graduate - PHD\EE537 - Microprocessor Applications\Project\Arduino Feather\Schematics\SCH - FeatherEther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UAB-Graduate - PHD\EE537 - Microprocessor Applications\Project\Arduino Feather\Schematics\SCH - FeatherEthernet.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69380" cy="4462213"/>
                    </a:xfrm>
                    <a:prstGeom prst="rect">
                      <a:avLst/>
                    </a:prstGeom>
                    <a:noFill/>
                    <a:ln>
                      <a:noFill/>
                    </a:ln>
                  </pic:spPr>
                </pic:pic>
              </a:graphicData>
            </a:graphic>
          </wp:inline>
        </w:drawing>
      </w:r>
    </w:p>
    <w:p w14:paraId="44EA1275" w14:textId="1D2F8786" w:rsidR="006609F8" w:rsidRDefault="006609F8" w:rsidP="00563683">
      <w:pPr>
        <w:rPr>
          <w:b/>
        </w:rPr>
      </w:pPr>
      <w:r>
        <w:rPr>
          <w:b/>
        </w:rPr>
        <w:t xml:space="preserve">Adafruit </w:t>
      </w:r>
      <w:proofErr w:type="spellStart"/>
      <w:r>
        <w:rPr>
          <w:b/>
        </w:rPr>
        <w:t>EthernetWing</w:t>
      </w:r>
      <w:proofErr w:type="spellEnd"/>
      <w:r>
        <w:rPr>
          <w:b/>
        </w:rPr>
        <w:t xml:space="preserve"> Board Layout</w:t>
      </w:r>
    </w:p>
    <w:p w14:paraId="53CFA1A9" w14:textId="4E4A8184" w:rsidR="006609F8" w:rsidRPr="00CF3F6D" w:rsidRDefault="006609F8" w:rsidP="00563683">
      <w:pPr>
        <w:rPr>
          <w:b/>
        </w:rPr>
      </w:pPr>
      <w:r>
        <w:rPr>
          <w:b/>
          <w:noProof/>
        </w:rPr>
        <w:drawing>
          <wp:inline distT="0" distB="0" distL="0" distR="0" wp14:anchorId="79D3EB90" wp14:editId="70438A4C">
            <wp:extent cx="4594860" cy="2240153"/>
            <wp:effectExtent l="0" t="0" r="0" b="8255"/>
            <wp:docPr id="46" name="Picture 46" descr="E:\UAB-Graduate - PHD\EE537 - Microprocessor Applications\Project\Arduino Feather\Schematics\FAB - FeatherEther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UAB-Graduate - PHD\EE537 - Microprocessor Applications\Project\Arduino Feather\Schematics\FAB - FeatherEtherne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594860" cy="2240153"/>
                    </a:xfrm>
                    <a:prstGeom prst="rect">
                      <a:avLst/>
                    </a:prstGeom>
                    <a:noFill/>
                    <a:ln>
                      <a:noFill/>
                    </a:ln>
                  </pic:spPr>
                </pic:pic>
              </a:graphicData>
            </a:graphic>
          </wp:inline>
        </w:drawing>
      </w:r>
    </w:p>
    <w:p w14:paraId="21B41EC8" w14:textId="77777777" w:rsidR="00CF3F6D" w:rsidRDefault="00CF3F6D" w:rsidP="00563683">
      <w:pPr>
        <w:rPr>
          <w:b/>
        </w:rPr>
      </w:pPr>
    </w:p>
    <w:p w14:paraId="3FE0B25B" w14:textId="77777777" w:rsidR="006609F8" w:rsidRDefault="006609F8" w:rsidP="00563683">
      <w:pPr>
        <w:rPr>
          <w:b/>
        </w:rPr>
      </w:pPr>
    </w:p>
    <w:p w14:paraId="2A272241" w14:textId="24D6403E" w:rsidR="006609F8" w:rsidRDefault="006609F8" w:rsidP="00563683">
      <w:pPr>
        <w:rPr>
          <w:b/>
        </w:rPr>
      </w:pPr>
      <w:r>
        <w:rPr>
          <w:b/>
        </w:rPr>
        <w:t>Adafruit Feather OLED Board Schematic</w:t>
      </w:r>
    </w:p>
    <w:p w14:paraId="3A59DF3F" w14:textId="2F48207C" w:rsidR="006609F8" w:rsidRDefault="006609F8" w:rsidP="00563683">
      <w:pPr>
        <w:rPr>
          <w:b/>
        </w:rPr>
      </w:pPr>
      <w:r>
        <w:rPr>
          <w:b/>
          <w:noProof/>
        </w:rPr>
        <w:drawing>
          <wp:inline distT="0" distB="0" distL="0" distR="0" wp14:anchorId="47B82B21" wp14:editId="032F1C51">
            <wp:extent cx="6278880" cy="4330817"/>
            <wp:effectExtent l="0" t="0" r="7620" b="0"/>
            <wp:docPr id="48" name="Picture 48" descr="E:\UAB-Graduate - PHD\EE537 - Microprocessor Applications\Project\Arduino Feather\Schematics\SCH - FeatherO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UAB-Graduate - PHD\EE537 - Microprocessor Applications\Project\Arduino Feather\Schematics\SCH - FeatherOLED.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278880" cy="4330817"/>
                    </a:xfrm>
                    <a:prstGeom prst="rect">
                      <a:avLst/>
                    </a:prstGeom>
                    <a:noFill/>
                    <a:ln>
                      <a:noFill/>
                    </a:ln>
                  </pic:spPr>
                </pic:pic>
              </a:graphicData>
            </a:graphic>
          </wp:inline>
        </w:drawing>
      </w:r>
    </w:p>
    <w:p w14:paraId="415E09B8" w14:textId="773FBCDC" w:rsidR="006609F8" w:rsidRDefault="006609F8" w:rsidP="00563683">
      <w:pPr>
        <w:rPr>
          <w:b/>
        </w:rPr>
      </w:pPr>
      <w:r>
        <w:rPr>
          <w:b/>
        </w:rPr>
        <w:t>Adafruit OLED Board Layout</w:t>
      </w:r>
    </w:p>
    <w:p w14:paraId="712A1A4C" w14:textId="5153EDD9" w:rsidR="006609F8" w:rsidRDefault="006609F8" w:rsidP="00563683">
      <w:pPr>
        <w:rPr>
          <w:b/>
        </w:rPr>
      </w:pPr>
      <w:r>
        <w:rPr>
          <w:b/>
          <w:noProof/>
        </w:rPr>
        <w:drawing>
          <wp:inline distT="0" distB="0" distL="0" distR="0" wp14:anchorId="1B86D187" wp14:editId="76BC2D66">
            <wp:extent cx="4226166" cy="2156460"/>
            <wp:effectExtent l="0" t="0" r="3175" b="0"/>
            <wp:docPr id="49" name="Picture 49" descr="E:\UAB-Graduate - PHD\EE537 - Microprocessor Applications\Project\Arduino Feather\Schematics\FAB - FeatherO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UAB-Graduate - PHD\EE537 - Microprocessor Applications\Project\Arduino Feather\Schematics\FAB - FeatherOLED.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26166" cy="2156460"/>
                    </a:xfrm>
                    <a:prstGeom prst="rect">
                      <a:avLst/>
                    </a:prstGeom>
                    <a:noFill/>
                    <a:ln>
                      <a:noFill/>
                    </a:ln>
                  </pic:spPr>
                </pic:pic>
              </a:graphicData>
            </a:graphic>
          </wp:inline>
        </w:drawing>
      </w:r>
    </w:p>
    <w:p w14:paraId="2C2688B5" w14:textId="77777777" w:rsidR="006609F8" w:rsidRDefault="006609F8" w:rsidP="00563683">
      <w:pPr>
        <w:rPr>
          <w:b/>
        </w:rPr>
      </w:pPr>
    </w:p>
    <w:p w14:paraId="5D575BBF" w14:textId="77777777" w:rsidR="006609F8" w:rsidRDefault="006609F8" w:rsidP="00563683">
      <w:pPr>
        <w:rPr>
          <w:b/>
        </w:rPr>
      </w:pPr>
    </w:p>
    <w:p w14:paraId="7C2873D3" w14:textId="77777777" w:rsidR="006609F8" w:rsidRDefault="006609F8" w:rsidP="00563683">
      <w:pPr>
        <w:rPr>
          <w:b/>
        </w:rPr>
      </w:pPr>
    </w:p>
    <w:p w14:paraId="36F064E2" w14:textId="1F98D43F" w:rsidR="006609F8" w:rsidRDefault="006609F8" w:rsidP="00563683">
      <w:pPr>
        <w:rPr>
          <w:b/>
        </w:rPr>
      </w:pPr>
      <w:r>
        <w:rPr>
          <w:b/>
        </w:rPr>
        <w:t>Adafruit RTC Board Schematic</w:t>
      </w:r>
    </w:p>
    <w:p w14:paraId="3F5AF5E9" w14:textId="1E70D2CF" w:rsidR="006609F8" w:rsidRDefault="006609F8" w:rsidP="00563683">
      <w:pPr>
        <w:rPr>
          <w:b/>
        </w:rPr>
      </w:pPr>
      <w:r>
        <w:rPr>
          <w:b/>
          <w:noProof/>
        </w:rPr>
        <w:drawing>
          <wp:inline distT="0" distB="0" distL="0" distR="0" wp14:anchorId="0AC828A1" wp14:editId="59C33851">
            <wp:extent cx="5981700" cy="3659393"/>
            <wp:effectExtent l="0" t="0" r="0" b="0"/>
            <wp:docPr id="50" name="Picture 50" descr="E:\UAB-Graduate - PHD\EE537 - Microprocessor Applications\Project\Arduino Feather\Schematics\SCH - FeatherRT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UAB-Graduate - PHD\EE537 - Microprocessor Applications\Project\Arduino Feather\Schematics\SCH - FeatherRTC.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81700" cy="3659393"/>
                    </a:xfrm>
                    <a:prstGeom prst="rect">
                      <a:avLst/>
                    </a:prstGeom>
                    <a:noFill/>
                    <a:ln>
                      <a:noFill/>
                    </a:ln>
                  </pic:spPr>
                </pic:pic>
              </a:graphicData>
            </a:graphic>
          </wp:inline>
        </w:drawing>
      </w:r>
    </w:p>
    <w:p w14:paraId="31545E7B" w14:textId="77777777" w:rsidR="006609F8" w:rsidRDefault="006609F8" w:rsidP="00563683">
      <w:pPr>
        <w:rPr>
          <w:b/>
        </w:rPr>
      </w:pPr>
    </w:p>
    <w:p w14:paraId="0CB97379" w14:textId="3C268EDE" w:rsidR="006609F8" w:rsidRDefault="006609F8" w:rsidP="00563683">
      <w:pPr>
        <w:rPr>
          <w:b/>
        </w:rPr>
      </w:pPr>
      <w:r>
        <w:rPr>
          <w:b/>
        </w:rPr>
        <w:t>Adafruit RTC Board Layout</w:t>
      </w:r>
    </w:p>
    <w:p w14:paraId="418F93D1" w14:textId="6F4FD217" w:rsidR="006609F8" w:rsidRDefault="006609F8" w:rsidP="00563683">
      <w:pPr>
        <w:rPr>
          <w:b/>
        </w:rPr>
      </w:pPr>
      <w:r>
        <w:rPr>
          <w:b/>
          <w:noProof/>
        </w:rPr>
        <w:drawing>
          <wp:inline distT="0" distB="0" distL="0" distR="0" wp14:anchorId="02B33D88" wp14:editId="1563F338">
            <wp:extent cx="3977640" cy="2098349"/>
            <wp:effectExtent l="0" t="0" r="3810" b="0"/>
            <wp:docPr id="51" name="Picture 51" descr="E:\UAB-Graduate - PHD\EE537 - Microprocessor Applications\Project\Arduino Feather\Schematics\FAB - FeatherRT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UAB-Graduate - PHD\EE537 - Microprocessor Applications\Project\Arduino Feather\Schematics\FAB - FeatherRTC.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977640" cy="2098349"/>
                    </a:xfrm>
                    <a:prstGeom prst="rect">
                      <a:avLst/>
                    </a:prstGeom>
                    <a:noFill/>
                    <a:ln>
                      <a:noFill/>
                    </a:ln>
                  </pic:spPr>
                </pic:pic>
              </a:graphicData>
            </a:graphic>
          </wp:inline>
        </w:drawing>
      </w:r>
    </w:p>
    <w:p w14:paraId="36766DA8" w14:textId="77777777" w:rsidR="006609F8" w:rsidRDefault="006609F8" w:rsidP="00563683">
      <w:pPr>
        <w:rPr>
          <w:b/>
        </w:rPr>
      </w:pPr>
    </w:p>
    <w:p w14:paraId="7859965A" w14:textId="77777777" w:rsidR="006609F8" w:rsidRDefault="006609F8" w:rsidP="00563683">
      <w:pPr>
        <w:rPr>
          <w:b/>
        </w:rPr>
      </w:pPr>
    </w:p>
    <w:p w14:paraId="1FE9F01C" w14:textId="77777777" w:rsidR="006609F8" w:rsidRDefault="006609F8" w:rsidP="00563683">
      <w:pPr>
        <w:rPr>
          <w:b/>
        </w:rPr>
      </w:pPr>
    </w:p>
    <w:p w14:paraId="6CAD2DEC" w14:textId="77777777" w:rsidR="006609F8" w:rsidRDefault="006609F8" w:rsidP="00563683">
      <w:pPr>
        <w:rPr>
          <w:b/>
        </w:rPr>
      </w:pPr>
    </w:p>
    <w:p w14:paraId="4AC7A913" w14:textId="77777777" w:rsidR="006609F8" w:rsidRDefault="006609F8" w:rsidP="00563683">
      <w:pPr>
        <w:rPr>
          <w:b/>
        </w:rPr>
      </w:pPr>
    </w:p>
    <w:p w14:paraId="68AE1EC8" w14:textId="78A958C6" w:rsidR="006609F8" w:rsidRDefault="006609F8" w:rsidP="00563683">
      <w:pPr>
        <w:rPr>
          <w:b/>
        </w:rPr>
      </w:pPr>
      <w:r>
        <w:rPr>
          <w:b/>
        </w:rPr>
        <w:t xml:space="preserve">Adafruit Feather </w:t>
      </w:r>
      <w:proofErr w:type="spellStart"/>
      <w:r>
        <w:rPr>
          <w:b/>
        </w:rPr>
        <w:t>Doubler</w:t>
      </w:r>
      <w:proofErr w:type="spellEnd"/>
      <w:r>
        <w:rPr>
          <w:b/>
        </w:rPr>
        <w:t xml:space="preserve"> Board Layout</w:t>
      </w:r>
    </w:p>
    <w:p w14:paraId="7ADFD989" w14:textId="5DCF6A5B" w:rsidR="006609F8" w:rsidRDefault="006609F8" w:rsidP="00563683">
      <w:pPr>
        <w:rPr>
          <w:b/>
        </w:rPr>
      </w:pPr>
      <w:r>
        <w:rPr>
          <w:b/>
          <w:noProof/>
        </w:rPr>
        <w:drawing>
          <wp:inline distT="0" distB="0" distL="0" distR="0" wp14:anchorId="3905026A" wp14:editId="524E0916">
            <wp:extent cx="3634740" cy="3395612"/>
            <wp:effectExtent l="0" t="0" r="3810" b="0"/>
            <wp:docPr id="52" name="Picture 52" descr="E:\UAB-Graduate - PHD\EE537 - Microprocessor Applications\Project\Arduino Feather\Schematics\Doubler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UAB-Graduate - PHD\EE537 - Microprocessor Applications\Project\Arduino Feather\Schematics\DoublerLayout.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34740" cy="3395612"/>
                    </a:xfrm>
                    <a:prstGeom prst="rect">
                      <a:avLst/>
                    </a:prstGeom>
                    <a:noFill/>
                    <a:ln>
                      <a:noFill/>
                    </a:ln>
                  </pic:spPr>
                </pic:pic>
              </a:graphicData>
            </a:graphic>
          </wp:inline>
        </w:drawing>
      </w:r>
    </w:p>
    <w:p w14:paraId="16BF6E35" w14:textId="6E727833" w:rsidR="006609F8" w:rsidRDefault="006609F8" w:rsidP="00563683">
      <w:pPr>
        <w:rPr>
          <w:b/>
        </w:rPr>
      </w:pPr>
      <w:r>
        <w:rPr>
          <w:b/>
        </w:rPr>
        <w:t>Adafruit Protoboard Layout (Blank)</w:t>
      </w:r>
    </w:p>
    <w:p w14:paraId="48F3993B" w14:textId="35900D00" w:rsidR="006609F8" w:rsidRDefault="006609F8" w:rsidP="00563683">
      <w:pPr>
        <w:rPr>
          <w:b/>
        </w:rPr>
      </w:pPr>
      <w:r>
        <w:rPr>
          <w:noProof/>
        </w:rPr>
        <w:drawing>
          <wp:inline distT="0" distB="0" distL="0" distR="0" wp14:anchorId="628DE813" wp14:editId="193ABAA3">
            <wp:extent cx="3714932" cy="1935480"/>
            <wp:effectExtent l="0" t="0" r="0" b="7620"/>
            <wp:docPr id="53" name="Picture 53" descr="adafruit_products_fabpr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dafruit_products_fabprint.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714932" cy="1935480"/>
                    </a:xfrm>
                    <a:prstGeom prst="rect">
                      <a:avLst/>
                    </a:prstGeom>
                    <a:noFill/>
                    <a:ln>
                      <a:noFill/>
                    </a:ln>
                  </pic:spPr>
                </pic:pic>
              </a:graphicData>
            </a:graphic>
          </wp:inline>
        </w:drawing>
      </w:r>
    </w:p>
    <w:p w14:paraId="0B4AE512" w14:textId="4D1A0897" w:rsidR="00990680" w:rsidRDefault="00990680" w:rsidP="00563683">
      <w:pPr>
        <w:rPr>
          <w:b/>
        </w:rPr>
      </w:pPr>
      <w:r>
        <w:rPr>
          <w:b/>
        </w:rPr>
        <w:t xml:space="preserve">Adafruit Protoboard – Schematic: Modified for USB voltage </w:t>
      </w:r>
      <w:proofErr w:type="gramStart"/>
      <w:r>
        <w:rPr>
          <w:b/>
        </w:rPr>
        <w:t>monitoring</w:t>
      </w:r>
      <w:proofErr w:type="gramEnd"/>
      <w:r>
        <w:rPr>
          <w:b/>
        </w:rPr>
        <w:t xml:space="preserve"> and panel push buttons</w:t>
      </w:r>
    </w:p>
    <w:p w14:paraId="3711AAAE" w14:textId="2281C2A3" w:rsidR="009A68D6" w:rsidRDefault="00155CD8" w:rsidP="00563683">
      <w:r>
        <w:object w:dxaOrig="14604" w:dyaOrig="4296" w14:anchorId="2E4E60AC">
          <v:shape id="_x0000_i1030" type="#_x0000_t75" style="width:466.5pt;height:137.25pt" o:ole="">
            <v:imagedata r:id="rId131" o:title=""/>
          </v:shape>
          <o:OLEObject Type="Embed" ProgID="AutoCAD.Drawing.18" ShapeID="_x0000_i1030" DrawAspect="Content" ObjectID="_1650807587" r:id="rId132"/>
        </w:object>
      </w:r>
    </w:p>
    <w:p w14:paraId="7C87E13F" w14:textId="11504A72" w:rsidR="003275CD" w:rsidRDefault="003275CD" w:rsidP="00563683">
      <w:pPr>
        <w:rPr>
          <w:b/>
        </w:rPr>
      </w:pPr>
      <w:r>
        <w:rPr>
          <w:b/>
        </w:rPr>
        <w:t>Source Code - Attachment</w:t>
      </w:r>
    </w:p>
    <w:p w14:paraId="03D9251A" w14:textId="0990C132" w:rsidR="003275CD" w:rsidRDefault="003275CD" w:rsidP="003275CD">
      <w:pPr>
        <w:pStyle w:val="ListParagraph"/>
        <w:numPr>
          <w:ilvl w:val="0"/>
          <w:numId w:val="20"/>
        </w:numPr>
        <w:rPr>
          <w:b/>
        </w:rPr>
      </w:pPr>
      <w:r>
        <w:rPr>
          <w:b/>
        </w:rPr>
        <w:t>Main Program Code</w:t>
      </w:r>
    </w:p>
    <w:p w14:paraId="5044C27E" w14:textId="32A95973" w:rsidR="003275CD" w:rsidRDefault="003275CD" w:rsidP="003275CD">
      <w:pPr>
        <w:pStyle w:val="ListParagraph"/>
        <w:numPr>
          <w:ilvl w:val="0"/>
          <w:numId w:val="20"/>
        </w:numPr>
        <w:rPr>
          <w:b/>
        </w:rPr>
      </w:pPr>
      <w:proofErr w:type="spellStart"/>
      <w:r>
        <w:rPr>
          <w:b/>
        </w:rPr>
        <w:t>MsgModbus</w:t>
      </w:r>
      <w:proofErr w:type="spellEnd"/>
      <w:r>
        <w:rPr>
          <w:b/>
        </w:rPr>
        <w:t xml:space="preserve"> library</w:t>
      </w:r>
    </w:p>
    <w:p w14:paraId="78E635C2" w14:textId="25D961ED" w:rsidR="003275CD" w:rsidRPr="003275CD" w:rsidRDefault="003275CD" w:rsidP="003275CD">
      <w:pPr>
        <w:pStyle w:val="ListParagraph"/>
        <w:numPr>
          <w:ilvl w:val="0"/>
          <w:numId w:val="20"/>
        </w:numPr>
        <w:rPr>
          <w:b/>
        </w:rPr>
      </w:pPr>
      <w:proofErr w:type="spellStart"/>
      <w:r>
        <w:rPr>
          <w:b/>
        </w:rPr>
        <w:t>MsgModbus</w:t>
      </w:r>
      <w:proofErr w:type="spellEnd"/>
      <w:r>
        <w:rPr>
          <w:b/>
        </w:rPr>
        <w:t xml:space="preserve"> header file</w:t>
      </w:r>
    </w:p>
    <w:sectPr w:rsidR="003275CD" w:rsidRPr="003275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2AD8"/>
    <w:multiLevelType w:val="multilevel"/>
    <w:tmpl w:val="83027428"/>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15:restartNumberingAfterBreak="0">
    <w:nsid w:val="01F42929"/>
    <w:multiLevelType w:val="hybridMultilevel"/>
    <w:tmpl w:val="726894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4B5448"/>
    <w:multiLevelType w:val="hybridMultilevel"/>
    <w:tmpl w:val="34CE2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DB05153"/>
    <w:multiLevelType w:val="hybridMultilevel"/>
    <w:tmpl w:val="2AA2F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544425"/>
    <w:multiLevelType w:val="hybridMultilevel"/>
    <w:tmpl w:val="076E6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266129"/>
    <w:multiLevelType w:val="hybridMultilevel"/>
    <w:tmpl w:val="76949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FB45CE"/>
    <w:multiLevelType w:val="hybridMultilevel"/>
    <w:tmpl w:val="513CCF2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022A09"/>
    <w:multiLevelType w:val="hybridMultilevel"/>
    <w:tmpl w:val="8F8EDA4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CB05A30"/>
    <w:multiLevelType w:val="hybridMultilevel"/>
    <w:tmpl w:val="111E25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CDE3470"/>
    <w:multiLevelType w:val="multilevel"/>
    <w:tmpl w:val="BDE6B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78A08E2"/>
    <w:multiLevelType w:val="hybridMultilevel"/>
    <w:tmpl w:val="08EA59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7CE3717"/>
    <w:multiLevelType w:val="multilevel"/>
    <w:tmpl w:val="59688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FC41CA3"/>
    <w:multiLevelType w:val="hybridMultilevel"/>
    <w:tmpl w:val="C46844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6F1F5034"/>
    <w:multiLevelType w:val="multilevel"/>
    <w:tmpl w:val="66A8C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1564B16"/>
    <w:multiLevelType w:val="multilevel"/>
    <w:tmpl w:val="C53882A4"/>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5" w15:restartNumberingAfterBreak="0">
    <w:nsid w:val="723644F3"/>
    <w:multiLevelType w:val="hybridMultilevel"/>
    <w:tmpl w:val="BE3C95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47C7DC2"/>
    <w:multiLevelType w:val="hybridMultilevel"/>
    <w:tmpl w:val="B636CE8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DA1594"/>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8" w15:restartNumberingAfterBreak="0">
    <w:nsid w:val="77490E39"/>
    <w:multiLevelType w:val="hybridMultilevel"/>
    <w:tmpl w:val="94D8C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A64336A"/>
    <w:multiLevelType w:val="hybridMultilevel"/>
    <w:tmpl w:val="63EE39D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1"/>
  </w:num>
  <w:num w:numId="3">
    <w:abstractNumId w:val="15"/>
  </w:num>
  <w:num w:numId="4">
    <w:abstractNumId w:val="0"/>
  </w:num>
  <w:num w:numId="5">
    <w:abstractNumId w:val="14"/>
  </w:num>
  <w:num w:numId="6">
    <w:abstractNumId w:val="7"/>
  </w:num>
  <w:num w:numId="7">
    <w:abstractNumId w:val="13"/>
  </w:num>
  <w:num w:numId="8">
    <w:abstractNumId w:val="9"/>
  </w:num>
  <w:num w:numId="9">
    <w:abstractNumId w:val="17"/>
  </w:num>
  <w:num w:numId="10">
    <w:abstractNumId w:val="6"/>
  </w:num>
  <w:num w:numId="11">
    <w:abstractNumId w:val="19"/>
  </w:num>
  <w:num w:numId="12">
    <w:abstractNumId w:val="18"/>
  </w:num>
  <w:num w:numId="13">
    <w:abstractNumId w:val="5"/>
  </w:num>
  <w:num w:numId="14">
    <w:abstractNumId w:val="8"/>
  </w:num>
  <w:num w:numId="15">
    <w:abstractNumId w:val="2"/>
  </w:num>
  <w:num w:numId="16">
    <w:abstractNumId w:val="12"/>
  </w:num>
  <w:num w:numId="17">
    <w:abstractNumId w:val="16"/>
  </w:num>
  <w:num w:numId="18">
    <w:abstractNumId w:val="11"/>
  </w:num>
  <w:num w:numId="19">
    <w:abstractNumId w:val="3"/>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92E1D"/>
    <w:rsid w:val="00010C32"/>
    <w:rsid w:val="00087073"/>
    <w:rsid w:val="000C43B9"/>
    <w:rsid w:val="000F27C5"/>
    <w:rsid w:val="00101FC4"/>
    <w:rsid w:val="00155CD8"/>
    <w:rsid w:val="00172528"/>
    <w:rsid w:val="001B2927"/>
    <w:rsid w:val="00237C03"/>
    <w:rsid w:val="00257628"/>
    <w:rsid w:val="002936E9"/>
    <w:rsid w:val="002B0D0B"/>
    <w:rsid w:val="002C0A9F"/>
    <w:rsid w:val="002C6795"/>
    <w:rsid w:val="00322BC4"/>
    <w:rsid w:val="00327062"/>
    <w:rsid w:val="003275CD"/>
    <w:rsid w:val="003A2A50"/>
    <w:rsid w:val="003C37C3"/>
    <w:rsid w:val="004059C3"/>
    <w:rsid w:val="004069D2"/>
    <w:rsid w:val="00492E1D"/>
    <w:rsid w:val="004963F6"/>
    <w:rsid w:val="0049653A"/>
    <w:rsid w:val="00496CBE"/>
    <w:rsid w:val="00497E7F"/>
    <w:rsid w:val="004F22B0"/>
    <w:rsid w:val="00563683"/>
    <w:rsid w:val="00574BFC"/>
    <w:rsid w:val="00616E26"/>
    <w:rsid w:val="006609F8"/>
    <w:rsid w:val="006944AB"/>
    <w:rsid w:val="00696E9F"/>
    <w:rsid w:val="006C30CE"/>
    <w:rsid w:val="00751058"/>
    <w:rsid w:val="007D323A"/>
    <w:rsid w:val="00816887"/>
    <w:rsid w:val="00857047"/>
    <w:rsid w:val="00874C92"/>
    <w:rsid w:val="008E23CD"/>
    <w:rsid w:val="00900A15"/>
    <w:rsid w:val="00907FB0"/>
    <w:rsid w:val="00917D9C"/>
    <w:rsid w:val="009538C1"/>
    <w:rsid w:val="00990680"/>
    <w:rsid w:val="009A68D6"/>
    <w:rsid w:val="009D3329"/>
    <w:rsid w:val="009F67EF"/>
    <w:rsid w:val="00A25D35"/>
    <w:rsid w:val="00A34B71"/>
    <w:rsid w:val="00A43E38"/>
    <w:rsid w:val="00AC1BF6"/>
    <w:rsid w:val="00AE6D7A"/>
    <w:rsid w:val="00B075C1"/>
    <w:rsid w:val="00B3516A"/>
    <w:rsid w:val="00BE7059"/>
    <w:rsid w:val="00BF52FE"/>
    <w:rsid w:val="00C56C21"/>
    <w:rsid w:val="00C57C80"/>
    <w:rsid w:val="00C9188C"/>
    <w:rsid w:val="00CA0C17"/>
    <w:rsid w:val="00CC28FF"/>
    <w:rsid w:val="00CE22B1"/>
    <w:rsid w:val="00CF3F6D"/>
    <w:rsid w:val="00D31D6E"/>
    <w:rsid w:val="00D32290"/>
    <w:rsid w:val="00D3408A"/>
    <w:rsid w:val="00D464F6"/>
    <w:rsid w:val="00DD67A4"/>
    <w:rsid w:val="00E31F93"/>
    <w:rsid w:val="00E4056F"/>
    <w:rsid w:val="00E41B57"/>
    <w:rsid w:val="00E54945"/>
    <w:rsid w:val="00E931BF"/>
    <w:rsid w:val="00EB2505"/>
    <w:rsid w:val="00EF3705"/>
    <w:rsid w:val="00F149D3"/>
    <w:rsid w:val="00F15427"/>
    <w:rsid w:val="00F22826"/>
    <w:rsid w:val="00F472AF"/>
    <w:rsid w:val="00F55D16"/>
    <w:rsid w:val="00F72D22"/>
    <w:rsid w:val="00F74FA8"/>
    <w:rsid w:val="00FB1F18"/>
    <w:rsid w:val="00FB5B71"/>
    <w:rsid w:val="00FE1D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91D091"/>
  <w15:docId w15:val="{C97266F9-F38A-4712-BF3F-EFE01F4FB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538C1"/>
    <w:pPr>
      <w:keepNext/>
      <w:keepLines/>
      <w:numPr>
        <w:numId w:val="9"/>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538C1"/>
    <w:pPr>
      <w:keepNext/>
      <w:keepLines/>
      <w:numPr>
        <w:ilvl w:val="1"/>
        <w:numId w:val="9"/>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9538C1"/>
    <w:pPr>
      <w:keepNext/>
      <w:keepLines/>
      <w:numPr>
        <w:ilvl w:val="2"/>
        <w:numId w:val="9"/>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semiHidden/>
    <w:unhideWhenUsed/>
    <w:qFormat/>
    <w:rsid w:val="009538C1"/>
    <w:pPr>
      <w:keepNext/>
      <w:keepLines/>
      <w:numPr>
        <w:ilvl w:val="3"/>
        <w:numId w:val="9"/>
      </w:numPr>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9538C1"/>
    <w:pPr>
      <w:keepNext/>
      <w:keepLines/>
      <w:numPr>
        <w:ilvl w:val="4"/>
        <w:numId w:val="9"/>
      </w:numPr>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9538C1"/>
    <w:pPr>
      <w:keepNext/>
      <w:keepLines/>
      <w:numPr>
        <w:ilvl w:val="5"/>
        <w:numId w:val="9"/>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9538C1"/>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538C1"/>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538C1"/>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1D46"/>
    <w:pPr>
      <w:ind w:left="720"/>
      <w:contextualSpacing/>
    </w:pPr>
  </w:style>
  <w:style w:type="character" w:customStyle="1" w:styleId="Heading1Char">
    <w:name w:val="Heading 1 Char"/>
    <w:basedOn w:val="DefaultParagraphFont"/>
    <w:link w:val="Heading1"/>
    <w:uiPriority w:val="9"/>
    <w:rsid w:val="009538C1"/>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9538C1"/>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538C1"/>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semiHidden/>
    <w:rsid w:val="009538C1"/>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9538C1"/>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9538C1"/>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9538C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538C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538C1"/>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D322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2290"/>
    <w:rPr>
      <w:rFonts w:ascii="Tahoma" w:hAnsi="Tahoma" w:cs="Tahoma"/>
      <w:sz w:val="16"/>
      <w:szCs w:val="16"/>
    </w:rPr>
  </w:style>
  <w:style w:type="character" w:styleId="Hyperlink">
    <w:name w:val="Hyperlink"/>
    <w:basedOn w:val="DefaultParagraphFont"/>
    <w:uiPriority w:val="99"/>
    <w:unhideWhenUsed/>
    <w:rsid w:val="00D32290"/>
    <w:rPr>
      <w:color w:val="0000FF"/>
      <w:u w:val="single"/>
    </w:rPr>
  </w:style>
  <w:style w:type="character" w:customStyle="1" w:styleId="screenreader-only">
    <w:name w:val="screenreader-only"/>
    <w:basedOn w:val="DefaultParagraphFont"/>
    <w:rsid w:val="00D32290"/>
  </w:style>
  <w:style w:type="paragraph" w:styleId="NormalWeb">
    <w:name w:val="Normal (Web)"/>
    <w:basedOn w:val="Normal"/>
    <w:uiPriority w:val="99"/>
    <w:semiHidden/>
    <w:unhideWhenUsed/>
    <w:rsid w:val="00CA0C1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97E7F"/>
  </w:style>
  <w:style w:type="paragraph" w:styleId="HTMLPreformatted">
    <w:name w:val="HTML Preformatted"/>
    <w:basedOn w:val="Normal"/>
    <w:link w:val="HTMLPreformattedChar"/>
    <w:uiPriority w:val="99"/>
    <w:semiHidden/>
    <w:unhideWhenUsed/>
    <w:rsid w:val="00497E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97E7F"/>
    <w:rPr>
      <w:rFonts w:ascii="Courier New" w:eastAsia="Times New Roman" w:hAnsi="Courier New" w:cs="Courier New"/>
      <w:sz w:val="20"/>
      <w:szCs w:val="20"/>
    </w:rPr>
  </w:style>
  <w:style w:type="table" w:styleId="TableGrid">
    <w:name w:val="Table Grid"/>
    <w:basedOn w:val="TableNormal"/>
    <w:uiPriority w:val="59"/>
    <w:rsid w:val="006C30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555781">
      <w:bodyDiv w:val="1"/>
      <w:marLeft w:val="0"/>
      <w:marRight w:val="0"/>
      <w:marTop w:val="0"/>
      <w:marBottom w:val="0"/>
      <w:divBdr>
        <w:top w:val="none" w:sz="0" w:space="0" w:color="auto"/>
        <w:left w:val="none" w:sz="0" w:space="0" w:color="auto"/>
        <w:bottom w:val="none" w:sz="0" w:space="0" w:color="auto"/>
        <w:right w:val="none" w:sz="0" w:space="0" w:color="auto"/>
      </w:divBdr>
    </w:div>
    <w:div w:id="426192256">
      <w:bodyDiv w:val="1"/>
      <w:marLeft w:val="0"/>
      <w:marRight w:val="0"/>
      <w:marTop w:val="0"/>
      <w:marBottom w:val="0"/>
      <w:divBdr>
        <w:top w:val="none" w:sz="0" w:space="0" w:color="auto"/>
        <w:left w:val="none" w:sz="0" w:space="0" w:color="auto"/>
        <w:bottom w:val="none" w:sz="0" w:space="0" w:color="auto"/>
        <w:right w:val="none" w:sz="0" w:space="0" w:color="auto"/>
      </w:divBdr>
    </w:div>
    <w:div w:id="610820808">
      <w:bodyDiv w:val="1"/>
      <w:marLeft w:val="0"/>
      <w:marRight w:val="0"/>
      <w:marTop w:val="0"/>
      <w:marBottom w:val="0"/>
      <w:divBdr>
        <w:top w:val="none" w:sz="0" w:space="0" w:color="auto"/>
        <w:left w:val="none" w:sz="0" w:space="0" w:color="auto"/>
        <w:bottom w:val="none" w:sz="0" w:space="0" w:color="auto"/>
        <w:right w:val="none" w:sz="0" w:space="0" w:color="auto"/>
      </w:divBdr>
    </w:div>
    <w:div w:id="718288145">
      <w:bodyDiv w:val="1"/>
      <w:marLeft w:val="0"/>
      <w:marRight w:val="0"/>
      <w:marTop w:val="0"/>
      <w:marBottom w:val="0"/>
      <w:divBdr>
        <w:top w:val="none" w:sz="0" w:space="0" w:color="auto"/>
        <w:left w:val="none" w:sz="0" w:space="0" w:color="auto"/>
        <w:bottom w:val="none" w:sz="0" w:space="0" w:color="auto"/>
        <w:right w:val="none" w:sz="0" w:space="0" w:color="auto"/>
      </w:divBdr>
    </w:div>
    <w:div w:id="729229727">
      <w:bodyDiv w:val="1"/>
      <w:marLeft w:val="0"/>
      <w:marRight w:val="0"/>
      <w:marTop w:val="0"/>
      <w:marBottom w:val="0"/>
      <w:divBdr>
        <w:top w:val="none" w:sz="0" w:space="0" w:color="auto"/>
        <w:left w:val="none" w:sz="0" w:space="0" w:color="auto"/>
        <w:bottom w:val="none" w:sz="0" w:space="0" w:color="auto"/>
        <w:right w:val="none" w:sz="0" w:space="0" w:color="auto"/>
      </w:divBdr>
    </w:div>
    <w:div w:id="870607076">
      <w:bodyDiv w:val="1"/>
      <w:marLeft w:val="0"/>
      <w:marRight w:val="0"/>
      <w:marTop w:val="0"/>
      <w:marBottom w:val="0"/>
      <w:divBdr>
        <w:top w:val="none" w:sz="0" w:space="0" w:color="auto"/>
        <w:left w:val="none" w:sz="0" w:space="0" w:color="auto"/>
        <w:bottom w:val="none" w:sz="0" w:space="0" w:color="auto"/>
        <w:right w:val="none" w:sz="0" w:space="0" w:color="auto"/>
      </w:divBdr>
    </w:div>
    <w:div w:id="929238510">
      <w:bodyDiv w:val="1"/>
      <w:marLeft w:val="0"/>
      <w:marRight w:val="0"/>
      <w:marTop w:val="0"/>
      <w:marBottom w:val="0"/>
      <w:divBdr>
        <w:top w:val="none" w:sz="0" w:space="0" w:color="auto"/>
        <w:left w:val="none" w:sz="0" w:space="0" w:color="auto"/>
        <w:bottom w:val="none" w:sz="0" w:space="0" w:color="auto"/>
        <w:right w:val="none" w:sz="0" w:space="0" w:color="auto"/>
      </w:divBdr>
    </w:div>
    <w:div w:id="964770804">
      <w:bodyDiv w:val="1"/>
      <w:marLeft w:val="0"/>
      <w:marRight w:val="0"/>
      <w:marTop w:val="0"/>
      <w:marBottom w:val="0"/>
      <w:divBdr>
        <w:top w:val="none" w:sz="0" w:space="0" w:color="auto"/>
        <w:left w:val="none" w:sz="0" w:space="0" w:color="auto"/>
        <w:bottom w:val="none" w:sz="0" w:space="0" w:color="auto"/>
        <w:right w:val="none" w:sz="0" w:space="0" w:color="auto"/>
      </w:divBdr>
    </w:div>
    <w:div w:id="1392313106">
      <w:bodyDiv w:val="1"/>
      <w:marLeft w:val="0"/>
      <w:marRight w:val="0"/>
      <w:marTop w:val="0"/>
      <w:marBottom w:val="0"/>
      <w:divBdr>
        <w:top w:val="none" w:sz="0" w:space="0" w:color="auto"/>
        <w:left w:val="none" w:sz="0" w:space="0" w:color="auto"/>
        <w:bottom w:val="none" w:sz="0" w:space="0" w:color="auto"/>
        <w:right w:val="none" w:sz="0" w:space="0" w:color="auto"/>
      </w:divBdr>
    </w:div>
    <w:div w:id="1752583805">
      <w:bodyDiv w:val="1"/>
      <w:marLeft w:val="0"/>
      <w:marRight w:val="0"/>
      <w:marTop w:val="0"/>
      <w:marBottom w:val="0"/>
      <w:divBdr>
        <w:top w:val="none" w:sz="0" w:space="0" w:color="auto"/>
        <w:left w:val="none" w:sz="0" w:space="0" w:color="auto"/>
        <w:bottom w:val="none" w:sz="0" w:space="0" w:color="auto"/>
        <w:right w:val="none" w:sz="0" w:space="0" w:color="auto"/>
      </w:divBdr>
    </w:div>
    <w:div w:id="1961909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dafruit.com/products/1439" TargetMode="External"/><Relationship Id="rId117" Type="http://schemas.openxmlformats.org/officeDocument/2006/relationships/hyperlink" Target="http://www.win-tech.com/html/modscan32.htm" TargetMode="External"/><Relationship Id="rId21" Type="http://schemas.openxmlformats.org/officeDocument/2006/relationships/image" Target="media/image8.jpeg"/><Relationship Id="rId42" Type="http://schemas.openxmlformats.org/officeDocument/2006/relationships/hyperlink" Target="https://github.com/adafruit/Ethernet2/archive/master.zip" TargetMode="External"/><Relationship Id="rId47" Type="http://schemas.openxmlformats.org/officeDocument/2006/relationships/hyperlink" Target="https://github.com/adafruit/Adafruit-GFX-Library/archive/master.zip" TargetMode="External"/><Relationship Id="rId63" Type="http://schemas.openxmlformats.org/officeDocument/2006/relationships/image" Target="media/image28.jpeg"/><Relationship Id="rId68" Type="http://schemas.openxmlformats.org/officeDocument/2006/relationships/image" Target="media/image33.jpeg"/><Relationship Id="rId84" Type="http://schemas.openxmlformats.org/officeDocument/2006/relationships/hyperlink" Target="http://192.168.1.182/LF31567S.CSV" TargetMode="External"/><Relationship Id="rId89" Type="http://schemas.openxmlformats.org/officeDocument/2006/relationships/image" Target="media/image37.jpeg"/><Relationship Id="rId112" Type="http://schemas.openxmlformats.org/officeDocument/2006/relationships/hyperlink" Target="http://www.adafruit.com/" TargetMode="External"/><Relationship Id="rId133" Type="http://schemas.openxmlformats.org/officeDocument/2006/relationships/fontTable" Target="fontTable.xml"/><Relationship Id="rId16" Type="http://schemas.openxmlformats.org/officeDocument/2006/relationships/image" Target="media/image6.emf"/><Relationship Id="rId107" Type="http://schemas.openxmlformats.org/officeDocument/2006/relationships/hyperlink" Target="http://www.adafruit.com/products/937" TargetMode="External"/><Relationship Id="rId11" Type="http://schemas.openxmlformats.org/officeDocument/2006/relationships/package" Target="embeddings/Microsoft_Visio_Drawing1.vsdx"/><Relationship Id="rId32" Type="http://schemas.openxmlformats.org/officeDocument/2006/relationships/image" Target="media/image13.jpeg"/><Relationship Id="rId37" Type="http://schemas.openxmlformats.org/officeDocument/2006/relationships/hyperlink" Target="https://www.adafruit.com/products/2884" TargetMode="External"/><Relationship Id="rId53" Type="http://schemas.openxmlformats.org/officeDocument/2006/relationships/image" Target="media/image18.jpeg"/><Relationship Id="rId58" Type="http://schemas.openxmlformats.org/officeDocument/2006/relationships/image" Target="media/image23.jpeg"/><Relationship Id="rId74" Type="http://schemas.openxmlformats.org/officeDocument/2006/relationships/hyperlink" Target="http://192.168.1.182/LF67552K.CSV" TargetMode="External"/><Relationship Id="rId79" Type="http://schemas.openxmlformats.org/officeDocument/2006/relationships/hyperlink" Target="http://192.168.1.182/LF75187X.CSV" TargetMode="External"/><Relationship Id="rId102" Type="http://schemas.openxmlformats.org/officeDocument/2006/relationships/hyperlink" Target="http://www.amazon.com/" TargetMode="External"/><Relationship Id="rId123" Type="http://schemas.openxmlformats.org/officeDocument/2006/relationships/image" Target="media/image42.png"/><Relationship Id="rId128"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hyperlink" Target="http://www.adafruit.com/" TargetMode="External"/><Relationship Id="rId95" Type="http://schemas.openxmlformats.org/officeDocument/2006/relationships/hyperlink" Target="http://www.adafruit.com/products/3028" TargetMode="External"/><Relationship Id="rId14" Type="http://schemas.openxmlformats.org/officeDocument/2006/relationships/image" Target="media/image5.emf"/><Relationship Id="rId22" Type="http://schemas.openxmlformats.org/officeDocument/2006/relationships/hyperlink" Target="https://www.adafruit.com/products/1578" TargetMode="External"/><Relationship Id="rId27" Type="http://schemas.openxmlformats.org/officeDocument/2006/relationships/hyperlink" Target="https://www.adafruit.com/products/1443" TargetMode="External"/><Relationship Id="rId30" Type="http://schemas.openxmlformats.org/officeDocument/2006/relationships/hyperlink" Target="https://www.adafruit.com/products/2830" TargetMode="External"/><Relationship Id="rId35" Type="http://schemas.openxmlformats.org/officeDocument/2006/relationships/image" Target="media/image14.jpeg"/><Relationship Id="rId43" Type="http://schemas.openxmlformats.org/officeDocument/2006/relationships/hyperlink" Target="https://learn.adafruit.com/adafruit-wiz5500-wiznet-ethernet-featherwing/overview" TargetMode="External"/><Relationship Id="rId48" Type="http://schemas.openxmlformats.org/officeDocument/2006/relationships/hyperlink" Target="https://github.com/adafruit/Adafruit_FeatherOLED/archive/master.zip" TargetMode="External"/><Relationship Id="rId56" Type="http://schemas.openxmlformats.org/officeDocument/2006/relationships/image" Target="media/image21.jpeg"/><Relationship Id="rId64" Type="http://schemas.openxmlformats.org/officeDocument/2006/relationships/image" Target="media/image29.jpeg"/><Relationship Id="rId69" Type="http://schemas.openxmlformats.org/officeDocument/2006/relationships/image" Target="media/image34.jpeg"/><Relationship Id="rId77" Type="http://schemas.openxmlformats.org/officeDocument/2006/relationships/hyperlink" Target="http://192.168.1.182/LF79165M.CSV" TargetMode="External"/><Relationship Id="rId100" Type="http://schemas.openxmlformats.org/officeDocument/2006/relationships/hyperlink" Target="http://www.adafruit.com/" TargetMode="External"/><Relationship Id="rId105" Type="http://schemas.openxmlformats.org/officeDocument/2006/relationships/hyperlink" Target="http://www.adafruit.com/products/909" TargetMode="External"/><Relationship Id="rId113" Type="http://schemas.openxmlformats.org/officeDocument/2006/relationships/hyperlink" Target="http://www.adafruit.com/products/2884" TargetMode="External"/><Relationship Id="rId118" Type="http://schemas.openxmlformats.org/officeDocument/2006/relationships/hyperlink" Target="http://myarduinoprojects.com/modbus.html" TargetMode="External"/><Relationship Id="rId126" Type="http://schemas.openxmlformats.org/officeDocument/2006/relationships/image" Target="media/image45.png"/><Relationship Id="rId134" Type="http://schemas.openxmlformats.org/officeDocument/2006/relationships/theme" Target="theme/theme1.xml"/><Relationship Id="rId8" Type="http://schemas.openxmlformats.org/officeDocument/2006/relationships/hyperlink" Target="https://www.adafruit.com/products/3201" TargetMode="External"/><Relationship Id="rId51" Type="http://schemas.openxmlformats.org/officeDocument/2006/relationships/image" Target="media/image17.jpeg"/><Relationship Id="rId72" Type="http://schemas.openxmlformats.org/officeDocument/2006/relationships/hyperlink" Target="http://192.168.1.182/config/modlog.cfg" TargetMode="External"/><Relationship Id="rId80" Type="http://schemas.openxmlformats.org/officeDocument/2006/relationships/hyperlink" Target="http://192.168.1.182/LF7195D.CSV" TargetMode="External"/><Relationship Id="rId85" Type="http://schemas.openxmlformats.org/officeDocument/2006/relationships/hyperlink" Target="http://192.168.1.182/LF55938I.CSV" TargetMode="External"/><Relationship Id="rId93" Type="http://schemas.openxmlformats.org/officeDocument/2006/relationships/hyperlink" Target="http://www.adafruit.com/products/3201" TargetMode="External"/><Relationship Id="rId98" Type="http://schemas.openxmlformats.org/officeDocument/2006/relationships/hyperlink" Target="http://www.adafruit.com/" TargetMode="External"/><Relationship Id="rId12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image" Target="media/image10.jpeg"/><Relationship Id="rId33" Type="http://schemas.openxmlformats.org/officeDocument/2006/relationships/hyperlink" Target="https://www.adafruit.com/products/937" TargetMode="External"/><Relationship Id="rId38" Type="http://schemas.openxmlformats.org/officeDocument/2006/relationships/image" Target="media/image16.jpeg"/><Relationship Id="rId46" Type="http://schemas.openxmlformats.org/officeDocument/2006/relationships/hyperlink" Target="https://github.com/adafruit/Adafruit_SSD1306/archive/master.zip" TargetMode="External"/><Relationship Id="rId59" Type="http://schemas.openxmlformats.org/officeDocument/2006/relationships/image" Target="media/image24.jpeg"/><Relationship Id="rId67" Type="http://schemas.openxmlformats.org/officeDocument/2006/relationships/image" Target="media/image32.jpeg"/><Relationship Id="rId103" Type="http://schemas.openxmlformats.org/officeDocument/2006/relationships/hyperlink" Target="http://www.amazon.com/gp/product/B0143YVNHW/" TargetMode="External"/><Relationship Id="rId108" Type="http://schemas.openxmlformats.org/officeDocument/2006/relationships/hyperlink" Target="http://www.adafruit.com/" TargetMode="External"/><Relationship Id="rId116" Type="http://schemas.openxmlformats.org/officeDocument/2006/relationships/hyperlink" Target="http://www.prosoft-technology.com/kb/assets/intro_modbustcp.pdf" TargetMode="External"/><Relationship Id="rId124" Type="http://schemas.openxmlformats.org/officeDocument/2006/relationships/image" Target="media/image43.png"/><Relationship Id="rId129" Type="http://schemas.openxmlformats.org/officeDocument/2006/relationships/image" Target="media/image48.png"/><Relationship Id="rId20" Type="http://schemas.openxmlformats.org/officeDocument/2006/relationships/hyperlink" Target="https://www.adafruit.com/products/3208" TargetMode="External"/><Relationship Id="rId41" Type="http://schemas.openxmlformats.org/officeDocument/2006/relationships/hyperlink" Target="https://github.com/adafruit/Adafruit_Windows_Drivers/releases/download/1.0.0.0/adafruit_drivers.exe" TargetMode="External"/><Relationship Id="rId54" Type="http://schemas.openxmlformats.org/officeDocument/2006/relationships/image" Target="media/image19.png"/><Relationship Id="rId62" Type="http://schemas.openxmlformats.org/officeDocument/2006/relationships/image" Target="media/image27.jpeg"/><Relationship Id="rId70" Type="http://schemas.openxmlformats.org/officeDocument/2006/relationships/chart" Target="charts/chart1.xml"/><Relationship Id="rId75" Type="http://schemas.openxmlformats.org/officeDocument/2006/relationships/hyperlink" Target="http://192.168.1.182/LF71530Y.CSV" TargetMode="External"/><Relationship Id="rId83" Type="http://schemas.openxmlformats.org/officeDocument/2006/relationships/hyperlink" Target="http://192.168.1.182/LF52281J.CSV" TargetMode="External"/><Relationship Id="rId88" Type="http://schemas.openxmlformats.org/officeDocument/2006/relationships/image" Target="media/image36.jpeg"/><Relationship Id="rId91" Type="http://schemas.openxmlformats.org/officeDocument/2006/relationships/hyperlink" Target="http://www.adafruit.com/products/2796" TargetMode="External"/><Relationship Id="rId96" Type="http://schemas.openxmlformats.org/officeDocument/2006/relationships/hyperlink" Target="http://www.adafruit.com/" TargetMode="External"/><Relationship Id="rId111" Type="http://schemas.openxmlformats.org/officeDocument/2006/relationships/hyperlink" Target="http://www.adafruit.com/products/1440" TargetMode="External"/><Relationship Id="rId132"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hyperlink" Target="https://www.adafruit.com/products/2796" TargetMode="External"/><Relationship Id="rId15" Type="http://schemas.openxmlformats.org/officeDocument/2006/relationships/package" Target="embeddings/Microsoft_Visio_Drawing3.vsdx"/><Relationship Id="rId23" Type="http://schemas.openxmlformats.org/officeDocument/2006/relationships/image" Target="media/image9.jpeg"/><Relationship Id="rId28" Type="http://schemas.openxmlformats.org/officeDocument/2006/relationships/image" Target="media/image11.jpeg"/><Relationship Id="rId36" Type="http://schemas.openxmlformats.org/officeDocument/2006/relationships/image" Target="media/image15.jpeg"/><Relationship Id="rId49" Type="http://schemas.openxmlformats.org/officeDocument/2006/relationships/hyperlink" Target="https://learn.adafruit.com/adafruit-oled-featherwing/featheroled-library?view=all" TargetMode="External"/><Relationship Id="rId57" Type="http://schemas.openxmlformats.org/officeDocument/2006/relationships/image" Target="media/image22.jpeg"/><Relationship Id="rId106" Type="http://schemas.openxmlformats.org/officeDocument/2006/relationships/hyperlink" Target="http://www.adafruit.com/" TargetMode="External"/><Relationship Id="rId114" Type="http://schemas.openxmlformats.org/officeDocument/2006/relationships/image" Target="media/image38.jpeg"/><Relationship Id="rId119" Type="http://schemas.openxmlformats.org/officeDocument/2006/relationships/hyperlink" Target="https://www.amazon.com/Eversame-Multimeter-Chargers-Capacity-Banks-Black/dp/B01D9Y6ZFW" TargetMode="External"/><Relationship Id="rId127" Type="http://schemas.openxmlformats.org/officeDocument/2006/relationships/image" Target="media/image46.png"/><Relationship Id="rId10" Type="http://schemas.openxmlformats.org/officeDocument/2006/relationships/image" Target="media/image3.emf"/><Relationship Id="rId31" Type="http://schemas.openxmlformats.org/officeDocument/2006/relationships/hyperlink" Target="https://www.adafruit.com/products/2890" TargetMode="External"/><Relationship Id="rId44" Type="http://schemas.openxmlformats.org/officeDocument/2006/relationships/hyperlink" Target="https://github.com/adafruit/RTClib/archive/master.zip" TargetMode="External"/><Relationship Id="rId52" Type="http://schemas.openxmlformats.org/officeDocument/2006/relationships/hyperlink" Target="http://myarduinoprojects.com/modbus.html" TargetMode="External"/><Relationship Id="rId60" Type="http://schemas.openxmlformats.org/officeDocument/2006/relationships/image" Target="media/image25.jpeg"/><Relationship Id="rId65" Type="http://schemas.openxmlformats.org/officeDocument/2006/relationships/image" Target="media/image30.jpeg"/><Relationship Id="rId73" Type="http://schemas.openxmlformats.org/officeDocument/2006/relationships/hyperlink" Target="http://192.168.1.182/LF11173R.CSV" TargetMode="External"/><Relationship Id="rId78" Type="http://schemas.openxmlformats.org/officeDocument/2006/relationships/hyperlink" Target="http://192.168.1.182/LF99559P.CSV" TargetMode="External"/><Relationship Id="rId81" Type="http://schemas.openxmlformats.org/officeDocument/2006/relationships/hyperlink" Target="http://192.168.1.182/LF91924A.CSV" TargetMode="External"/><Relationship Id="rId86" Type="http://schemas.openxmlformats.org/officeDocument/2006/relationships/hyperlink" Target="http://192.168.1.182/LF95902O.CSV" TargetMode="External"/><Relationship Id="rId94" Type="http://schemas.openxmlformats.org/officeDocument/2006/relationships/hyperlink" Target="http://www.adafruit.com/" TargetMode="External"/><Relationship Id="rId99" Type="http://schemas.openxmlformats.org/officeDocument/2006/relationships/hyperlink" Target="http://www.adafruit.com/products/1570" TargetMode="External"/><Relationship Id="rId101" Type="http://schemas.openxmlformats.org/officeDocument/2006/relationships/hyperlink" Target="http://www.adafruit.com/products/2890" TargetMode="External"/><Relationship Id="rId122" Type="http://schemas.openxmlformats.org/officeDocument/2006/relationships/image" Target="media/image41.png"/><Relationship Id="rId130"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hyperlink" Target="https://www.arduino.cc/download_handler.php?f=/arduino-1.6.11-windows.zip" TargetMode="External"/><Relationship Id="rId109" Type="http://schemas.openxmlformats.org/officeDocument/2006/relationships/hyperlink" Target="http://www.adafruit.com/products/1439" TargetMode="External"/><Relationship Id="rId34" Type="http://schemas.openxmlformats.org/officeDocument/2006/relationships/hyperlink" Target="https://www.adafruit.com/products/909" TargetMode="External"/><Relationship Id="rId50" Type="http://schemas.openxmlformats.org/officeDocument/2006/relationships/hyperlink" Target="http://www.eaton.com/ecm/idcplg?IdcService=GET_FILE&amp;allowInterrupt=1&amp;RevisionSelectionMethod=LatestReleased&amp;noSaveAs=0&amp;Rendition=Primary&amp;dDocName=CT_265774" TargetMode="External"/><Relationship Id="rId55" Type="http://schemas.openxmlformats.org/officeDocument/2006/relationships/image" Target="media/image20.png"/><Relationship Id="rId76" Type="http://schemas.openxmlformats.org/officeDocument/2006/relationships/hyperlink" Target="http://192.168.1.182/LF35545H.CSV" TargetMode="External"/><Relationship Id="rId97" Type="http://schemas.openxmlformats.org/officeDocument/2006/relationships/hyperlink" Target="http://www.adafruit.com/products/2900" TargetMode="External"/><Relationship Id="rId104" Type="http://schemas.openxmlformats.org/officeDocument/2006/relationships/hyperlink" Target="http://www.adafruit.com/" TargetMode="External"/><Relationship Id="rId120" Type="http://schemas.openxmlformats.org/officeDocument/2006/relationships/image" Target="media/image39.png"/><Relationship Id="rId125" Type="http://schemas.openxmlformats.org/officeDocument/2006/relationships/image" Target="media/image44.png"/><Relationship Id="rId7" Type="http://schemas.openxmlformats.org/officeDocument/2006/relationships/image" Target="media/image1.jpeg"/><Relationship Id="rId71" Type="http://schemas.openxmlformats.org/officeDocument/2006/relationships/chart" Target="charts/chart2.xml"/><Relationship Id="rId92" Type="http://schemas.openxmlformats.org/officeDocument/2006/relationships/hyperlink" Target="http://www.adafruit.com/" TargetMode="External"/><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hyperlink" Target="https://www.adafruit.com/products/2900" TargetMode="External"/><Relationship Id="rId40" Type="http://schemas.openxmlformats.org/officeDocument/2006/relationships/hyperlink" Target="https://adafruit.github.io/arduino-board-index/package_adafruit_index.json" TargetMode="External"/><Relationship Id="rId45" Type="http://schemas.openxmlformats.org/officeDocument/2006/relationships/hyperlink" Target="https://learn.adafruit.com/ds3231-precision-rtc-featherwing/overview" TargetMode="External"/><Relationship Id="rId66" Type="http://schemas.openxmlformats.org/officeDocument/2006/relationships/image" Target="media/image31.jpeg"/><Relationship Id="rId87" Type="http://schemas.openxmlformats.org/officeDocument/2006/relationships/image" Target="media/image35.jpeg"/><Relationship Id="rId110" Type="http://schemas.openxmlformats.org/officeDocument/2006/relationships/hyperlink" Target="http://www.adafruit.com/" TargetMode="External"/><Relationship Id="rId115" Type="http://schemas.openxmlformats.org/officeDocument/2006/relationships/hyperlink" Target="http://www.simplymodbus.ca/TCP.htm" TargetMode="External"/><Relationship Id="rId131" Type="http://schemas.openxmlformats.org/officeDocument/2006/relationships/image" Target="media/image50.wmf"/><Relationship Id="rId61" Type="http://schemas.openxmlformats.org/officeDocument/2006/relationships/image" Target="media/image26.jpeg"/><Relationship Id="rId82" Type="http://schemas.openxmlformats.org/officeDocument/2006/relationships/hyperlink" Target="http://192.168.1.182/LF27910T.CSV" TargetMode="External"/><Relationship Id="rId19" Type="http://schemas.openxmlformats.org/officeDocument/2006/relationships/package" Target="embeddings/Microsoft_Visio_Drawing5.vsdx"/></Relationships>
</file>

<file path=word/charts/_rels/chart1.xml.rels><?xml version="1.0" encoding="UTF-8" standalone="yes"?>
<Relationships xmlns="http://schemas.openxmlformats.org/package/2006/relationships"><Relationship Id="rId1" Type="http://schemas.openxmlformats.org/officeDocument/2006/relationships/oleObject" Target="file:///C:\Users\e0051024\Desktop\LF75187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e0051024\Desktop\LF75187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Real Power - P3[W]</a:t>
            </a:r>
          </a:p>
        </c:rich>
      </c:tx>
      <c:overlay val="0"/>
    </c:title>
    <c:autoTitleDeleted val="0"/>
    <c:plotArea>
      <c:layout>
        <c:manualLayout>
          <c:layoutTarget val="inner"/>
          <c:xMode val="edge"/>
          <c:yMode val="edge"/>
          <c:x val="6.5665130654854076E-2"/>
          <c:y val="0.14918463672154617"/>
          <c:w val="0.91657172174098023"/>
          <c:h val="0.52755159866380341"/>
        </c:manualLayout>
      </c:layout>
      <c:scatterChart>
        <c:scatterStyle val="smoothMarker"/>
        <c:varyColors val="0"/>
        <c:ser>
          <c:idx val="0"/>
          <c:order val="0"/>
          <c:tx>
            <c:strRef>
              <c:f>LF75187X!$O$1</c:f>
              <c:strCache>
                <c:ptCount val="1"/>
                <c:pt idx="0">
                  <c:v>P3[kW]</c:v>
                </c:pt>
              </c:strCache>
            </c:strRef>
          </c:tx>
          <c:marker>
            <c:symbol val="none"/>
          </c:marker>
          <c:xVal>
            <c:numRef>
              <c:f>LF75187X!$B$2:$B$1942</c:f>
              <c:numCache>
                <c:formatCode>[$-409]m/d/yy\ h:mm\ AM/PM;@</c:formatCode>
                <c:ptCount val="1941"/>
                <c:pt idx="0">
                  <c:v>42699.649560185186</c:v>
                </c:pt>
                <c:pt idx="1">
                  <c:v>42699.650254629625</c:v>
                </c:pt>
                <c:pt idx="2">
                  <c:v>42699.650949074072</c:v>
                </c:pt>
                <c:pt idx="3">
                  <c:v>42699.651643518519</c:v>
                </c:pt>
                <c:pt idx="4">
                  <c:v>42699.652337962965</c:v>
                </c:pt>
                <c:pt idx="5">
                  <c:v>42699.653032407412</c:v>
                </c:pt>
                <c:pt idx="6">
                  <c:v>42699.653726851851</c:v>
                </c:pt>
                <c:pt idx="7">
                  <c:v>42699.654421296298</c:v>
                </c:pt>
                <c:pt idx="8">
                  <c:v>42699.655115740738</c:v>
                </c:pt>
                <c:pt idx="9">
                  <c:v>42699.655810185184</c:v>
                </c:pt>
                <c:pt idx="10">
                  <c:v>42699.656504629631</c:v>
                </c:pt>
                <c:pt idx="11">
                  <c:v>42699.657199074078</c:v>
                </c:pt>
                <c:pt idx="12">
                  <c:v>42699.657893518517</c:v>
                </c:pt>
                <c:pt idx="13">
                  <c:v>42699.658587962964</c:v>
                </c:pt>
                <c:pt idx="14">
                  <c:v>42699.659282407403</c:v>
                </c:pt>
                <c:pt idx="15">
                  <c:v>42699.65997685185</c:v>
                </c:pt>
                <c:pt idx="16">
                  <c:v>42699.660671296297</c:v>
                </c:pt>
                <c:pt idx="17">
                  <c:v>42699.661365740743</c:v>
                </c:pt>
                <c:pt idx="18">
                  <c:v>42699.66206018519</c:v>
                </c:pt>
                <c:pt idx="19">
                  <c:v>42699.662754629629</c:v>
                </c:pt>
                <c:pt idx="20">
                  <c:v>42699.663449074069</c:v>
                </c:pt>
                <c:pt idx="21">
                  <c:v>42699.664143518516</c:v>
                </c:pt>
                <c:pt idx="22">
                  <c:v>42699.664837962962</c:v>
                </c:pt>
                <c:pt idx="23">
                  <c:v>42699.665532407409</c:v>
                </c:pt>
                <c:pt idx="24">
                  <c:v>42699.666226851856</c:v>
                </c:pt>
                <c:pt idx="25">
                  <c:v>42699.666921296295</c:v>
                </c:pt>
                <c:pt idx="26">
                  <c:v>42699.667615740742</c:v>
                </c:pt>
                <c:pt idx="27">
                  <c:v>42699.668310185181</c:v>
                </c:pt>
                <c:pt idx="28">
                  <c:v>42699.669004629628</c:v>
                </c:pt>
                <c:pt idx="29">
                  <c:v>42699.669699074075</c:v>
                </c:pt>
                <c:pt idx="30">
                  <c:v>42699.670393518521</c:v>
                </c:pt>
                <c:pt idx="31">
                  <c:v>42699.671087962968</c:v>
                </c:pt>
                <c:pt idx="32">
                  <c:v>42699.671782407408</c:v>
                </c:pt>
                <c:pt idx="33">
                  <c:v>42699.672476851847</c:v>
                </c:pt>
                <c:pt idx="34">
                  <c:v>42699.673171296294</c:v>
                </c:pt>
                <c:pt idx="35">
                  <c:v>42699.67386574074</c:v>
                </c:pt>
                <c:pt idx="36">
                  <c:v>42699.674560185187</c:v>
                </c:pt>
                <c:pt idx="37">
                  <c:v>42699.675254629634</c:v>
                </c:pt>
                <c:pt idx="38">
                  <c:v>42699.675949074073</c:v>
                </c:pt>
                <c:pt idx="39">
                  <c:v>42699.67664351852</c:v>
                </c:pt>
                <c:pt idx="40">
                  <c:v>42699.677337962959</c:v>
                </c:pt>
                <c:pt idx="41">
                  <c:v>42699.678032407406</c:v>
                </c:pt>
                <c:pt idx="42">
                  <c:v>42699.678726851853</c:v>
                </c:pt>
                <c:pt idx="43">
                  <c:v>42699.6794212963</c:v>
                </c:pt>
                <c:pt idx="44">
                  <c:v>42699.680115740739</c:v>
                </c:pt>
                <c:pt idx="45">
                  <c:v>42699.680810185186</c:v>
                </c:pt>
                <c:pt idx="46">
                  <c:v>42699.681504629625</c:v>
                </c:pt>
                <c:pt idx="47">
                  <c:v>42699.682199074072</c:v>
                </c:pt>
                <c:pt idx="48">
                  <c:v>42699.682893518519</c:v>
                </c:pt>
                <c:pt idx="49">
                  <c:v>42699.683587962965</c:v>
                </c:pt>
                <c:pt idx="50">
                  <c:v>42699.684282407412</c:v>
                </c:pt>
                <c:pt idx="51">
                  <c:v>42699.684976851851</c:v>
                </c:pt>
                <c:pt idx="52">
                  <c:v>42699.685671296298</c:v>
                </c:pt>
                <c:pt idx="53">
                  <c:v>42699.686365740738</c:v>
                </c:pt>
                <c:pt idx="54">
                  <c:v>42699.687060185184</c:v>
                </c:pt>
                <c:pt idx="55">
                  <c:v>42699.687754629631</c:v>
                </c:pt>
                <c:pt idx="56">
                  <c:v>42699.688449074078</c:v>
                </c:pt>
                <c:pt idx="57">
                  <c:v>42699.689143518517</c:v>
                </c:pt>
                <c:pt idx="58">
                  <c:v>42699.689837962964</c:v>
                </c:pt>
                <c:pt idx="59">
                  <c:v>42699.690532407403</c:v>
                </c:pt>
                <c:pt idx="60">
                  <c:v>42699.69122685185</c:v>
                </c:pt>
                <c:pt idx="61">
                  <c:v>42699.691921296297</c:v>
                </c:pt>
                <c:pt idx="62">
                  <c:v>42699.692615740743</c:v>
                </c:pt>
                <c:pt idx="63">
                  <c:v>42699.69331018519</c:v>
                </c:pt>
                <c:pt idx="64">
                  <c:v>42699.694004629629</c:v>
                </c:pt>
                <c:pt idx="65">
                  <c:v>42699.694699074069</c:v>
                </c:pt>
                <c:pt idx="66">
                  <c:v>42699.695393518516</c:v>
                </c:pt>
                <c:pt idx="67">
                  <c:v>42699.696087962962</c:v>
                </c:pt>
                <c:pt idx="68">
                  <c:v>42699.696782407409</c:v>
                </c:pt>
                <c:pt idx="69">
                  <c:v>42699.697476851856</c:v>
                </c:pt>
                <c:pt idx="70">
                  <c:v>42699.698171296295</c:v>
                </c:pt>
                <c:pt idx="71">
                  <c:v>42699.698865740742</c:v>
                </c:pt>
                <c:pt idx="72">
                  <c:v>42699.699560185181</c:v>
                </c:pt>
                <c:pt idx="73">
                  <c:v>42699.700254629628</c:v>
                </c:pt>
                <c:pt idx="74">
                  <c:v>42699.700949074075</c:v>
                </c:pt>
                <c:pt idx="75">
                  <c:v>42699.701643518521</c:v>
                </c:pt>
                <c:pt idx="76">
                  <c:v>42699.702337962968</c:v>
                </c:pt>
                <c:pt idx="77">
                  <c:v>42699.703032407408</c:v>
                </c:pt>
                <c:pt idx="78">
                  <c:v>42699.703726851847</c:v>
                </c:pt>
                <c:pt idx="79">
                  <c:v>42699.704421296294</c:v>
                </c:pt>
                <c:pt idx="80">
                  <c:v>42699.70511574074</c:v>
                </c:pt>
                <c:pt idx="81">
                  <c:v>42699.705810185187</c:v>
                </c:pt>
                <c:pt idx="82">
                  <c:v>42699.706504629634</c:v>
                </c:pt>
                <c:pt idx="83">
                  <c:v>42699.707199074073</c:v>
                </c:pt>
                <c:pt idx="84">
                  <c:v>42699.70789351852</c:v>
                </c:pt>
                <c:pt idx="85">
                  <c:v>42699.708587962959</c:v>
                </c:pt>
                <c:pt idx="86">
                  <c:v>42699.709282407406</c:v>
                </c:pt>
                <c:pt idx="87">
                  <c:v>42699.709976851853</c:v>
                </c:pt>
                <c:pt idx="88">
                  <c:v>42699.7106712963</c:v>
                </c:pt>
                <c:pt idx="89">
                  <c:v>42699.711365740739</c:v>
                </c:pt>
                <c:pt idx="90">
                  <c:v>42699.712060185186</c:v>
                </c:pt>
                <c:pt idx="91">
                  <c:v>42699.712754629625</c:v>
                </c:pt>
                <c:pt idx="92">
                  <c:v>42699.713449074072</c:v>
                </c:pt>
                <c:pt idx="93">
                  <c:v>42699.714143518519</c:v>
                </c:pt>
                <c:pt idx="94">
                  <c:v>42699.714837962965</c:v>
                </c:pt>
                <c:pt idx="95">
                  <c:v>42699.715532407412</c:v>
                </c:pt>
                <c:pt idx="96">
                  <c:v>42699.716226851851</c:v>
                </c:pt>
                <c:pt idx="97">
                  <c:v>42699.716921296298</c:v>
                </c:pt>
                <c:pt idx="98">
                  <c:v>42699.717615740738</c:v>
                </c:pt>
                <c:pt idx="99">
                  <c:v>42699.718310185184</c:v>
                </c:pt>
                <c:pt idx="100">
                  <c:v>42699.719004629631</c:v>
                </c:pt>
                <c:pt idx="101">
                  <c:v>42699.719699074078</c:v>
                </c:pt>
                <c:pt idx="102">
                  <c:v>42699.720393518517</c:v>
                </c:pt>
                <c:pt idx="103">
                  <c:v>42699.721087962964</c:v>
                </c:pt>
                <c:pt idx="104">
                  <c:v>42699.721782407403</c:v>
                </c:pt>
                <c:pt idx="105">
                  <c:v>42699.72247685185</c:v>
                </c:pt>
                <c:pt idx="106">
                  <c:v>42699.723171296297</c:v>
                </c:pt>
                <c:pt idx="107">
                  <c:v>42699.723865740743</c:v>
                </c:pt>
                <c:pt idx="108">
                  <c:v>42699.72456018519</c:v>
                </c:pt>
                <c:pt idx="109">
                  <c:v>42699.725254629629</c:v>
                </c:pt>
                <c:pt idx="110">
                  <c:v>42699.725949074069</c:v>
                </c:pt>
                <c:pt idx="111">
                  <c:v>42699.726643518516</c:v>
                </c:pt>
                <c:pt idx="112">
                  <c:v>42699.727337962962</c:v>
                </c:pt>
                <c:pt idx="113">
                  <c:v>42699.728032407409</c:v>
                </c:pt>
                <c:pt idx="114">
                  <c:v>42699.728726851856</c:v>
                </c:pt>
                <c:pt idx="115">
                  <c:v>42699.729421296295</c:v>
                </c:pt>
                <c:pt idx="116">
                  <c:v>42699.730115740742</c:v>
                </c:pt>
                <c:pt idx="117">
                  <c:v>42699.730810185181</c:v>
                </c:pt>
                <c:pt idx="118">
                  <c:v>42699.731504629628</c:v>
                </c:pt>
                <c:pt idx="119">
                  <c:v>42699.732199074075</c:v>
                </c:pt>
                <c:pt idx="120">
                  <c:v>42699.732893518521</c:v>
                </c:pt>
                <c:pt idx="121">
                  <c:v>42699.733587962968</c:v>
                </c:pt>
                <c:pt idx="122">
                  <c:v>42699.734282407408</c:v>
                </c:pt>
                <c:pt idx="123">
                  <c:v>42699.734976851847</c:v>
                </c:pt>
                <c:pt idx="124">
                  <c:v>42699.735671296294</c:v>
                </c:pt>
                <c:pt idx="125">
                  <c:v>42699.73636574074</c:v>
                </c:pt>
                <c:pt idx="126">
                  <c:v>42699.737060185187</c:v>
                </c:pt>
                <c:pt idx="127">
                  <c:v>42699.737754629634</c:v>
                </c:pt>
                <c:pt idx="128">
                  <c:v>42699.738449074073</c:v>
                </c:pt>
                <c:pt idx="129">
                  <c:v>42699.73914351852</c:v>
                </c:pt>
                <c:pt idx="130">
                  <c:v>42699.739837962959</c:v>
                </c:pt>
                <c:pt idx="131">
                  <c:v>42699.740532407406</c:v>
                </c:pt>
                <c:pt idx="132">
                  <c:v>42699.741226851853</c:v>
                </c:pt>
                <c:pt idx="133">
                  <c:v>42699.7419212963</c:v>
                </c:pt>
                <c:pt idx="134">
                  <c:v>42699.742615740739</c:v>
                </c:pt>
                <c:pt idx="135">
                  <c:v>42699.743310185186</c:v>
                </c:pt>
                <c:pt idx="136">
                  <c:v>42699.744004629625</c:v>
                </c:pt>
                <c:pt idx="137">
                  <c:v>42699.744699074072</c:v>
                </c:pt>
                <c:pt idx="138">
                  <c:v>42699.745393518519</c:v>
                </c:pt>
                <c:pt idx="139">
                  <c:v>42699.746087962965</c:v>
                </c:pt>
                <c:pt idx="140">
                  <c:v>42699.746782407412</c:v>
                </c:pt>
                <c:pt idx="141">
                  <c:v>42699.747476851851</c:v>
                </c:pt>
                <c:pt idx="142">
                  <c:v>42699.748171296298</c:v>
                </c:pt>
                <c:pt idx="143">
                  <c:v>42699.748865740738</c:v>
                </c:pt>
                <c:pt idx="144">
                  <c:v>42699.749560185184</c:v>
                </c:pt>
                <c:pt idx="145">
                  <c:v>42699.750254629631</c:v>
                </c:pt>
                <c:pt idx="146">
                  <c:v>42699.750949074078</c:v>
                </c:pt>
                <c:pt idx="147">
                  <c:v>42699.751643518517</c:v>
                </c:pt>
                <c:pt idx="148">
                  <c:v>42699.752337962964</c:v>
                </c:pt>
                <c:pt idx="149">
                  <c:v>42699.753032407403</c:v>
                </c:pt>
                <c:pt idx="150">
                  <c:v>42699.75372685185</c:v>
                </c:pt>
                <c:pt idx="151">
                  <c:v>42699.754421296297</c:v>
                </c:pt>
                <c:pt idx="152">
                  <c:v>42699.755115740743</c:v>
                </c:pt>
                <c:pt idx="153">
                  <c:v>42699.75581018519</c:v>
                </c:pt>
                <c:pt idx="154">
                  <c:v>42699.756504629629</c:v>
                </c:pt>
                <c:pt idx="155">
                  <c:v>42699.757199074069</c:v>
                </c:pt>
                <c:pt idx="156">
                  <c:v>42699.757893518516</c:v>
                </c:pt>
                <c:pt idx="157">
                  <c:v>42699.758587962962</c:v>
                </c:pt>
                <c:pt idx="158">
                  <c:v>42699.759282407409</c:v>
                </c:pt>
                <c:pt idx="159">
                  <c:v>42699.759976851856</c:v>
                </c:pt>
                <c:pt idx="160">
                  <c:v>42699.760671296295</c:v>
                </c:pt>
                <c:pt idx="161">
                  <c:v>42699.761365740742</c:v>
                </c:pt>
                <c:pt idx="162">
                  <c:v>42699.762060185181</c:v>
                </c:pt>
                <c:pt idx="163">
                  <c:v>42699.762754629628</c:v>
                </c:pt>
                <c:pt idx="164">
                  <c:v>42699.763449074075</c:v>
                </c:pt>
                <c:pt idx="165">
                  <c:v>42699.764143518521</c:v>
                </c:pt>
                <c:pt idx="166">
                  <c:v>42699.764837962968</c:v>
                </c:pt>
                <c:pt idx="167">
                  <c:v>42699.765532407408</c:v>
                </c:pt>
                <c:pt idx="168">
                  <c:v>42699.766226851847</c:v>
                </c:pt>
                <c:pt idx="169">
                  <c:v>42699.766921296294</c:v>
                </c:pt>
                <c:pt idx="170">
                  <c:v>42699.76761574074</c:v>
                </c:pt>
                <c:pt idx="171">
                  <c:v>42699.768310185187</c:v>
                </c:pt>
                <c:pt idx="172">
                  <c:v>42699.769004629634</c:v>
                </c:pt>
                <c:pt idx="173">
                  <c:v>42699.769699074073</c:v>
                </c:pt>
                <c:pt idx="174">
                  <c:v>42699.77039351852</c:v>
                </c:pt>
                <c:pt idx="175">
                  <c:v>42699.771087962959</c:v>
                </c:pt>
                <c:pt idx="176">
                  <c:v>42699.771782407406</c:v>
                </c:pt>
                <c:pt idx="177">
                  <c:v>42699.772476851853</c:v>
                </c:pt>
                <c:pt idx="178">
                  <c:v>42699.7731712963</c:v>
                </c:pt>
                <c:pt idx="179">
                  <c:v>42699.773865740739</c:v>
                </c:pt>
                <c:pt idx="180">
                  <c:v>42699.774560185186</c:v>
                </c:pt>
                <c:pt idx="181">
                  <c:v>42699.775254629625</c:v>
                </c:pt>
                <c:pt idx="182">
                  <c:v>42699.775949074072</c:v>
                </c:pt>
                <c:pt idx="183">
                  <c:v>42699.776643518519</c:v>
                </c:pt>
                <c:pt idx="184">
                  <c:v>42699.777337962965</c:v>
                </c:pt>
                <c:pt idx="185">
                  <c:v>42699.778032407412</c:v>
                </c:pt>
                <c:pt idx="186">
                  <c:v>42699.778726851851</c:v>
                </c:pt>
                <c:pt idx="187">
                  <c:v>42699.779421296298</c:v>
                </c:pt>
                <c:pt idx="188">
                  <c:v>42699.780115740738</c:v>
                </c:pt>
                <c:pt idx="189">
                  <c:v>42699.780810185184</c:v>
                </c:pt>
                <c:pt idx="190">
                  <c:v>42699.781504629631</c:v>
                </c:pt>
                <c:pt idx="191">
                  <c:v>42699.782199074078</c:v>
                </c:pt>
                <c:pt idx="192">
                  <c:v>42699.782893518517</c:v>
                </c:pt>
                <c:pt idx="193">
                  <c:v>42699.783587962964</c:v>
                </c:pt>
                <c:pt idx="194">
                  <c:v>42699.784282407403</c:v>
                </c:pt>
                <c:pt idx="195">
                  <c:v>42699.78497685185</c:v>
                </c:pt>
                <c:pt idx="196">
                  <c:v>42699.785671296297</c:v>
                </c:pt>
                <c:pt idx="197">
                  <c:v>42699.786365740743</c:v>
                </c:pt>
                <c:pt idx="198">
                  <c:v>42699.78706018519</c:v>
                </c:pt>
                <c:pt idx="199">
                  <c:v>42699.787754629629</c:v>
                </c:pt>
                <c:pt idx="200">
                  <c:v>42699.788449074069</c:v>
                </c:pt>
                <c:pt idx="201">
                  <c:v>42699.789143518516</c:v>
                </c:pt>
                <c:pt idx="202">
                  <c:v>42699.789837962962</c:v>
                </c:pt>
                <c:pt idx="203">
                  <c:v>42699.790532407409</c:v>
                </c:pt>
                <c:pt idx="204">
                  <c:v>42699.791226851856</c:v>
                </c:pt>
                <c:pt idx="205">
                  <c:v>42699.791921296295</c:v>
                </c:pt>
                <c:pt idx="206">
                  <c:v>42699.792615740742</c:v>
                </c:pt>
                <c:pt idx="207">
                  <c:v>42699.793310185181</c:v>
                </c:pt>
                <c:pt idx="208">
                  <c:v>42699.794004629628</c:v>
                </c:pt>
                <c:pt idx="209">
                  <c:v>42699.794699074075</c:v>
                </c:pt>
                <c:pt idx="210">
                  <c:v>42699.795393518521</c:v>
                </c:pt>
                <c:pt idx="211">
                  <c:v>42699.796087962968</c:v>
                </c:pt>
                <c:pt idx="212">
                  <c:v>42699.796782407408</c:v>
                </c:pt>
                <c:pt idx="213">
                  <c:v>42699.797476851847</c:v>
                </c:pt>
                <c:pt idx="214">
                  <c:v>42699.798171296294</c:v>
                </c:pt>
                <c:pt idx="215">
                  <c:v>42699.79886574074</c:v>
                </c:pt>
                <c:pt idx="216">
                  <c:v>42699.799560185187</c:v>
                </c:pt>
                <c:pt idx="217">
                  <c:v>42699.800254629634</c:v>
                </c:pt>
                <c:pt idx="218">
                  <c:v>42699.800949074073</c:v>
                </c:pt>
                <c:pt idx="219">
                  <c:v>42699.80164351852</c:v>
                </c:pt>
                <c:pt idx="220">
                  <c:v>42699.802337962959</c:v>
                </c:pt>
                <c:pt idx="221">
                  <c:v>42699.803032407406</c:v>
                </c:pt>
                <c:pt idx="222">
                  <c:v>42699.803726851853</c:v>
                </c:pt>
                <c:pt idx="223">
                  <c:v>42699.8044212963</c:v>
                </c:pt>
                <c:pt idx="224">
                  <c:v>42699.805115740739</c:v>
                </c:pt>
                <c:pt idx="225">
                  <c:v>42699.805810185186</c:v>
                </c:pt>
                <c:pt idx="226">
                  <c:v>42699.806504629625</c:v>
                </c:pt>
                <c:pt idx="227">
                  <c:v>42699.807199074072</c:v>
                </c:pt>
                <c:pt idx="228">
                  <c:v>42699.807893518519</c:v>
                </c:pt>
                <c:pt idx="229">
                  <c:v>42699.808587962965</c:v>
                </c:pt>
                <c:pt idx="230">
                  <c:v>42699.809282407412</c:v>
                </c:pt>
                <c:pt idx="231">
                  <c:v>42699.809976851851</c:v>
                </c:pt>
                <c:pt idx="232">
                  <c:v>42699.810671296298</c:v>
                </c:pt>
                <c:pt idx="233">
                  <c:v>42699.811365740738</c:v>
                </c:pt>
                <c:pt idx="234">
                  <c:v>42699.812060185184</c:v>
                </c:pt>
                <c:pt idx="235">
                  <c:v>42699.812754629631</c:v>
                </c:pt>
                <c:pt idx="236">
                  <c:v>42699.813449074078</c:v>
                </c:pt>
                <c:pt idx="237">
                  <c:v>42699.814143518517</c:v>
                </c:pt>
                <c:pt idx="238">
                  <c:v>42699.814837962964</c:v>
                </c:pt>
                <c:pt idx="239">
                  <c:v>42699.815532407403</c:v>
                </c:pt>
                <c:pt idx="240">
                  <c:v>42699.81622685185</c:v>
                </c:pt>
                <c:pt idx="241">
                  <c:v>42699.816921296297</c:v>
                </c:pt>
                <c:pt idx="242">
                  <c:v>42699.817615740743</c:v>
                </c:pt>
                <c:pt idx="243">
                  <c:v>42699.81831018519</c:v>
                </c:pt>
                <c:pt idx="244">
                  <c:v>42699.819004629629</c:v>
                </c:pt>
                <c:pt idx="245">
                  <c:v>42699.819699074069</c:v>
                </c:pt>
                <c:pt idx="246">
                  <c:v>42699.820393518516</c:v>
                </c:pt>
                <c:pt idx="247">
                  <c:v>42699.821087962962</c:v>
                </c:pt>
                <c:pt idx="248">
                  <c:v>42699.821782407409</c:v>
                </c:pt>
                <c:pt idx="249">
                  <c:v>42699.822476851856</c:v>
                </c:pt>
                <c:pt idx="250">
                  <c:v>42699.823171296295</c:v>
                </c:pt>
                <c:pt idx="251">
                  <c:v>42699.823865740742</c:v>
                </c:pt>
                <c:pt idx="252">
                  <c:v>42699.824560185181</c:v>
                </c:pt>
                <c:pt idx="253">
                  <c:v>42699.825254629628</c:v>
                </c:pt>
                <c:pt idx="254">
                  <c:v>42699.825949074075</c:v>
                </c:pt>
                <c:pt idx="255">
                  <c:v>42699.826643518521</c:v>
                </c:pt>
                <c:pt idx="256">
                  <c:v>42699.827337962968</c:v>
                </c:pt>
                <c:pt idx="257">
                  <c:v>42699.828032407408</c:v>
                </c:pt>
                <c:pt idx="258">
                  <c:v>42699.828726851847</c:v>
                </c:pt>
                <c:pt idx="259">
                  <c:v>42699.829421296294</c:v>
                </c:pt>
                <c:pt idx="260">
                  <c:v>42699.83011574074</c:v>
                </c:pt>
                <c:pt idx="261">
                  <c:v>42699.830810185187</c:v>
                </c:pt>
                <c:pt idx="262">
                  <c:v>42699.831504629634</c:v>
                </c:pt>
                <c:pt idx="263">
                  <c:v>42699.832199074073</c:v>
                </c:pt>
                <c:pt idx="264">
                  <c:v>42699.83289351852</c:v>
                </c:pt>
                <c:pt idx="265">
                  <c:v>42699.833587962959</c:v>
                </c:pt>
                <c:pt idx="266">
                  <c:v>42699.834282407406</c:v>
                </c:pt>
                <c:pt idx="267">
                  <c:v>42699.834976851853</c:v>
                </c:pt>
                <c:pt idx="268">
                  <c:v>42699.8356712963</c:v>
                </c:pt>
                <c:pt idx="269">
                  <c:v>42699.836365740739</c:v>
                </c:pt>
                <c:pt idx="270">
                  <c:v>42699.837060185186</c:v>
                </c:pt>
                <c:pt idx="271">
                  <c:v>42699.837754629625</c:v>
                </c:pt>
                <c:pt idx="272">
                  <c:v>42699.838449074072</c:v>
                </c:pt>
                <c:pt idx="273">
                  <c:v>42699.839143518519</c:v>
                </c:pt>
                <c:pt idx="274">
                  <c:v>42699.839837962965</c:v>
                </c:pt>
                <c:pt idx="275">
                  <c:v>42699.840532407412</c:v>
                </c:pt>
                <c:pt idx="276">
                  <c:v>42699.841226851851</c:v>
                </c:pt>
                <c:pt idx="277">
                  <c:v>42699.841921296298</c:v>
                </c:pt>
                <c:pt idx="278">
                  <c:v>42699.842615740738</c:v>
                </c:pt>
                <c:pt idx="279">
                  <c:v>42699.843310185184</c:v>
                </c:pt>
                <c:pt idx="280">
                  <c:v>42699.844004629631</c:v>
                </c:pt>
                <c:pt idx="281">
                  <c:v>42699.844699074078</c:v>
                </c:pt>
                <c:pt idx="282">
                  <c:v>42699.845393518517</c:v>
                </c:pt>
                <c:pt idx="283">
                  <c:v>42699.846087962964</c:v>
                </c:pt>
                <c:pt idx="284">
                  <c:v>42699.846782407403</c:v>
                </c:pt>
                <c:pt idx="285">
                  <c:v>42699.84747685185</c:v>
                </c:pt>
                <c:pt idx="286">
                  <c:v>42699.848171296297</c:v>
                </c:pt>
                <c:pt idx="287">
                  <c:v>42699.848865740743</c:v>
                </c:pt>
                <c:pt idx="288">
                  <c:v>42699.84956018519</c:v>
                </c:pt>
                <c:pt idx="289">
                  <c:v>42699.850254629629</c:v>
                </c:pt>
                <c:pt idx="290">
                  <c:v>42699.850949074069</c:v>
                </c:pt>
                <c:pt idx="291">
                  <c:v>42699.851643518516</c:v>
                </c:pt>
                <c:pt idx="292">
                  <c:v>42699.852337962962</c:v>
                </c:pt>
                <c:pt idx="293">
                  <c:v>42699.853032407409</c:v>
                </c:pt>
                <c:pt idx="294">
                  <c:v>42699.853726851856</c:v>
                </c:pt>
                <c:pt idx="295">
                  <c:v>42699.854421296295</c:v>
                </c:pt>
                <c:pt idx="296">
                  <c:v>42699.855115740742</c:v>
                </c:pt>
                <c:pt idx="297">
                  <c:v>42699.855810185181</c:v>
                </c:pt>
                <c:pt idx="298">
                  <c:v>42699.856504629628</c:v>
                </c:pt>
                <c:pt idx="299">
                  <c:v>42699.857199074075</c:v>
                </c:pt>
                <c:pt idx="300">
                  <c:v>42699.857893518521</c:v>
                </c:pt>
                <c:pt idx="301">
                  <c:v>42699.858587962968</c:v>
                </c:pt>
                <c:pt idx="302">
                  <c:v>42699.859282407408</c:v>
                </c:pt>
                <c:pt idx="303">
                  <c:v>42699.859976851847</c:v>
                </c:pt>
                <c:pt idx="304">
                  <c:v>42699.860671296294</c:v>
                </c:pt>
                <c:pt idx="305">
                  <c:v>42699.86136574074</c:v>
                </c:pt>
                <c:pt idx="306">
                  <c:v>42699.862060185187</c:v>
                </c:pt>
                <c:pt idx="307">
                  <c:v>42699.862754629634</c:v>
                </c:pt>
                <c:pt idx="308">
                  <c:v>42699.863449074073</c:v>
                </c:pt>
                <c:pt idx="309">
                  <c:v>42699.86414351852</c:v>
                </c:pt>
                <c:pt idx="310">
                  <c:v>42699.864837962959</c:v>
                </c:pt>
                <c:pt idx="311">
                  <c:v>42699.865532407406</c:v>
                </c:pt>
                <c:pt idx="312">
                  <c:v>42699.866226851853</c:v>
                </c:pt>
                <c:pt idx="313">
                  <c:v>42699.8669212963</c:v>
                </c:pt>
                <c:pt idx="314">
                  <c:v>42699.867615740739</c:v>
                </c:pt>
                <c:pt idx="315">
                  <c:v>42699.868310185186</c:v>
                </c:pt>
                <c:pt idx="316">
                  <c:v>42699.869004629625</c:v>
                </c:pt>
                <c:pt idx="317">
                  <c:v>42699.869699074072</c:v>
                </c:pt>
                <c:pt idx="318">
                  <c:v>42699.870393518519</c:v>
                </c:pt>
                <c:pt idx="319">
                  <c:v>42699.871087962965</c:v>
                </c:pt>
                <c:pt idx="320">
                  <c:v>42699.871782407412</c:v>
                </c:pt>
                <c:pt idx="321">
                  <c:v>42699.872476851851</c:v>
                </c:pt>
                <c:pt idx="322">
                  <c:v>42699.873171296298</c:v>
                </c:pt>
                <c:pt idx="323">
                  <c:v>42699.873865740738</c:v>
                </c:pt>
                <c:pt idx="324">
                  <c:v>42699.874560185184</c:v>
                </c:pt>
                <c:pt idx="325">
                  <c:v>42699.875254629631</c:v>
                </c:pt>
                <c:pt idx="326">
                  <c:v>42699.875949074078</c:v>
                </c:pt>
                <c:pt idx="327">
                  <c:v>42699.876643518517</c:v>
                </c:pt>
                <c:pt idx="328">
                  <c:v>42699.877337962964</c:v>
                </c:pt>
                <c:pt idx="329">
                  <c:v>42699.878032407403</c:v>
                </c:pt>
                <c:pt idx="330">
                  <c:v>42699.87872685185</c:v>
                </c:pt>
                <c:pt idx="331">
                  <c:v>42699.879421296297</c:v>
                </c:pt>
                <c:pt idx="332">
                  <c:v>42699.880115740743</c:v>
                </c:pt>
                <c:pt idx="333">
                  <c:v>42699.88081018519</c:v>
                </c:pt>
                <c:pt idx="334">
                  <c:v>42699.881504629629</c:v>
                </c:pt>
                <c:pt idx="335">
                  <c:v>42699.882199074069</c:v>
                </c:pt>
                <c:pt idx="336">
                  <c:v>42699.882893518516</c:v>
                </c:pt>
                <c:pt idx="337">
                  <c:v>42699.883587962962</c:v>
                </c:pt>
                <c:pt idx="338">
                  <c:v>42699.884282407409</c:v>
                </c:pt>
                <c:pt idx="339">
                  <c:v>42699.884976851856</c:v>
                </c:pt>
                <c:pt idx="340">
                  <c:v>42699.885671296295</c:v>
                </c:pt>
                <c:pt idx="341">
                  <c:v>42699.886365740742</c:v>
                </c:pt>
                <c:pt idx="342">
                  <c:v>42699.887060185181</c:v>
                </c:pt>
                <c:pt idx="343">
                  <c:v>42699.887754629628</c:v>
                </c:pt>
                <c:pt idx="344">
                  <c:v>42699.888449074075</c:v>
                </c:pt>
                <c:pt idx="345">
                  <c:v>42699.889143518521</c:v>
                </c:pt>
                <c:pt idx="346">
                  <c:v>42699.889837962968</c:v>
                </c:pt>
                <c:pt idx="347">
                  <c:v>42699.890532407408</c:v>
                </c:pt>
                <c:pt idx="348">
                  <c:v>42699.891226851847</c:v>
                </c:pt>
                <c:pt idx="349">
                  <c:v>42699.891921296294</c:v>
                </c:pt>
                <c:pt idx="350">
                  <c:v>42699.89261574074</c:v>
                </c:pt>
                <c:pt idx="351">
                  <c:v>42699.893310185187</c:v>
                </c:pt>
                <c:pt idx="352">
                  <c:v>42699.894004629634</c:v>
                </c:pt>
                <c:pt idx="353">
                  <c:v>42699.894699074073</c:v>
                </c:pt>
                <c:pt idx="354">
                  <c:v>42699.89539351852</c:v>
                </c:pt>
                <c:pt idx="355">
                  <c:v>42699.896087962959</c:v>
                </c:pt>
                <c:pt idx="356">
                  <c:v>42699.896782407406</c:v>
                </c:pt>
                <c:pt idx="357">
                  <c:v>42699.897476851853</c:v>
                </c:pt>
                <c:pt idx="358">
                  <c:v>42699.8981712963</c:v>
                </c:pt>
                <c:pt idx="359">
                  <c:v>42699.898865740739</c:v>
                </c:pt>
                <c:pt idx="360">
                  <c:v>42699.899560185186</c:v>
                </c:pt>
                <c:pt idx="361">
                  <c:v>42699.900254629625</c:v>
                </c:pt>
                <c:pt idx="362">
                  <c:v>42699.900949074072</c:v>
                </c:pt>
                <c:pt idx="363">
                  <c:v>42699.901643518519</c:v>
                </c:pt>
                <c:pt idx="364">
                  <c:v>42699.902337962965</c:v>
                </c:pt>
                <c:pt idx="365">
                  <c:v>42699.903032407412</c:v>
                </c:pt>
                <c:pt idx="366">
                  <c:v>42699.903726851851</c:v>
                </c:pt>
                <c:pt idx="367">
                  <c:v>42699.904421296298</c:v>
                </c:pt>
                <c:pt idx="368">
                  <c:v>42699.905115740738</c:v>
                </c:pt>
                <c:pt idx="369">
                  <c:v>42699.905810185184</c:v>
                </c:pt>
                <c:pt idx="370">
                  <c:v>42699.906504629631</c:v>
                </c:pt>
                <c:pt idx="371">
                  <c:v>42699.907199074078</c:v>
                </c:pt>
                <c:pt idx="372">
                  <c:v>42699.907893518517</c:v>
                </c:pt>
                <c:pt idx="373">
                  <c:v>42699.908587962964</c:v>
                </c:pt>
                <c:pt idx="374">
                  <c:v>42699.909282407403</c:v>
                </c:pt>
                <c:pt idx="375">
                  <c:v>42699.90997685185</c:v>
                </c:pt>
                <c:pt idx="376">
                  <c:v>42699.910671296297</c:v>
                </c:pt>
                <c:pt idx="377">
                  <c:v>42699.911365740743</c:v>
                </c:pt>
                <c:pt idx="378">
                  <c:v>42699.91206018519</c:v>
                </c:pt>
                <c:pt idx="379">
                  <c:v>42699.912754629629</c:v>
                </c:pt>
                <c:pt idx="380">
                  <c:v>42699.913449074069</c:v>
                </c:pt>
                <c:pt idx="381">
                  <c:v>42699.914143518516</c:v>
                </c:pt>
                <c:pt idx="382">
                  <c:v>42699.914837962962</c:v>
                </c:pt>
                <c:pt idx="383">
                  <c:v>42699.915532407409</c:v>
                </c:pt>
                <c:pt idx="384">
                  <c:v>42699.916226851856</c:v>
                </c:pt>
                <c:pt idx="385">
                  <c:v>42699.916921296295</c:v>
                </c:pt>
                <c:pt idx="386">
                  <c:v>42699.917615740742</c:v>
                </c:pt>
                <c:pt idx="387">
                  <c:v>42699.918310185181</c:v>
                </c:pt>
                <c:pt idx="388">
                  <c:v>42699.919004629628</c:v>
                </c:pt>
                <c:pt idx="389">
                  <c:v>42699.919699074075</c:v>
                </c:pt>
                <c:pt idx="390">
                  <c:v>42699.920393518521</c:v>
                </c:pt>
                <c:pt idx="391">
                  <c:v>42699.921087962968</c:v>
                </c:pt>
                <c:pt idx="392">
                  <c:v>42699.921782407408</c:v>
                </c:pt>
                <c:pt idx="393">
                  <c:v>42699.922476851847</c:v>
                </c:pt>
                <c:pt idx="394">
                  <c:v>42699.923171296294</c:v>
                </c:pt>
                <c:pt idx="395">
                  <c:v>42699.92386574074</c:v>
                </c:pt>
                <c:pt idx="396">
                  <c:v>42699.924560185187</c:v>
                </c:pt>
                <c:pt idx="397">
                  <c:v>42699.925254629634</c:v>
                </c:pt>
                <c:pt idx="398">
                  <c:v>42699.925949074073</c:v>
                </c:pt>
                <c:pt idx="399">
                  <c:v>42699.92664351852</c:v>
                </c:pt>
                <c:pt idx="400">
                  <c:v>42699.927337962959</c:v>
                </c:pt>
                <c:pt idx="401">
                  <c:v>42699.928032407406</c:v>
                </c:pt>
                <c:pt idx="402">
                  <c:v>42699.928726851853</c:v>
                </c:pt>
                <c:pt idx="403">
                  <c:v>42699.9294212963</c:v>
                </c:pt>
                <c:pt idx="404">
                  <c:v>42699.930115740739</c:v>
                </c:pt>
                <c:pt idx="405">
                  <c:v>42699.930810185186</c:v>
                </c:pt>
                <c:pt idx="406">
                  <c:v>42699.931504629625</c:v>
                </c:pt>
                <c:pt idx="407">
                  <c:v>42699.932199074072</c:v>
                </c:pt>
                <c:pt idx="408">
                  <c:v>42699.932893518519</c:v>
                </c:pt>
                <c:pt idx="409">
                  <c:v>42699.933587962965</c:v>
                </c:pt>
                <c:pt idx="410">
                  <c:v>42699.934282407412</c:v>
                </c:pt>
                <c:pt idx="411">
                  <c:v>42699.934976851851</c:v>
                </c:pt>
                <c:pt idx="412">
                  <c:v>42699.935671296298</c:v>
                </c:pt>
                <c:pt idx="413">
                  <c:v>42699.936365740738</c:v>
                </c:pt>
                <c:pt idx="414">
                  <c:v>42699.937060185184</c:v>
                </c:pt>
                <c:pt idx="415">
                  <c:v>42699.937754629631</c:v>
                </c:pt>
                <c:pt idx="416">
                  <c:v>42699.938449074078</c:v>
                </c:pt>
                <c:pt idx="417">
                  <c:v>42699.939143518517</c:v>
                </c:pt>
                <c:pt idx="418">
                  <c:v>42699.939837962964</c:v>
                </c:pt>
                <c:pt idx="419">
                  <c:v>42699.940532407403</c:v>
                </c:pt>
                <c:pt idx="420">
                  <c:v>42699.94122685185</c:v>
                </c:pt>
                <c:pt idx="421">
                  <c:v>42699.941921296297</c:v>
                </c:pt>
                <c:pt idx="422">
                  <c:v>42699.942615740743</c:v>
                </c:pt>
                <c:pt idx="423">
                  <c:v>42699.94331018519</c:v>
                </c:pt>
                <c:pt idx="424">
                  <c:v>42699.944004629629</c:v>
                </c:pt>
                <c:pt idx="425">
                  <c:v>42699.944699074069</c:v>
                </c:pt>
                <c:pt idx="426">
                  <c:v>42699.945393518516</c:v>
                </c:pt>
                <c:pt idx="427">
                  <c:v>42699.946087962962</c:v>
                </c:pt>
                <c:pt idx="428">
                  <c:v>42699.946782407409</c:v>
                </c:pt>
                <c:pt idx="429">
                  <c:v>42699.947476851856</c:v>
                </c:pt>
                <c:pt idx="430">
                  <c:v>42699.948171296295</c:v>
                </c:pt>
                <c:pt idx="431">
                  <c:v>42699.948865740742</c:v>
                </c:pt>
                <c:pt idx="432">
                  <c:v>42699.949560185181</c:v>
                </c:pt>
                <c:pt idx="433">
                  <c:v>42699.950254629628</c:v>
                </c:pt>
                <c:pt idx="434">
                  <c:v>42699.950949074075</c:v>
                </c:pt>
                <c:pt idx="435">
                  <c:v>42699.951643518521</c:v>
                </c:pt>
                <c:pt idx="436">
                  <c:v>42699.952337962968</c:v>
                </c:pt>
                <c:pt idx="437">
                  <c:v>42699.953032407408</c:v>
                </c:pt>
                <c:pt idx="438">
                  <c:v>42699.953726851847</c:v>
                </c:pt>
                <c:pt idx="439">
                  <c:v>42699.954421296294</c:v>
                </c:pt>
                <c:pt idx="440">
                  <c:v>42699.95511574074</c:v>
                </c:pt>
                <c:pt idx="441">
                  <c:v>42699.955810185187</c:v>
                </c:pt>
                <c:pt idx="442">
                  <c:v>42699.956504629634</c:v>
                </c:pt>
                <c:pt idx="443">
                  <c:v>42699.957199074073</c:v>
                </c:pt>
                <c:pt idx="444">
                  <c:v>42699.95789351852</c:v>
                </c:pt>
                <c:pt idx="445">
                  <c:v>42699.958587962959</c:v>
                </c:pt>
                <c:pt idx="446">
                  <c:v>42699.959282407406</c:v>
                </c:pt>
                <c:pt idx="447">
                  <c:v>42699.959976851853</c:v>
                </c:pt>
                <c:pt idx="448">
                  <c:v>42699.9606712963</c:v>
                </c:pt>
                <c:pt idx="449">
                  <c:v>42699.961365740739</c:v>
                </c:pt>
                <c:pt idx="450">
                  <c:v>42699.962060185186</c:v>
                </c:pt>
                <c:pt idx="451">
                  <c:v>42699.962754629625</c:v>
                </c:pt>
                <c:pt idx="452">
                  <c:v>42699.963449074072</c:v>
                </c:pt>
                <c:pt idx="453">
                  <c:v>42699.964143518519</c:v>
                </c:pt>
                <c:pt idx="454">
                  <c:v>42699.964837962965</c:v>
                </c:pt>
                <c:pt idx="455">
                  <c:v>42699.965532407412</c:v>
                </c:pt>
                <c:pt idx="456">
                  <c:v>42699.966226851851</c:v>
                </c:pt>
                <c:pt idx="457">
                  <c:v>42699.966921296298</c:v>
                </c:pt>
                <c:pt idx="458">
                  <c:v>42699.967615740738</c:v>
                </c:pt>
                <c:pt idx="459">
                  <c:v>42699.968310185184</c:v>
                </c:pt>
                <c:pt idx="460">
                  <c:v>42699.969004629631</c:v>
                </c:pt>
                <c:pt idx="461">
                  <c:v>42699.969699074078</c:v>
                </c:pt>
                <c:pt idx="462">
                  <c:v>42699.970393518517</c:v>
                </c:pt>
                <c:pt idx="463">
                  <c:v>42699.971087962964</c:v>
                </c:pt>
                <c:pt idx="464">
                  <c:v>42699.971782407403</c:v>
                </c:pt>
                <c:pt idx="465">
                  <c:v>42699.97247685185</c:v>
                </c:pt>
                <c:pt idx="466">
                  <c:v>42699.973171296297</c:v>
                </c:pt>
                <c:pt idx="467">
                  <c:v>42699.973865740743</c:v>
                </c:pt>
                <c:pt idx="468">
                  <c:v>42699.97456018519</c:v>
                </c:pt>
                <c:pt idx="469">
                  <c:v>42699.975254629629</c:v>
                </c:pt>
                <c:pt idx="470">
                  <c:v>42699.975949074069</c:v>
                </c:pt>
                <c:pt idx="471">
                  <c:v>42699.976643518516</c:v>
                </c:pt>
                <c:pt idx="472">
                  <c:v>42699.977337962962</c:v>
                </c:pt>
                <c:pt idx="473">
                  <c:v>42699.978032407409</c:v>
                </c:pt>
                <c:pt idx="474">
                  <c:v>42699.978726851856</c:v>
                </c:pt>
                <c:pt idx="475">
                  <c:v>42699.979421296295</c:v>
                </c:pt>
                <c:pt idx="476">
                  <c:v>42699.980115740742</c:v>
                </c:pt>
                <c:pt idx="477">
                  <c:v>42699.980810185181</c:v>
                </c:pt>
                <c:pt idx="478">
                  <c:v>42699.981504629628</c:v>
                </c:pt>
                <c:pt idx="479">
                  <c:v>42699.982199074075</c:v>
                </c:pt>
                <c:pt idx="480">
                  <c:v>42699.982893518521</c:v>
                </c:pt>
                <c:pt idx="481">
                  <c:v>42699.983587962968</c:v>
                </c:pt>
                <c:pt idx="482">
                  <c:v>42699.984282407408</c:v>
                </c:pt>
                <c:pt idx="483">
                  <c:v>42699.984976851847</c:v>
                </c:pt>
                <c:pt idx="484">
                  <c:v>42699.985671296294</c:v>
                </c:pt>
                <c:pt idx="485">
                  <c:v>42699.98636574074</c:v>
                </c:pt>
                <c:pt idx="486">
                  <c:v>42699.987060185187</c:v>
                </c:pt>
                <c:pt idx="487">
                  <c:v>42699.987754629634</c:v>
                </c:pt>
                <c:pt idx="488">
                  <c:v>42699.988449074073</c:v>
                </c:pt>
                <c:pt idx="489">
                  <c:v>42699.98914351852</c:v>
                </c:pt>
                <c:pt idx="490">
                  <c:v>42699.989837962959</c:v>
                </c:pt>
                <c:pt idx="491">
                  <c:v>42699.990532407406</c:v>
                </c:pt>
                <c:pt idx="492">
                  <c:v>42699.991226851853</c:v>
                </c:pt>
                <c:pt idx="493">
                  <c:v>42699.9919212963</c:v>
                </c:pt>
                <c:pt idx="494">
                  <c:v>42699.992615740739</c:v>
                </c:pt>
                <c:pt idx="495">
                  <c:v>42699.993310185186</c:v>
                </c:pt>
                <c:pt idx="496">
                  <c:v>42699.994004629625</c:v>
                </c:pt>
                <c:pt idx="497">
                  <c:v>42699.994699074072</c:v>
                </c:pt>
                <c:pt idx="498">
                  <c:v>42699.995393518519</c:v>
                </c:pt>
                <c:pt idx="499">
                  <c:v>42699.996087962965</c:v>
                </c:pt>
                <c:pt idx="500">
                  <c:v>42699.996782407412</c:v>
                </c:pt>
                <c:pt idx="501">
                  <c:v>42699.997476851851</c:v>
                </c:pt>
                <c:pt idx="502">
                  <c:v>42699.998171296298</c:v>
                </c:pt>
                <c:pt idx="503">
                  <c:v>42699.998865740738</c:v>
                </c:pt>
                <c:pt idx="504">
                  <c:v>42699.999560185184</c:v>
                </c:pt>
                <c:pt idx="505">
                  <c:v>42700.000254629631</c:v>
                </c:pt>
                <c:pt idx="506">
                  <c:v>42700.000949074078</c:v>
                </c:pt>
                <c:pt idx="507">
                  <c:v>42700.001643518517</c:v>
                </c:pt>
                <c:pt idx="508">
                  <c:v>42700.002337962964</c:v>
                </c:pt>
                <c:pt idx="509">
                  <c:v>42700.003032407403</c:v>
                </c:pt>
                <c:pt idx="510">
                  <c:v>42700.00372685185</c:v>
                </c:pt>
                <c:pt idx="511">
                  <c:v>42700.004421296297</c:v>
                </c:pt>
                <c:pt idx="512">
                  <c:v>42700.005115740743</c:v>
                </c:pt>
                <c:pt idx="513">
                  <c:v>42700.00581018519</c:v>
                </c:pt>
                <c:pt idx="514">
                  <c:v>42700.006504629629</c:v>
                </c:pt>
                <c:pt idx="515">
                  <c:v>42700.007199074069</c:v>
                </c:pt>
                <c:pt idx="516">
                  <c:v>42700.007893518516</c:v>
                </c:pt>
                <c:pt idx="517">
                  <c:v>42700.008587962962</c:v>
                </c:pt>
                <c:pt idx="518">
                  <c:v>42700.009282407409</c:v>
                </c:pt>
                <c:pt idx="519">
                  <c:v>42700.009976851856</c:v>
                </c:pt>
                <c:pt idx="520">
                  <c:v>42700.010671296295</c:v>
                </c:pt>
                <c:pt idx="521">
                  <c:v>42700.011365740742</c:v>
                </c:pt>
                <c:pt idx="522">
                  <c:v>42700.012060185181</c:v>
                </c:pt>
                <c:pt idx="523">
                  <c:v>42700.012754629628</c:v>
                </c:pt>
                <c:pt idx="524">
                  <c:v>42700.013449074075</c:v>
                </c:pt>
                <c:pt idx="525">
                  <c:v>42700.014143518521</c:v>
                </c:pt>
                <c:pt idx="526">
                  <c:v>42700.014837962968</c:v>
                </c:pt>
                <c:pt idx="527">
                  <c:v>42700.015532407408</c:v>
                </c:pt>
                <c:pt idx="528">
                  <c:v>42700.016226851847</c:v>
                </c:pt>
                <c:pt idx="529">
                  <c:v>42700.016921296294</c:v>
                </c:pt>
                <c:pt idx="530">
                  <c:v>42700.01761574074</c:v>
                </c:pt>
                <c:pt idx="531">
                  <c:v>42700.018310185187</c:v>
                </c:pt>
                <c:pt idx="532">
                  <c:v>42700.019004629634</c:v>
                </c:pt>
                <c:pt idx="533">
                  <c:v>42700.019699074073</c:v>
                </c:pt>
                <c:pt idx="534">
                  <c:v>42700.02039351852</c:v>
                </c:pt>
                <c:pt idx="535">
                  <c:v>42700.021087962959</c:v>
                </c:pt>
                <c:pt idx="536">
                  <c:v>42700.021782407406</c:v>
                </c:pt>
                <c:pt idx="537">
                  <c:v>42700.022476851853</c:v>
                </c:pt>
                <c:pt idx="538">
                  <c:v>42700.0231712963</c:v>
                </c:pt>
                <c:pt idx="539">
                  <c:v>42700.023865740739</c:v>
                </c:pt>
                <c:pt idx="540">
                  <c:v>42700.024560185186</c:v>
                </c:pt>
                <c:pt idx="541">
                  <c:v>42700.025254629625</c:v>
                </c:pt>
                <c:pt idx="542">
                  <c:v>42700.025949074072</c:v>
                </c:pt>
                <c:pt idx="543">
                  <c:v>42700.026643518519</c:v>
                </c:pt>
                <c:pt idx="544">
                  <c:v>42700.027337962965</c:v>
                </c:pt>
                <c:pt idx="545">
                  <c:v>42700.028032407412</c:v>
                </c:pt>
                <c:pt idx="546">
                  <c:v>42700.028726851851</c:v>
                </c:pt>
                <c:pt idx="547">
                  <c:v>42700.029421296298</c:v>
                </c:pt>
                <c:pt idx="548">
                  <c:v>42700.030115740738</c:v>
                </c:pt>
                <c:pt idx="549">
                  <c:v>42700.030810185184</c:v>
                </c:pt>
                <c:pt idx="550">
                  <c:v>42700.031504629631</c:v>
                </c:pt>
                <c:pt idx="551">
                  <c:v>42700.032199074078</c:v>
                </c:pt>
                <c:pt idx="552">
                  <c:v>42700.032893518517</c:v>
                </c:pt>
                <c:pt idx="553">
                  <c:v>42700.033587962964</c:v>
                </c:pt>
                <c:pt idx="554">
                  <c:v>42700.034282407403</c:v>
                </c:pt>
                <c:pt idx="555">
                  <c:v>42700.03497685185</c:v>
                </c:pt>
                <c:pt idx="556">
                  <c:v>42700.035671296297</c:v>
                </c:pt>
                <c:pt idx="557">
                  <c:v>42700.036365740743</c:v>
                </c:pt>
                <c:pt idx="558">
                  <c:v>42700.03706018519</c:v>
                </c:pt>
                <c:pt idx="559">
                  <c:v>42700.037754629629</c:v>
                </c:pt>
                <c:pt idx="560">
                  <c:v>42700.038449074069</c:v>
                </c:pt>
                <c:pt idx="561">
                  <c:v>42700.039143518516</c:v>
                </c:pt>
                <c:pt idx="562">
                  <c:v>42700.039837962962</c:v>
                </c:pt>
                <c:pt idx="563">
                  <c:v>42700.040532407409</c:v>
                </c:pt>
                <c:pt idx="564">
                  <c:v>42700.041226851856</c:v>
                </c:pt>
                <c:pt idx="565">
                  <c:v>42700.041921296295</c:v>
                </c:pt>
                <c:pt idx="566">
                  <c:v>42700.042615740742</c:v>
                </c:pt>
                <c:pt idx="567">
                  <c:v>42700.043310185181</c:v>
                </c:pt>
                <c:pt idx="568">
                  <c:v>42700.044004629628</c:v>
                </c:pt>
                <c:pt idx="569">
                  <c:v>42700.044699074075</c:v>
                </c:pt>
                <c:pt idx="570">
                  <c:v>42700.045393518521</c:v>
                </c:pt>
                <c:pt idx="571">
                  <c:v>42700.046087962968</c:v>
                </c:pt>
                <c:pt idx="572">
                  <c:v>42700.046782407408</c:v>
                </c:pt>
                <c:pt idx="573">
                  <c:v>42700.047476851847</c:v>
                </c:pt>
                <c:pt idx="574">
                  <c:v>42700.048171296294</c:v>
                </c:pt>
                <c:pt idx="575">
                  <c:v>42700.04886574074</c:v>
                </c:pt>
                <c:pt idx="576">
                  <c:v>42700.049560185187</c:v>
                </c:pt>
                <c:pt idx="577">
                  <c:v>42700.050254629634</c:v>
                </c:pt>
                <c:pt idx="578">
                  <c:v>42700.050949074073</c:v>
                </c:pt>
                <c:pt idx="579">
                  <c:v>42700.05164351852</c:v>
                </c:pt>
                <c:pt idx="580">
                  <c:v>42700.052337962959</c:v>
                </c:pt>
                <c:pt idx="581">
                  <c:v>42700.053032407406</c:v>
                </c:pt>
                <c:pt idx="582">
                  <c:v>42700.053726851853</c:v>
                </c:pt>
                <c:pt idx="583">
                  <c:v>42700.0544212963</c:v>
                </c:pt>
                <c:pt idx="584">
                  <c:v>42700.055115740739</c:v>
                </c:pt>
                <c:pt idx="585">
                  <c:v>42700.055810185186</c:v>
                </c:pt>
                <c:pt idx="586">
                  <c:v>42700.056504629625</c:v>
                </c:pt>
                <c:pt idx="587">
                  <c:v>42700.057199074072</c:v>
                </c:pt>
                <c:pt idx="588">
                  <c:v>42700.057893518519</c:v>
                </c:pt>
                <c:pt idx="589">
                  <c:v>42700.058587962965</c:v>
                </c:pt>
                <c:pt idx="590">
                  <c:v>42700.059282407412</c:v>
                </c:pt>
                <c:pt idx="591">
                  <c:v>42700.059976851851</c:v>
                </c:pt>
                <c:pt idx="592">
                  <c:v>42700.060671296298</c:v>
                </c:pt>
                <c:pt idx="593">
                  <c:v>42700.061365740738</c:v>
                </c:pt>
                <c:pt idx="594">
                  <c:v>42700.062060185184</c:v>
                </c:pt>
                <c:pt idx="595">
                  <c:v>42700.062754629631</c:v>
                </c:pt>
                <c:pt idx="596">
                  <c:v>42700.063449074078</c:v>
                </c:pt>
                <c:pt idx="597">
                  <c:v>42700.064143518517</c:v>
                </c:pt>
                <c:pt idx="598">
                  <c:v>42700.064837962964</c:v>
                </c:pt>
                <c:pt idx="599">
                  <c:v>42700.065532407403</c:v>
                </c:pt>
                <c:pt idx="600">
                  <c:v>42700.06622685185</c:v>
                </c:pt>
                <c:pt idx="601">
                  <c:v>42700.066921296297</c:v>
                </c:pt>
                <c:pt idx="602">
                  <c:v>42700.067615740743</c:v>
                </c:pt>
                <c:pt idx="603">
                  <c:v>42700.06831018519</c:v>
                </c:pt>
                <c:pt idx="604">
                  <c:v>42700.069004629629</c:v>
                </c:pt>
                <c:pt idx="605">
                  <c:v>42700.069699074069</c:v>
                </c:pt>
                <c:pt idx="606">
                  <c:v>42700.070393518516</c:v>
                </c:pt>
                <c:pt idx="607">
                  <c:v>42700.071087962962</c:v>
                </c:pt>
                <c:pt idx="608">
                  <c:v>42700.071782407409</c:v>
                </c:pt>
                <c:pt idx="609">
                  <c:v>42700.072476851856</c:v>
                </c:pt>
                <c:pt idx="610">
                  <c:v>42700.073171296295</c:v>
                </c:pt>
                <c:pt idx="611">
                  <c:v>42700.073865740742</c:v>
                </c:pt>
                <c:pt idx="612">
                  <c:v>42700.074560185181</c:v>
                </c:pt>
                <c:pt idx="613">
                  <c:v>42700.075254629628</c:v>
                </c:pt>
                <c:pt idx="614">
                  <c:v>42700.075949074075</c:v>
                </c:pt>
                <c:pt idx="615">
                  <c:v>42700.076643518521</c:v>
                </c:pt>
                <c:pt idx="616">
                  <c:v>42700.077337962968</c:v>
                </c:pt>
                <c:pt idx="617">
                  <c:v>42700.078032407408</c:v>
                </c:pt>
                <c:pt idx="618">
                  <c:v>42700.078726851847</c:v>
                </c:pt>
                <c:pt idx="619">
                  <c:v>42700.079421296294</c:v>
                </c:pt>
                <c:pt idx="620">
                  <c:v>42700.08011574074</c:v>
                </c:pt>
                <c:pt idx="621">
                  <c:v>42700.080810185187</c:v>
                </c:pt>
                <c:pt idx="622">
                  <c:v>42700.081504629634</c:v>
                </c:pt>
                <c:pt idx="623">
                  <c:v>42700.082199074073</c:v>
                </c:pt>
                <c:pt idx="624">
                  <c:v>42700.08289351852</c:v>
                </c:pt>
                <c:pt idx="625">
                  <c:v>42700.083587962959</c:v>
                </c:pt>
                <c:pt idx="626">
                  <c:v>42700.084282407406</c:v>
                </c:pt>
                <c:pt idx="627">
                  <c:v>42700.084976851853</c:v>
                </c:pt>
                <c:pt idx="628">
                  <c:v>42700.0856712963</c:v>
                </c:pt>
                <c:pt idx="629">
                  <c:v>42700.086365740739</c:v>
                </c:pt>
                <c:pt idx="630">
                  <c:v>42700.087060185186</c:v>
                </c:pt>
                <c:pt idx="631">
                  <c:v>42700.087754629625</c:v>
                </c:pt>
                <c:pt idx="632">
                  <c:v>42700.088449074072</c:v>
                </c:pt>
                <c:pt idx="633">
                  <c:v>42700.089143518519</c:v>
                </c:pt>
                <c:pt idx="634">
                  <c:v>42700.089837962965</c:v>
                </c:pt>
                <c:pt idx="635">
                  <c:v>42700.090532407412</c:v>
                </c:pt>
                <c:pt idx="636">
                  <c:v>42700.091226851851</c:v>
                </c:pt>
                <c:pt idx="637">
                  <c:v>42700.091921296298</c:v>
                </c:pt>
                <c:pt idx="638">
                  <c:v>42700.092615740738</c:v>
                </c:pt>
                <c:pt idx="639">
                  <c:v>42700.093310185184</c:v>
                </c:pt>
                <c:pt idx="640">
                  <c:v>42700.094004629631</c:v>
                </c:pt>
                <c:pt idx="641">
                  <c:v>42700.094699074078</c:v>
                </c:pt>
                <c:pt idx="642">
                  <c:v>42700.095393518517</c:v>
                </c:pt>
                <c:pt idx="643">
                  <c:v>42700.096087962964</c:v>
                </c:pt>
                <c:pt idx="644">
                  <c:v>42700.096782407403</c:v>
                </c:pt>
                <c:pt idx="645">
                  <c:v>42700.09747685185</c:v>
                </c:pt>
                <c:pt idx="646">
                  <c:v>42700.098171296297</c:v>
                </c:pt>
                <c:pt idx="647">
                  <c:v>42700.098865740743</c:v>
                </c:pt>
                <c:pt idx="648">
                  <c:v>42700.09956018519</c:v>
                </c:pt>
                <c:pt idx="649">
                  <c:v>42700.100254629629</c:v>
                </c:pt>
                <c:pt idx="650">
                  <c:v>42700.100949074069</c:v>
                </c:pt>
                <c:pt idx="651">
                  <c:v>42700.101643518516</c:v>
                </c:pt>
                <c:pt idx="652">
                  <c:v>42700.102337962962</c:v>
                </c:pt>
                <c:pt idx="653">
                  <c:v>42700.103032407409</c:v>
                </c:pt>
                <c:pt idx="654">
                  <c:v>42700.103726851856</c:v>
                </c:pt>
                <c:pt idx="655">
                  <c:v>42700.104421296295</c:v>
                </c:pt>
                <c:pt idx="656">
                  <c:v>42700.105115740742</c:v>
                </c:pt>
                <c:pt idx="657">
                  <c:v>42700.105810185181</c:v>
                </c:pt>
                <c:pt idx="658">
                  <c:v>42700.106504629628</c:v>
                </c:pt>
                <c:pt idx="659">
                  <c:v>42700.107199074075</c:v>
                </c:pt>
                <c:pt idx="660">
                  <c:v>42700.107893518521</c:v>
                </c:pt>
                <c:pt idx="661">
                  <c:v>42700.108587962968</c:v>
                </c:pt>
                <c:pt idx="662">
                  <c:v>42700.109282407408</c:v>
                </c:pt>
                <c:pt idx="663">
                  <c:v>42700.109976851847</c:v>
                </c:pt>
                <c:pt idx="664">
                  <c:v>42700.110671296294</c:v>
                </c:pt>
                <c:pt idx="665">
                  <c:v>42700.11136574074</c:v>
                </c:pt>
                <c:pt idx="666">
                  <c:v>42700.112060185187</c:v>
                </c:pt>
                <c:pt idx="667">
                  <c:v>42700.112754629634</c:v>
                </c:pt>
                <c:pt idx="668">
                  <c:v>42700.113449074073</c:v>
                </c:pt>
                <c:pt idx="669">
                  <c:v>42700.11414351852</c:v>
                </c:pt>
                <c:pt idx="670">
                  <c:v>42700.114837962959</c:v>
                </c:pt>
                <c:pt idx="671">
                  <c:v>42700.115532407406</c:v>
                </c:pt>
                <c:pt idx="672">
                  <c:v>42700.116226851853</c:v>
                </c:pt>
                <c:pt idx="673">
                  <c:v>42700.1169212963</c:v>
                </c:pt>
                <c:pt idx="674">
                  <c:v>42700.117615740739</c:v>
                </c:pt>
                <c:pt idx="675">
                  <c:v>42700.118310185186</c:v>
                </c:pt>
                <c:pt idx="676">
                  <c:v>42700.119004629625</c:v>
                </c:pt>
                <c:pt idx="677">
                  <c:v>42700.119699074072</c:v>
                </c:pt>
                <c:pt idx="678">
                  <c:v>42700.120393518519</c:v>
                </c:pt>
                <c:pt idx="679">
                  <c:v>42700.121087962965</c:v>
                </c:pt>
                <c:pt idx="680">
                  <c:v>42700.121782407412</c:v>
                </c:pt>
                <c:pt idx="681">
                  <c:v>42700.122476851851</c:v>
                </c:pt>
                <c:pt idx="682">
                  <c:v>42700.123171296298</c:v>
                </c:pt>
                <c:pt idx="683">
                  <c:v>42700.123865740738</c:v>
                </c:pt>
                <c:pt idx="684">
                  <c:v>42700.124560185184</c:v>
                </c:pt>
                <c:pt idx="685">
                  <c:v>42700.125254629631</c:v>
                </c:pt>
                <c:pt idx="686">
                  <c:v>42700.125949074078</c:v>
                </c:pt>
                <c:pt idx="687">
                  <c:v>42700.126643518517</c:v>
                </c:pt>
                <c:pt idx="688">
                  <c:v>42700.127337962964</c:v>
                </c:pt>
                <c:pt idx="689">
                  <c:v>42700.128032407403</c:v>
                </c:pt>
                <c:pt idx="690">
                  <c:v>42700.12872685185</c:v>
                </c:pt>
                <c:pt idx="691">
                  <c:v>42700.129421296297</c:v>
                </c:pt>
                <c:pt idx="692">
                  <c:v>42700.130115740743</c:v>
                </c:pt>
                <c:pt idx="693">
                  <c:v>42700.13081018519</c:v>
                </c:pt>
                <c:pt idx="694">
                  <c:v>42700.131504629629</c:v>
                </c:pt>
                <c:pt idx="695">
                  <c:v>42700.132199074069</c:v>
                </c:pt>
                <c:pt idx="696">
                  <c:v>42700.132893518516</c:v>
                </c:pt>
                <c:pt idx="697">
                  <c:v>42700.133587962962</c:v>
                </c:pt>
                <c:pt idx="698">
                  <c:v>42700.134282407409</c:v>
                </c:pt>
                <c:pt idx="699">
                  <c:v>42700.134976851856</c:v>
                </c:pt>
                <c:pt idx="700">
                  <c:v>42700.135671296295</c:v>
                </c:pt>
                <c:pt idx="701">
                  <c:v>42700.136365740742</c:v>
                </c:pt>
                <c:pt idx="702">
                  <c:v>42700.137060185181</c:v>
                </c:pt>
                <c:pt idx="703">
                  <c:v>42700.137754629628</c:v>
                </c:pt>
                <c:pt idx="704">
                  <c:v>42700.138449074075</c:v>
                </c:pt>
                <c:pt idx="705">
                  <c:v>42700.139143518521</c:v>
                </c:pt>
                <c:pt idx="706">
                  <c:v>42700.139837962968</c:v>
                </c:pt>
                <c:pt idx="707">
                  <c:v>42700.140532407408</c:v>
                </c:pt>
                <c:pt idx="708">
                  <c:v>42700.141226851847</c:v>
                </c:pt>
                <c:pt idx="709">
                  <c:v>42700.141921296294</c:v>
                </c:pt>
                <c:pt idx="710">
                  <c:v>42700.14261574074</c:v>
                </c:pt>
                <c:pt idx="711">
                  <c:v>42700.143310185187</c:v>
                </c:pt>
                <c:pt idx="712">
                  <c:v>42700.144004629634</c:v>
                </c:pt>
                <c:pt idx="713">
                  <c:v>42700.144699074073</c:v>
                </c:pt>
                <c:pt idx="714">
                  <c:v>42700.14539351852</c:v>
                </c:pt>
                <c:pt idx="715">
                  <c:v>42700.146087962959</c:v>
                </c:pt>
                <c:pt idx="716">
                  <c:v>42700.146782407406</c:v>
                </c:pt>
                <c:pt idx="717">
                  <c:v>42700.147476851853</c:v>
                </c:pt>
                <c:pt idx="718">
                  <c:v>42700.1481712963</c:v>
                </c:pt>
                <c:pt idx="719">
                  <c:v>42700.148865740739</c:v>
                </c:pt>
                <c:pt idx="720">
                  <c:v>42700.149560185186</c:v>
                </c:pt>
                <c:pt idx="721">
                  <c:v>42700.150254629625</c:v>
                </c:pt>
                <c:pt idx="722">
                  <c:v>42700.150949074072</c:v>
                </c:pt>
                <c:pt idx="723">
                  <c:v>42700.151643518519</c:v>
                </c:pt>
                <c:pt idx="724">
                  <c:v>42700.152337962965</c:v>
                </c:pt>
                <c:pt idx="725">
                  <c:v>42700.153032407412</c:v>
                </c:pt>
                <c:pt idx="726">
                  <c:v>42700.153726851851</c:v>
                </c:pt>
                <c:pt idx="727">
                  <c:v>42700.154421296298</c:v>
                </c:pt>
                <c:pt idx="728">
                  <c:v>42700.155115740738</c:v>
                </c:pt>
                <c:pt idx="729">
                  <c:v>42700.155810185184</c:v>
                </c:pt>
                <c:pt idx="730">
                  <c:v>42700.156504629631</c:v>
                </c:pt>
                <c:pt idx="731">
                  <c:v>42700.157199074078</c:v>
                </c:pt>
                <c:pt idx="732">
                  <c:v>42700.157893518517</c:v>
                </c:pt>
                <c:pt idx="733">
                  <c:v>42700.158587962964</c:v>
                </c:pt>
                <c:pt idx="734">
                  <c:v>42700.159282407403</c:v>
                </c:pt>
                <c:pt idx="735">
                  <c:v>42700.15997685185</c:v>
                </c:pt>
                <c:pt idx="736">
                  <c:v>42700.160671296297</c:v>
                </c:pt>
                <c:pt idx="737">
                  <c:v>42700.161365740743</c:v>
                </c:pt>
                <c:pt idx="738">
                  <c:v>42700.16206018519</c:v>
                </c:pt>
                <c:pt idx="739">
                  <c:v>42700.162754629629</c:v>
                </c:pt>
                <c:pt idx="740">
                  <c:v>42700.163449074069</c:v>
                </c:pt>
                <c:pt idx="741">
                  <c:v>42700.164143518516</c:v>
                </c:pt>
                <c:pt idx="742">
                  <c:v>42700.164837962962</c:v>
                </c:pt>
                <c:pt idx="743">
                  <c:v>42700.165532407409</c:v>
                </c:pt>
                <c:pt idx="744">
                  <c:v>42700.166226851856</c:v>
                </c:pt>
                <c:pt idx="745">
                  <c:v>42700.166921296295</c:v>
                </c:pt>
                <c:pt idx="746">
                  <c:v>42700.167615740742</c:v>
                </c:pt>
                <c:pt idx="747">
                  <c:v>42700.168310185181</c:v>
                </c:pt>
                <c:pt idx="748">
                  <c:v>42700.169004629628</c:v>
                </c:pt>
                <c:pt idx="749">
                  <c:v>42700.169699074075</c:v>
                </c:pt>
                <c:pt idx="750">
                  <c:v>42700.170393518521</c:v>
                </c:pt>
                <c:pt idx="751">
                  <c:v>42700.171087962968</c:v>
                </c:pt>
                <c:pt idx="752">
                  <c:v>42700.171782407408</c:v>
                </c:pt>
                <c:pt idx="753">
                  <c:v>42700.172476851847</c:v>
                </c:pt>
                <c:pt idx="754">
                  <c:v>42700.173171296294</c:v>
                </c:pt>
                <c:pt idx="755">
                  <c:v>42700.17386574074</c:v>
                </c:pt>
                <c:pt idx="756">
                  <c:v>42700.174560185187</c:v>
                </c:pt>
                <c:pt idx="757">
                  <c:v>42700.175254629634</c:v>
                </c:pt>
                <c:pt idx="758">
                  <c:v>42700.175949074073</c:v>
                </c:pt>
                <c:pt idx="759">
                  <c:v>42700.17664351852</c:v>
                </c:pt>
                <c:pt idx="760">
                  <c:v>42700.177337962959</c:v>
                </c:pt>
                <c:pt idx="761">
                  <c:v>42700.178032407406</c:v>
                </c:pt>
                <c:pt idx="762">
                  <c:v>42700.178726851853</c:v>
                </c:pt>
                <c:pt idx="763">
                  <c:v>42700.1794212963</c:v>
                </c:pt>
                <c:pt idx="764">
                  <c:v>42700.180115740739</c:v>
                </c:pt>
                <c:pt idx="765">
                  <c:v>42700.180810185186</c:v>
                </c:pt>
                <c:pt idx="766">
                  <c:v>42700.181504629625</c:v>
                </c:pt>
                <c:pt idx="767">
                  <c:v>42700.182199074072</c:v>
                </c:pt>
                <c:pt idx="768">
                  <c:v>42700.182893518519</c:v>
                </c:pt>
                <c:pt idx="769">
                  <c:v>42700.183587962965</c:v>
                </c:pt>
                <c:pt idx="770">
                  <c:v>42700.184282407412</c:v>
                </c:pt>
                <c:pt idx="771">
                  <c:v>42700.184976851851</c:v>
                </c:pt>
                <c:pt idx="772">
                  <c:v>42700.185671296298</c:v>
                </c:pt>
                <c:pt idx="773">
                  <c:v>42700.186365740738</c:v>
                </c:pt>
                <c:pt idx="774">
                  <c:v>42700.187060185184</c:v>
                </c:pt>
                <c:pt idx="775">
                  <c:v>42700.187754629631</c:v>
                </c:pt>
                <c:pt idx="776">
                  <c:v>42700.188449074078</c:v>
                </c:pt>
                <c:pt idx="777">
                  <c:v>42700.189143518517</c:v>
                </c:pt>
                <c:pt idx="778">
                  <c:v>42700.189837962964</c:v>
                </c:pt>
                <c:pt idx="779">
                  <c:v>42700.190532407403</c:v>
                </c:pt>
                <c:pt idx="780">
                  <c:v>42700.19122685185</c:v>
                </c:pt>
                <c:pt idx="781">
                  <c:v>42700.191921296297</c:v>
                </c:pt>
                <c:pt idx="782">
                  <c:v>42700.192615740743</c:v>
                </c:pt>
                <c:pt idx="783">
                  <c:v>42700.19331018519</c:v>
                </c:pt>
                <c:pt idx="784">
                  <c:v>42700.194004629629</c:v>
                </c:pt>
                <c:pt idx="785">
                  <c:v>42700.194699074069</c:v>
                </c:pt>
                <c:pt idx="786">
                  <c:v>42700.195393518516</c:v>
                </c:pt>
                <c:pt idx="787">
                  <c:v>42700.196087962962</c:v>
                </c:pt>
                <c:pt idx="788">
                  <c:v>42700.196782407409</c:v>
                </c:pt>
                <c:pt idx="789">
                  <c:v>42700.197476851856</c:v>
                </c:pt>
                <c:pt idx="790">
                  <c:v>42700.198171296295</c:v>
                </c:pt>
                <c:pt idx="791">
                  <c:v>42700.198865740742</c:v>
                </c:pt>
                <c:pt idx="792">
                  <c:v>42700.199560185181</c:v>
                </c:pt>
                <c:pt idx="793">
                  <c:v>42700.200254629628</c:v>
                </c:pt>
                <c:pt idx="794">
                  <c:v>42700.200949074075</c:v>
                </c:pt>
                <c:pt idx="795">
                  <c:v>42700.201643518521</c:v>
                </c:pt>
                <c:pt idx="796">
                  <c:v>42700.202337962968</c:v>
                </c:pt>
                <c:pt idx="797">
                  <c:v>42700.203032407408</c:v>
                </c:pt>
                <c:pt idx="798">
                  <c:v>42700.203726851847</c:v>
                </c:pt>
                <c:pt idx="799">
                  <c:v>42700.204421296294</c:v>
                </c:pt>
                <c:pt idx="800">
                  <c:v>42700.20511574074</c:v>
                </c:pt>
                <c:pt idx="801">
                  <c:v>42700.205810185187</c:v>
                </c:pt>
                <c:pt idx="802">
                  <c:v>42700.206504629634</c:v>
                </c:pt>
                <c:pt idx="803">
                  <c:v>42700.207199074073</c:v>
                </c:pt>
                <c:pt idx="804">
                  <c:v>42700.20789351852</c:v>
                </c:pt>
                <c:pt idx="805">
                  <c:v>42700.208587962959</c:v>
                </c:pt>
                <c:pt idx="806">
                  <c:v>42700.209282407406</c:v>
                </c:pt>
                <c:pt idx="807">
                  <c:v>42700.209976851853</c:v>
                </c:pt>
                <c:pt idx="808">
                  <c:v>42700.2106712963</c:v>
                </c:pt>
                <c:pt idx="809">
                  <c:v>42700.211365740739</c:v>
                </c:pt>
                <c:pt idx="810">
                  <c:v>42700.212060185186</c:v>
                </c:pt>
                <c:pt idx="811">
                  <c:v>42700.212754629625</c:v>
                </c:pt>
                <c:pt idx="812">
                  <c:v>42700.213449074072</c:v>
                </c:pt>
                <c:pt idx="813">
                  <c:v>42700.214143518519</c:v>
                </c:pt>
                <c:pt idx="814">
                  <c:v>42700.214837962965</c:v>
                </c:pt>
                <c:pt idx="815">
                  <c:v>42700.215532407412</c:v>
                </c:pt>
                <c:pt idx="816">
                  <c:v>42700.216226851851</c:v>
                </c:pt>
                <c:pt idx="817">
                  <c:v>42700.216921296298</c:v>
                </c:pt>
                <c:pt idx="818">
                  <c:v>42700.217615740738</c:v>
                </c:pt>
                <c:pt idx="819">
                  <c:v>42700.218310185184</c:v>
                </c:pt>
                <c:pt idx="820">
                  <c:v>42700.219004629631</c:v>
                </c:pt>
                <c:pt idx="821">
                  <c:v>42700.219699074078</c:v>
                </c:pt>
                <c:pt idx="822">
                  <c:v>42700.220393518517</c:v>
                </c:pt>
                <c:pt idx="823">
                  <c:v>42700.221087962964</c:v>
                </c:pt>
                <c:pt idx="824">
                  <c:v>42700.221782407403</c:v>
                </c:pt>
                <c:pt idx="825">
                  <c:v>42700.22247685185</c:v>
                </c:pt>
                <c:pt idx="826">
                  <c:v>42700.223171296297</c:v>
                </c:pt>
                <c:pt idx="827">
                  <c:v>42700.223865740743</c:v>
                </c:pt>
                <c:pt idx="828">
                  <c:v>42700.22456018519</c:v>
                </c:pt>
                <c:pt idx="829">
                  <c:v>42700.225254629629</c:v>
                </c:pt>
                <c:pt idx="830">
                  <c:v>42700.225949074069</c:v>
                </c:pt>
                <c:pt idx="831">
                  <c:v>42700.226643518516</c:v>
                </c:pt>
                <c:pt idx="832">
                  <c:v>42700.227337962962</c:v>
                </c:pt>
                <c:pt idx="833">
                  <c:v>42700.228032407409</c:v>
                </c:pt>
                <c:pt idx="834">
                  <c:v>42700.228726851856</c:v>
                </c:pt>
                <c:pt idx="835">
                  <c:v>42700.229421296295</c:v>
                </c:pt>
                <c:pt idx="836">
                  <c:v>42700.230115740742</c:v>
                </c:pt>
                <c:pt idx="837">
                  <c:v>42700.230810185181</c:v>
                </c:pt>
                <c:pt idx="838">
                  <c:v>42700.231504629628</c:v>
                </c:pt>
                <c:pt idx="839">
                  <c:v>42700.232199074075</c:v>
                </c:pt>
                <c:pt idx="840">
                  <c:v>42700.232893518521</c:v>
                </c:pt>
                <c:pt idx="841">
                  <c:v>42700.233587962968</c:v>
                </c:pt>
                <c:pt idx="842">
                  <c:v>42700.234282407408</c:v>
                </c:pt>
                <c:pt idx="843">
                  <c:v>42700.234976851847</c:v>
                </c:pt>
                <c:pt idx="844">
                  <c:v>42700.235671296294</c:v>
                </c:pt>
                <c:pt idx="845">
                  <c:v>42700.23636574074</c:v>
                </c:pt>
                <c:pt idx="846">
                  <c:v>42700.237060185187</c:v>
                </c:pt>
                <c:pt idx="847">
                  <c:v>42700.237754629634</c:v>
                </c:pt>
                <c:pt idx="848">
                  <c:v>42700.238449074073</c:v>
                </c:pt>
                <c:pt idx="849">
                  <c:v>42700.23914351852</c:v>
                </c:pt>
                <c:pt idx="850">
                  <c:v>42700.239837962959</c:v>
                </c:pt>
                <c:pt idx="851">
                  <c:v>42700.240532407406</c:v>
                </c:pt>
                <c:pt idx="852">
                  <c:v>42700.241226851853</c:v>
                </c:pt>
                <c:pt idx="853">
                  <c:v>42700.2419212963</c:v>
                </c:pt>
                <c:pt idx="854">
                  <c:v>42700.242615740739</c:v>
                </c:pt>
                <c:pt idx="855">
                  <c:v>42700.243310185186</c:v>
                </c:pt>
                <c:pt idx="856">
                  <c:v>42700.244004629625</c:v>
                </c:pt>
                <c:pt idx="857">
                  <c:v>42700.244699074072</c:v>
                </c:pt>
                <c:pt idx="858">
                  <c:v>42700.245393518519</c:v>
                </c:pt>
                <c:pt idx="859">
                  <c:v>42700.246087962965</c:v>
                </c:pt>
                <c:pt idx="860">
                  <c:v>42700.246782407412</c:v>
                </c:pt>
                <c:pt idx="861">
                  <c:v>42700.247476851851</c:v>
                </c:pt>
                <c:pt idx="862">
                  <c:v>42700.248171296298</c:v>
                </c:pt>
                <c:pt idx="863">
                  <c:v>42700.248865740738</c:v>
                </c:pt>
                <c:pt idx="864">
                  <c:v>42700.249560185184</c:v>
                </c:pt>
                <c:pt idx="865">
                  <c:v>42700.250254629631</c:v>
                </c:pt>
                <c:pt idx="866">
                  <c:v>42700.250949074078</c:v>
                </c:pt>
                <c:pt idx="867">
                  <c:v>42700.251643518517</c:v>
                </c:pt>
                <c:pt idx="868">
                  <c:v>42700.252337962964</c:v>
                </c:pt>
                <c:pt idx="869">
                  <c:v>42700.253032407403</c:v>
                </c:pt>
                <c:pt idx="870">
                  <c:v>42700.25372685185</c:v>
                </c:pt>
                <c:pt idx="871">
                  <c:v>42700.254421296297</c:v>
                </c:pt>
                <c:pt idx="872">
                  <c:v>42700.255115740743</c:v>
                </c:pt>
                <c:pt idx="873">
                  <c:v>42700.25581018519</c:v>
                </c:pt>
                <c:pt idx="874">
                  <c:v>42700.256504629629</c:v>
                </c:pt>
                <c:pt idx="875">
                  <c:v>42700.257199074069</c:v>
                </c:pt>
                <c:pt idx="876">
                  <c:v>42700.257893518516</c:v>
                </c:pt>
                <c:pt idx="877">
                  <c:v>42700.258587962962</c:v>
                </c:pt>
                <c:pt idx="878">
                  <c:v>42700.259282407409</c:v>
                </c:pt>
                <c:pt idx="879">
                  <c:v>42700.259976851856</c:v>
                </c:pt>
                <c:pt idx="880">
                  <c:v>42700.260671296295</c:v>
                </c:pt>
                <c:pt idx="881">
                  <c:v>42700.261365740742</c:v>
                </c:pt>
                <c:pt idx="882">
                  <c:v>42700.262060185181</c:v>
                </c:pt>
                <c:pt idx="883">
                  <c:v>42700.262754629628</c:v>
                </c:pt>
                <c:pt idx="884">
                  <c:v>42700.263449074075</c:v>
                </c:pt>
                <c:pt idx="885">
                  <c:v>42700.264143518521</c:v>
                </c:pt>
                <c:pt idx="886">
                  <c:v>42700.264837962968</c:v>
                </c:pt>
                <c:pt idx="887">
                  <c:v>42700.265532407408</c:v>
                </c:pt>
                <c:pt idx="888">
                  <c:v>42700.266226851847</c:v>
                </c:pt>
                <c:pt idx="889">
                  <c:v>42700.266921296294</c:v>
                </c:pt>
                <c:pt idx="890">
                  <c:v>42700.26761574074</c:v>
                </c:pt>
                <c:pt idx="891">
                  <c:v>42700.268310185187</c:v>
                </c:pt>
                <c:pt idx="892">
                  <c:v>42700.269004629634</c:v>
                </c:pt>
                <c:pt idx="893">
                  <c:v>42700.269699074073</c:v>
                </c:pt>
                <c:pt idx="894">
                  <c:v>42700.27039351852</c:v>
                </c:pt>
                <c:pt idx="895">
                  <c:v>42700.271087962959</c:v>
                </c:pt>
                <c:pt idx="896">
                  <c:v>42700.271782407406</c:v>
                </c:pt>
                <c:pt idx="897">
                  <c:v>42700.272476851853</c:v>
                </c:pt>
                <c:pt idx="898">
                  <c:v>42700.2731712963</c:v>
                </c:pt>
                <c:pt idx="899">
                  <c:v>42700.273865740739</c:v>
                </c:pt>
                <c:pt idx="900">
                  <c:v>42700.274560185186</c:v>
                </c:pt>
                <c:pt idx="901">
                  <c:v>42700.275254629625</c:v>
                </c:pt>
                <c:pt idx="902">
                  <c:v>42700.275949074072</c:v>
                </c:pt>
                <c:pt idx="903">
                  <c:v>42700.276643518519</c:v>
                </c:pt>
                <c:pt idx="904">
                  <c:v>42700.277337962965</c:v>
                </c:pt>
                <c:pt idx="905">
                  <c:v>42700.278032407412</c:v>
                </c:pt>
                <c:pt idx="906">
                  <c:v>42700.278726851851</c:v>
                </c:pt>
                <c:pt idx="907">
                  <c:v>42700.279421296298</c:v>
                </c:pt>
                <c:pt idx="908">
                  <c:v>42700.280115740738</c:v>
                </c:pt>
                <c:pt idx="909">
                  <c:v>42700.280810185184</c:v>
                </c:pt>
                <c:pt idx="910">
                  <c:v>42700.281504629631</c:v>
                </c:pt>
                <c:pt idx="911">
                  <c:v>42700.282199074078</c:v>
                </c:pt>
                <c:pt idx="912">
                  <c:v>42700.282893518517</c:v>
                </c:pt>
                <c:pt idx="913">
                  <c:v>42700.283587962964</c:v>
                </c:pt>
                <c:pt idx="914">
                  <c:v>42700.284282407403</c:v>
                </c:pt>
                <c:pt idx="915">
                  <c:v>42700.28497685185</c:v>
                </c:pt>
                <c:pt idx="916">
                  <c:v>42700.285671296297</c:v>
                </c:pt>
                <c:pt idx="917">
                  <c:v>42700.286365740743</c:v>
                </c:pt>
                <c:pt idx="918">
                  <c:v>42700.28706018519</c:v>
                </c:pt>
                <c:pt idx="919">
                  <c:v>42700.287754629629</c:v>
                </c:pt>
                <c:pt idx="920">
                  <c:v>42700.288449074069</c:v>
                </c:pt>
                <c:pt idx="921">
                  <c:v>42700.289143518516</c:v>
                </c:pt>
                <c:pt idx="922">
                  <c:v>42700.289837962962</c:v>
                </c:pt>
                <c:pt idx="923">
                  <c:v>42700.290532407409</c:v>
                </c:pt>
                <c:pt idx="924">
                  <c:v>42700.291226851856</c:v>
                </c:pt>
                <c:pt idx="925">
                  <c:v>42700.291921296295</c:v>
                </c:pt>
                <c:pt idx="926">
                  <c:v>42700.292615740742</c:v>
                </c:pt>
                <c:pt idx="927">
                  <c:v>42700.293310185181</c:v>
                </c:pt>
                <c:pt idx="928">
                  <c:v>42700.294004629628</c:v>
                </c:pt>
                <c:pt idx="929">
                  <c:v>42700.294699074075</c:v>
                </c:pt>
                <c:pt idx="930">
                  <c:v>42700.295393518521</c:v>
                </c:pt>
                <c:pt idx="931">
                  <c:v>42700.296087962968</c:v>
                </c:pt>
                <c:pt idx="932">
                  <c:v>42700.296782407408</c:v>
                </c:pt>
                <c:pt idx="933">
                  <c:v>42700.297476851847</c:v>
                </c:pt>
                <c:pt idx="934">
                  <c:v>42700.298171296294</c:v>
                </c:pt>
                <c:pt idx="935">
                  <c:v>42700.29886574074</c:v>
                </c:pt>
                <c:pt idx="936">
                  <c:v>42700.299560185187</c:v>
                </c:pt>
                <c:pt idx="937">
                  <c:v>42700.300254629634</c:v>
                </c:pt>
                <c:pt idx="938">
                  <c:v>42700.300949074073</c:v>
                </c:pt>
                <c:pt idx="939">
                  <c:v>42700.30164351852</c:v>
                </c:pt>
                <c:pt idx="940">
                  <c:v>42700.302337962959</c:v>
                </c:pt>
                <c:pt idx="941">
                  <c:v>42700.303032407406</c:v>
                </c:pt>
                <c:pt idx="942">
                  <c:v>42700.303726851853</c:v>
                </c:pt>
                <c:pt idx="943">
                  <c:v>42700.3044212963</c:v>
                </c:pt>
                <c:pt idx="944">
                  <c:v>42700.305115740739</c:v>
                </c:pt>
                <c:pt idx="945">
                  <c:v>42700.305810185186</c:v>
                </c:pt>
                <c:pt idx="946">
                  <c:v>42700.306504629625</c:v>
                </c:pt>
                <c:pt idx="947">
                  <c:v>42700.307199074072</c:v>
                </c:pt>
                <c:pt idx="948">
                  <c:v>42700.307893518519</c:v>
                </c:pt>
                <c:pt idx="949">
                  <c:v>42700.308587962965</c:v>
                </c:pt>
                <c:pt idx="950">
                  <c:v>42700.309282407412</c:v>
                </c:pt>
                <c:pt idx="951">
                  <c:v>42700.309976851851</c:v>
                </c:pt>
                <c:pt idx="952">
                  <c:v>42700.310671296298</c:v>
                </c:pt>
                <c:pt idx="953">
                  <c:v>42700.311365740738</c:v>
                </c:pt>
                <c:pt idx="954">
                  <c:v>42700.312060185184</c:v>
                </c:pt>
                <c:pt idx="955">
                  <c:v>42700.312754629631</c:v>
                </c:pt>
                <c:pt idx="956">
                  <c:v>42700.313449074078</c:v>
                </c:pt>
                <c:pt idx="957">
                  <c:v>42700.314143518517</c:v>
                </c:pt>
                <c:pt idx="958">
                  <c:v>42700.314837962964</c:v>
                </c:pt>
                <c:pt idx="959">
                  <c:v>42700.315532407403</c:v>
                </c:pt>
                <c:pt idx="960">
                  <c:v>42700.31622685185</c:v>
                </c:pt>
                <c:pt idx="961">
                  <c:v>42700.316921296297</c:v>
                </c:pt>
                <c:pt idx="962">
                  <c:v>42700.317615740743</c:v>
                </c:pt>
                <c:pt idx="963">
                  <c:v>42700.31831018519</c:v>
                </c:pt>
                <c:pt idx="964">
                  <c:v>42700.319004629629</c:v>
                </c:pt>
                <c:pt idx="965">
                  <c:v>42700.319699074069</c:v>
                </c:pt>
                <c:pt idx="966">
                  <c:v>42700.320393518516</c:v>
                </c:pt>
                <c:pt idx="967">
                  <c:v>42700.321087962962</c:v>
                </c:pt>
                <c:pt idx="968">
                  <c:v>42700.321782407409</c:v>
                </c:pt>
                <c:pt idx="969">
                  <c:v>42700.322476851856</c:v>
                </c:pt>
                <c:pt idx="970">
                  <c:v>42700.323171296295</c:v>
                </c:pt>
                <c:pt idx="971">
                  <c:v>42700.323865740742</c:v>
                </c:pt>
                <c:pt idx="972">
                  <c:v>42700.324560185181</c:v>
                </c:pt>
                <c:pt idx="973">
                  <c:v>42700.325254629628</c:v>
                </c:pt>
                <c:pt idx="974">
                  <c:v>42700.325949074075</c:v>
                </c:pt>
                <c:pt idx="975">
                  <c:v>42700.326643518521</c:v>
                </c:pt>
                <c:pt idx="976">
                  <c:v>42700.327337962968</c:v>
                </c:pt>
                <c:pt idx="977">
                  <c:v>42700.328032407408</c:v>
                </c:pt>
                <c:pt idx="978">
                  <c:v>42700.328726851847</c:v>
                </c:pt>
                <c:pt idx="979">
                  <c:v>42700.329421296294</c:v>
                </c:pt>
                <c:pt idx="980">
                  <c:v>42700.33011574074</c:v>
                </c:pt>
                <c:pt idx="981">
                  <c:v>42700.330810185187</c:v>
                </c:pt>
                <c:pt idx="982">
                  <c:v>42700.331504629634</c:v>
                </c:pt>
                <c:pt idx="983">
                  <c:v>42700.332199074073</c:v>
                </c:pt>
                <c:pt idx="984">
                  <c:v>42700.33289351852</c:v>
                </c:pt>
                <c:pt idx="985">
                  <c:v>42700.333587962959</c:v>
                </c:pt>
                <c:pt idx="986">
                  <c:v>42700.334282407406</c:v>
                </c:pt>
                <c:pt idx="987">
                  <c:v>42700.334976851853</c:v>
                </c:pt>
                <c:pt idx="988">
                  <c:v>42700.3356712963</c:v>
                </c:pt>
                <c:pt idx="989">
                  <c:v>42700.336365740739</c:v>
                </c:pt>
                <c:pt idx="990">
                  <c:v>42700.337060185186</c:v>
                </c:pt>
                <c:pt idx="991">
                  <c:v>42700.337754629625</c:v>
                </c:pt>
                <c:pt idx="992">
                  <c:v>42700.338449074072</c:v>
                </c:pt>
                <c:pt idx="993">
                  <c:v>42700.339143518519</c:v>
                </c:pt>
                <c:pt idx="994">
                  <c:v>42700.339837962965</c:v>
                </c:pt>
                <c:pt idx="995">
                  <c:v>42700.340532407412</c:v>
                </c:pt>
                <c:pt idx="996">
                  <c:v>42700.341226851851</c:v>
                </c:pt>
                <c:pt idx="997">
                  <c:v>42700.341921296298</c:v>
                </c:pt>
                <c:pt idx="998">
                  <c:v>42700.342615740738</c:v>
                </c:pt>
                <c:pt idx="999">
                  <c:v>42700.343310185184</c:v>
                </c:pt>
                <c:pt idx="1000">
                  <c:v>42700.344004629631</c:v>
                </c:pt>
                <c:pt idx="1001">
                  <c:v>42700.344699074078</c:v>
                </c:pt>
                <c:pt idx="1002">
                  <c:v>42700.345393518517</c:v>
                </c:pt>
                <c:pt idx="1003">
                  <c:v>42700.346087962964</c:v>
                </c:pt>
                <c:pt idx="1004">
                  <c:v>42700.346782407403</c:v>
                </c:pt>
                <c:pt idx="1005">
                  <c:v>42700.34747685185</c:v>
                </c:pt>
                <c:pt idx="1006">
                  <c:v>42700.348171296297</c:v>
                </c:pt>
                <c:pt idx="1007">
                  <c:v>42700.348865740743</c:v>
                </c:pt>
                <c:pt idx="1008">
                  <c:v>42700.34956018519</c:v>
                </c:pt>
                <c:pt idx="1009">
                  <c:v>42700.350254629629</c:v>
                </c:pt>
                <c:pt idx="1010">
                  <c:v>42700.350949074069</c:v>
                </c:pt>
                <c:pt idx="1011">
                  <c:v>42700.351643518516</c:v>
                </c:pt>
                <c:pt idx="1012">
                  <c:v>42700.352337962962</c:v>
                </c:pt>
                <c:pt idx="1013">
                  <c:v>42700.353032407409</c:v>
                </c:pt>
                <c:pt idx="1014">
                  <c:v>42700.353726851856</c:v>
                </c:pt>
                <c:pt idx="1015">
                  <c:v>42700.354421296295</c:v>
                </c:pt>
                <c:pt idx="1016">
                  <c:v>42700.355115740742</c:v>
                </c:pt>
                <c:pt idx="1017">
                  <c:v>42700.355810185181</c:v>
                </c:pt>
                <c:pt idx="1018">
                  <c:v>42700.356504629628</c:v>
                </c:pt>
                <c:pt idx="1019">
                  <c:v>42700.357199074075</c:v>
                </c:pt>
                <c:pt idx="1020">
                  <c:v>42700.357893518521</c:v>
                </c:pt>
                <c:pt idx="1021">
                  <c:v>42700.358587962968</c:v>
                </c:pt>
                <c:pt idx="1022">
                  <c:v>42700.359282407408</c:v>
                </c:pt>
                <c:pt idx="1023">
                  <c:v>42700.359976851847</c:v>
                </c:pt>
                <c:pt idx="1024">
                  <c:v>42700.360671296294</c:v>
                </c:pt>
                <c:pt idx="1025">
                  <c:v>42700.36136574074</c:v>
                </c:pt>
                <c:pt idx="1026">
                  <c:v>42700.362060185187</c:v>
                </c:pt>
                <c:pt idx="1027">
                  <c:v>42700.362754629634</c:v>
                </c:pt>
                <c:pt idx="1028">
                  <c:v>42700.363449074073</c:v>
                </c:pt>
                <c:pt idx="1029">
                  <c:v>42700.36414351852</c:v>
                </c:pt>
                <c:pt idx="1030">
                  <c:v>42700.364837962959</c:v>
                </c:pt>
                <c:pt idx="1031">
                  <c:v>42700.365532407406</c:v>
                </c:pt>
                <c:pt idx="1032">
                  <c:v>42700.366226851853</c:v>
                </c:pt>
                <c:pt idx="1033">
                  <c:v>42700.3669212963</c:v>
                </c:pt>
                <c:pt idx="1034">
                  <c:v>42700.367615740739</c:v>
                </c:pt>
                <c:pt idx="1035">
                  <c:v>42700.368310185186</c:v>
                </c:pt>
                <c:pt idx="1036">
                  <c:v>42700.369004629625</c:v>
                </c:pt>
                <c:pt idx="1037">
                  <c:v>42700.369699074072</c:v>
                </c:pt>
                <c:pt idx="1038">
                  <c:v>42700.370393518519</c:v>
                </c:pt>
                <c:pt idx="1039">
                  <c:v>42700.371087962965</c:v>
                </c:pt>
                <c:pt idx="1040">
                  <c:v>42700.371782407412</c:v>
                </c:pt>
                <c:pt idx="1041">
                  <c:v>42700.372476851851</c:v>
                </c:pt>
                <c:pt idx="1042">
                  <c:v>42700.373171296298</c:v>
                </c:pt>
                <c:pt idx="1043">
                  <c:v>42700.373865740738</c:v>
                </c:pt>
                <c:pt idx="1044">
                  <c:v>42700.374560185184</c:v>
                </c:pt>
                <c:pt idx="1045">
                  <c:v>42700.375254629631</c:v>
                </c:pt>
                <c:pt idx="1046">
                  <c:v>42700.375949074078</c:v>
                </c:pt>
                <c:pt idx="1047">
                  <c:v>42700.376643518517</c:v>
                </c:pt>
                <c:pt idx="1048">
                  <c:v>42700.377337962964</c:v>
                </c:pt>
                <c:pt idx="1049">
                  <c:v>42700.378032407403</c:v>
                </c:pt>
                <c:pt idx="1050">
                  <c:v>42700.37872685185</c:v>
                </c:pt>
                <c:pt idx="1051">
                  <c:v>42700.379421296297</c:v>
                </c:pt>
                <c:pt idx="1052">
                  <c:v>42700.380115740743</c:v>
                </c:pt>
                <c:pt idx="1053">
                  <c:v>42700.38081018519</c:v>
                </c:pt>
                <c:pt idx="1054">
                  <c:v>42700.381504629629</c:v>
                </c:pt>
                <c:pt idx="1055">
                  <c:v>42700.382199074069</c:v>
                </c:pt>
                <c:pt idx="1056">
                  <c:v>42700.382893518516</c:v>
                </c:pt>
                <c:pt idx="1057">
                  <c:v>42700.383587962962</c:v>
                </c:pt>
                <c:pt idx="1058">
                  <c:v>42700.384282407409</c:v>
                </c:pt>
                <c:pt idx="1059">
                  <c:v>42700.384976851856</c:v>
                </c:pt>
                <c:pt idx="1060">
                  <c:v>42700.385671296295</c:v>
                </c:pt>
                <c:pt idx="1061">
                  <c:v>42700.386365740742</c:v>
                </c:pt>
                <c:pt idx="1062">
                  <c:v>42700.387060185181</c:v>
                </c:pt>
                <c:pt idx="1063">
                  <c:v>42700.387754629628</c:v>
                </c:pt>
                <c:pt idx="1064">
                  <c:v>42700.388449074075</c:v>
                </c:pt>
                <c:pt idx="1065">
                  <c:v>42700.389143518521</c:v>
                </c:pt>
                <c:pt idx="1066">
                  <c:v>42700.389837962968</c:v>
                </c:pt>
                <c:pt idx="1067">
                  <c:v>42700.390532407408</c:v>
                </c:pt>
                <c:pt idx="1068">
                  <c:v>42700.391226851847</c:v>
                </c:pt>
                <c:pt idx="1069">
                  <c:v>42700.391921296294</c:v>
                </c:pt>
                <c:pt idx="1070">
                  <c:v>42700.39261574074</c:v>
                </c:pt>
                <c:pt idx="1071">
                  <c:v>42700.393310185187</c:v>
                </c:pt>
                <c:pt idx="1072">
                  <c:v>42700.394004629634</c:v>
                </c:pt>
                <c:pt idx="1073">
                  <c:v>42700.394699074073</c:v>
                </c:pt>
                <c:pt idx="1074">
                  <c:v>42700.39539351852</c:v>
                </c:pt>
                <c:pt idx="1075">
                  <c:v>42700.396087962959</c:v>
                </c:pt>
                <c:pt idx="1076">
                  <c:v>42700.396782407406</c:v>
                </c:pt>
                <c:pt idx="1077">
                  <c:v>42700.397476851853</c:v>
                </c:pt>
                <c:pt idx="1078">
                  <c:v>42700.3981712963</c:v>
                </c:pt>
                <c:pt idx="1079">
                  <c:v>42700.398865740739</c:v>
                </c:pt>
                <c:pt idx="1080">
                  <c:v>42700.399560185186</c:v>
                </c:pt>
                <c:pt idx="1081">
                  <c:v>42700.400254629625</c:v>
                </c:pt>
                <c:pt idx="1082">
                  <c:v>42700.400949074072</c:v>
                </c:pt>
                <c:pt idx="1083">
                  <c:v>42700.401643518519</c:v>
                </c:pt>
                <c:pt idx="1084">
                  <c:v>42700.402337962965</c:v>
                </c:pt>
                <c:pt idx="1085">
                  <c:v>42700.403032407412</c:v>
                </c:pt>
                <c:pt idx="1086">
                  <c:v>42700.403726851851</c:v>
                </c:pt>
                <c:pt idx="1087">
                  <c:v>42700.404421296298</c:v>
                </c:pt>
                <c:pt idx="1088">
                  <c:v>42700.405115740738</c:v>
                </c:pt>
                <c:pt idx="1089">
                  <c:v>42700.405810185184</c:v>
                </c:pt>
                <c:pt idx="1090">
                  <c:v>42700.406504629631</c:v>
                </c:pt>
                <c:pt idx="1091">
                  <c:v>42700.407199074078</c:v>
                </c:pt>
                <c:pt idx="1092">
                  <c:v>42700.407893518517</c:v>
                </c:pt>
                <c:pt idx="1093">
                  <c:v>42700.408587962964</c:v>
                </c:pt>
                <c:pt idx="1094">
                  <c:v>42700.409282407403</c:v>
                </c:pt>
                <c:pt idx="1095">
                  <c:v>42700.40997685185</c:v>
                </c:pt>
                <c:pt idx="1096">
                  <c:v>42700.410671296297</c:v>
                </c:pt>
                <c:pt idx="1097">
                  <c:v>42700.411365740743</c:v>
                </c:pt>
                <c:pt idx="1098">
                  <c:v>42700.41206018519</c:v>
                </c:pt>
                <c:pt idx="1099">
                  <c:v>42700.412754629629</c:v>
                </c:pt>
                <c:pt idx="1100">
                  <c:v>42700.413449074069</c:v>
                </c:pt>
                <c:pt idx="1101">
                  <c:v>42700.414143518516</c:v>
                </c:pt>
                <c:pt idx="1102">
                  <c:v>42700.414837962962</c:v>
                </c:pt>
                <c:pt idx="1103">
                  <c:v>42700.415532407409</c:v>
                </c:pt>
                <c:pt idx="1104">
                  <c:v>42700.416226851856</c:v>
                </c:pt>
                <c:pt idx="1105">
                  <c:v>42700.416921296295</c:v>
                </c:pt>
                <c:pt idx="1106">
                  <c:v>42700.417615740742</c:v>
                </c:pt>
                <c:pt idx="1107">
                  <c:v>42700.418310185181</c:v>
                </c:pt>
                <c:pt idx="1108">
                  <c:v>42700.419004629628</c:v>
                </c:pt>
                <c:pt idx="1109">
                  <c:v>42700.419699074075</c:v>
                </c:pt>
                <c:pt idx="1110">
                  <c:v>42700.420393518521</c:v>
                </c:pt>
                <c:pt idx="1111">
                  <c:v>42700.421087962968</c:v>
                </c:pt>
                <c:pt idx="1112">
                  <c:v>42700.421782407408</c:v>
                </c:pt>
                <c:pt idx="1113">
                  <c:v>42700.422476851847</c:v>
                </c:pt>
                <c:pt idx="1114">
                  <c:v>42700.423171296294</c:v>
                </c:pt>
                <c:pt idx="1115">
                  <c:v>42700.42386574074</c:v>
                </c:pt>
                <c:pt idx="1116">
                  <c:v>42700.424560185187</c:v>
                </c:pt>
                <c:pt idx="1117">
                  <c:v>42700.425254629634</c:v>
                </c:pt>
                <c:pt idx="1118">
                  <c:v>42700.425949074073</c:v>
                </c:pt>
                <c:pt idx="1119">
                  <c:v>42700.42664351852</c:v>
                </c:pt>
                <c:pt idx="1120">
                  <c:v>42700.427337962959</c:v>
                </c:pt>
                <c:pt idx="1121">
                  <c:v>42700.428032407406</c:v>
                </c:pt>
                <c:pt idx="1122">
                  <c:v>42700.428726851853</c:v>
                </c:pt>
                <c:pt idx="1123">
                  <c:v>42700.4294212963</c:v>
                </c:pt>
                <c:pt idx="1124">
                  <c:v>42700.430115740739</c:v>
                </c:pt>
                <c:pt idx="1125">
                  <c:v>42700.430810185186</c:v>
                </c:pt>
                <c:pt idx="1126">
                  <c:v>42700.431504629625</c:v>
                </c:pt>
                <c:pt idx="1127">
                  <c:v>42700.432199074072</c:v>
                </c:pt>
                <c:pt idx="1128">
                  <c:v>42700.432893518519</c:v>
                </c:pt>
                <c:pt idx="1129">
                  <c:v>42700.433587962965</c:v>
                </c:pt>
                <c:pt idx="1130">
                  <c:v>42700.434282407412</c:v>
                </c:pt>
                <c:pt idx="1131">
                  <c:v>42700.434976851851</c:v>
                </c:pt>
                <c:pt idx="1132">
                  <c:v>42700.435671296298</c:v>
                </c:pt>
                <c:pt idx="1133">
                  <c:v>42700.436365740738</c:v>
                </c:pt>
                <c:pt idx="1134">
                  <c:v>42700.437060185184</c:v>
                </c:pt>
                <c:pt idx="1135">
                  <c:v>42700.437754629631</c:v>
                </c:pt>
                <c:pt idx="1136">
                  <c:v>42700.438449074078</c:v>
                </c:pt>
                <c:pt idx="1137">
                  <c:v>42700.439143518517</c:v>
                </c:pt>
                <c:pt idx="1138">
                  <c:v>42700.439837962964</c:v>
                </c:pt>
                <c:pt idx="1139">
                  <c:v>42700.440532407403</c:v>
                </c:pt>
                <c:pt idx="1140">
                  <c:v>42700.44122685185</c:v>
                </c:pt>
                <c:pt idx="1141">
                  <c:v>42700.441921296297</c:v>
                </c:pt>
                <c:pt idx="1142">
                  <c:v>42700.442615740743</c:v>
                </c:pt>
                <c:pt idx="1143">
                  <c:v>42700.44331018519</c:v>
                </c:pt>
                <c:pt idx="1144">
                  <c:v>42700.444004629629</c:v>
                </c:pt>
                <c:pt idx="1145">
                  <c:v>42700.444699074069</c:v>
                </c:pt>
                <c:pt idx="1146">
                  <c:v>42700.445393518516</c:v>
                </c:pt>
                <c:pt idx="1147">
                  <c:v>42700.446087962962</c:v>
                </c:pt>
                <c:pt idx="1148">
                  <c:v>42700.446782407409</c:v>
                </c:pt>
                <c:pt idx="1149">
                  <c:v>42700.447476851856</c:v>
                </c:pt>
                <c:pt idx="1150">
                  <c:v>42700.448171296295</c:v>
                </c:pt>
                <c:pt idx="1151">
                  <c:v>42700.448865740742</c:v>
                </c:pt>
                <c:pt idx="1152">
                  <c:v>42700.449560185181</c:v>
                </c:pt>
                <c:pt idx="1153">
                  <c:v>42700.450254629628</c:v>
                </c:pt>
                <c:pt idx="1154">
                  <c:v>42700.450949074075</c:v>
                </c:pt>
                <c:pt idx="1155">
                  <c:v>42700.451643518521</c:v>
                </c:pt>
                <c:pt idx="1156">
                  <c:v>42700.452337962968</c:v>
                </c:pt>
                <c:pt idx="1157">
                  <c:v>42700.453032407408</c:v>
                </c:pt>
                <c:pt idx="1158">
                  <c:v>42700.453726851847</c:v>
                </c:pt>
                <c:pt idx="1159">
                  <c:v>42700.454421296294</c:v>
                </c:pt>
                <c:pt idx="1160">
                  <c:v>42700.45511574074</c:v>
                </c:pt>
                <c:pt idx="1161">
                  <c:v>42700.455810185187</c:v>
                </c:pt>
                <c:pt idx="1162">
                  <c:v>42700.456504629634</c:v>
                </c:pt>
                <c:pt idx="1163">
                  <c:v>42700.457199074073</c:v>
                </c:pt>
                <c:pt idx="1164">
                  <c:v>42700.45789351852</c:v>
                </c:pt>
                <c:pt idx="1165">
                  <c:v>42700.458587962959</c:v>
                </c:pt>
                <c:pt idx="1166">
                  <c:v>42700.459282407406</c:v>
                </c:pt>
                <c:pt idx="1167">
                  <c:v>42700.459976851853</c:v>
                </c:pt>
                <c:pt idx="1168">
                  <c:v>42700.4606712963</c:v>
                </c:pt>
                <c:pt idx="1169">
                  <c:v>42700.461365740739</c:v>
                </c:pt>
                <c:pt idx="1170">
                  <c:v>42700.462060185186</c:v>
                </c:pt>
                <c:pt idx="1171">
                  <c:v>42700.462754629625</c:v>
                </c:pt>
                <c:pt idx="1172">
                  <c:v>42700.463449074072</c:v>
                </c:pt>
                <c:pt idx="1173">
                  <c:v>42700.464143518519</c:v>
                </c:pt>
                <c:pt idx="1174">
                  <c:v>42700.464837962965</c:v>
                </c:pt>
                <c:pt idx="1175">
                  <c:v>42700.465532407412</c:v>
                </c:pt>
                <c:pt idx="1176">
                  <c:v>42700.466226851851</c:v>
                </c:pt>
                <c:pt idx="1177">
                  <c:v>42700.466921296298</c:v>
                </c:pt>
                <c:pt idx="1178">
                  <c:v>42700.467615740738</c:v>
                </c:pt>
                <c:pt idx="1179">
                  <c:v>42700.468310185184</c:v>
                </c:pt>
                <c:pt idx="1180">
                  <c:v>42700.469004629631</c:v>
                </c:pt>
                <c:pt idx="1181">
                  <c:v>42700.469699074078</c:v>
                </c:pt>
                <c:pt idx="1182">
                  <c:v>42700.470393518517</c:v>
                </c:pt>
                <c:pt idx="1183">
                  <c:v>42700.471087962964</c:v>
                </c:pt>
                <c:pt idx="1184">
                  <c:v>42700.471782407403</c:v>
                </c:pt>
                <c:pt idx="1185">
                  <c:v>42700.47247685185</c:v>
                </c:pt>
                <c:pt idx="1186">
                  <c:v>42700.473171296297</c:v>
                </c:pt>
                <c:pt idx="1187">
                  <c:v>42700.473865740743</c:v>
                </c:pt>
                <c:pt idx="1188">
                  <c:v>42700.47456018519</c:v>
                </c:pt>
                <c:pt idx="1189">
                  <c:v>42700.475254629629</c:v>
                </c:pt>
                <c:pt idx="1190">
                  <c:v>42700.475949074069</c:v>
                </c:pt>
                <c:pt idx="1191">
                  <c:v>42700.476643518516</c:v>
                </c:pt>
                <c:pt idx="1192">
                  <c:v>42700.477337962962</c:v>
                </c:pt>
                <c:pt idx="1193">
                  <c:v>42700.478032407409</c:v>
                </c:pt>
                <c:pt idx="1194">
                  <c:v>42700.478726851856</c:v>
                </c:pt>
                <c:pt idx="1195">
                  <c:v>42700.479421296295</c:v>
                </c:pt>
                <c:pt idx="1196">
                  <c:v>42700.480115740742</c:v>
                </c:pt>
                <c:pt idx="1197">
                  <c:v>42700.480810185181</c:v>
                </c:pt>
                <c:pt idx="1198">
                  <c:v>42700.481504629628</c:v>
                </c:pt>
                <c:pt idx="1199">
                  <c:v>42700.482199074075</c:v>
                </c:pt>
                <c:pt idx="1200">
                  <c:v>42700.482893518521</c:v>
                </c:pt>
                <c:pt idx="1201">
                  <c:v>42700.483587962968</c:v>
                </c:pt>
                <c:pt idx="1202">
                  <c:v>42700.484282407408</c:v>
                </c:pt>
                <c:pt idx="1203">
                  <c:v>42700.484976851847</c:v>
                </c:pt>
                <c:pt idx="1204">
                  <c:v>42700.485671296294</c:v>
                </c:pt>
                <c:pt idx="1205">
                  <c:v>42700.48636574074</c:v>
                </c:pt>
                <c:pt idx="1206">
                  <c:v>42700.487060185187</c:v>
                </c:pt>
                <c:pt idx="1207">
                  <c:v>42700.487754629634</c:v>
                </c:pt>
                <c:pt idx="1208">
                  <c:v>42700.488449074073</c:v>
                </c:pt>
                <c:pt idx="1209">
                  <c:v>42700.48914351852</c:v>
                </c:pt>
                <c:pt idx="1210">
                  <c:v>42700.489837962959</c:v>
                </c:pt>
                <c:pt idx="1211">
                  <c:v>42700.490532407406</c:v>
                </c:pt>
                <c:pt idx="1212">
                  <c:v>42700.491226851853</c:v>
                </c:pt>
                <c:pt idx="1213">
                  <c:v>42700.4919212963</c:v>
                </c:pt>
                <c:pt idx="1214">
                  <c:v>42700.492615740739</c:v>
                </c:pt>
                <c:pt idx="1215">
                  <c:v>42700.493310185186</c:v>
                </c:pt>
                <c:pt idx="1216">
                  <c:v>42700.494004629625</c:v>
                </c:pt>
                <c:pt idx="1217">
                  <c:v>42700.494699074072</c:v>
                </c:pt>
                <c:pt idx="1218">
                  <c:v>42700.495393518519</c:v>
                </c:pt>
                <c:pt idx="1219">
                  <c:v>42700.496087962965</c:v>
                </c:pt>
                <c:pt idx="1220">
                  <c:v>42700.496782407412</c:v>
                </c:pt>
                <c:pt idx="1221">
                  <c:v>42700.497476851851</c:v>
                </c:pt>
                <c:pt idx="1222">
                  <c:v>42700.498171296298</c:v>
                </c:pt>
                <c:pt idx="1223">
                  <c:v>42700.498865740738</c:v>
                </c:pt>
                <c:pt idx="1224">
                  <c:v>42700.499560185184</c:v>
                </c:pt>
                <c:pt idx="1225">
                  <c:v>42700.500254629631</c:v>
                </c:pt>
                <c:pt idx="1226">
                  <c:v>42700.500949074078</c:v>
                </c:pt>
                <c:pt idx="1227">
                  <c:v>42700.501643518517</c:v>
                </c:pt>
                <c:pt idx="1228">
                  <c:v>42700.502337962964</c:v>
                </c:pt>
                <c:pt idx="1229">
                  <c:v>42700.503032407403</c:v>
                </c:pt>
                <c:pt idx="1230">
                  <c:v>42700.50372685185</c:v>
                </c:pt>
                <c:pt idx="1231">
                  <c:v>42700.504421296297</c:v>
                </c:pt>
                <c:pt idx="1232">
                  <c:v>42700.505115740743</c:v>
                </c:pt>
                <c:pt idx="1233">
                  <c:v>42700.50581018519</c:v>
                </c:pt>
                <c:pt idx="1234">
                  <c:v>42700.506504629629</c:v>
                </c:pt>
                <c:pt idx="1235">
                  <c:v>42700.507199074069</c:v>
                </c:pt>
                <c:pt idx="1236">
                  <c:v>42700.507893518516</c:v>
                </c:pt>
                <c:pt idx="1237">
                  <c:v>42700.508587962962</c:v>
                </c:pt>
                <c:pt idx="1238">
                  <c:v>42700.509282407409</c:v>
                </c:pt>
                <c:pt idx="1239">
                  <c:v>42700.509976851856</c:v>
                </c:pt>
                <c:pt idx="1240">
                  <c:v>42700.510671296295</c:v>
                </c:pt>
                <c:pt idx="1241">
                  <c:v>42700.511365740742</c:v>
                </c:pt>
                <c:pt idx="1242">
                  <c:v>42700.512060185181</c:v>
                </c:pt>
                <c:pt idx="1243">
                  <c:v>42700.512754629628</c:v>
                </c:pt>
                <c:pt idx="1244">
                  <c:v>42700.513449074075</c:v>
                </c:pt>
                <c:pt idx="1245">
                  <c:v>42700.514143518521</c:v>
                </c:pt>
                <c:pt idx="1246">
                  <c:v>42700.514837962968</c:v>
                </c:pt>
                <c:pt idx="1247">
                  <c:v>42700.515532407408</c:v>
                </c:pt>
                <c:pt idx="1248">
                  <c:v>42700.516226851847</c:v>
                </c:pt>
                <c:pt idx="1249">
                  <c:v>42700.516921296294</c:v>
                </c:pt>
                <c:pt idx="1250">
                  <c:v>42700.51761574074</c:v>
                </c:pt>
                <c:pt idx="1251">
                  <c:v>42700.518310185187</c:v>
                </c:pt>
                <c:pt idx="1252">
                  <c:v>42700.519004629634</c:v>
                </c:pt>
                <c:pt idx="1253">
                  <c:v>42700.519699074073</c:v>
                </c:pt>
                <c:pt idx="1254">
                  <c:v>42700.52039351852</c:v>
                </c:pt>
                <c:pt idx="1255">
                  <c:v>42700.521087962959</c:v>
                </c:pt>
                <c:pt idx="1256">
                  <c:v>42700.521782407406</c:v>
                </c:pt>
                <c:pt idx="1257">
                  <c:v>42700.522476851853</c:v>
                </c:pt>
                <c:pt idx="1258">
                  <c:v>42700.5231712963</c:v>
                </c:pt>
                <c:pt idx="1259">
                  <c:v>42700.523865740739</c:v>
                </c:pt>
                <c:pt idx="1260">
                  <c:v>42700.524560185186</c:v>
                </c:pt>
                <c:pt idx="1261">
                  <c:v>42700.525254629625</c:v>
                </c:pt>
                <c:pt idx="1262">
                  <c:v>42700.525949074072</c:v>
                </c:pt>
                <c:pt idx="1263">
                  <c:v>42700.526643518519</c:v>
                </c:pt>
                <c:pt idx="1264">
                  <c:v>42700.527337962965</c:v>
                </c:pt>
                <c:pt idx="1265">
                  <c:v>42700.528032407412</c:v>
                </c:pt>
                <c:pt idx="1266">
                  <c:v>42700.528726851851</c:v>
                </c:pt>
                <c:pt idx="1267">
                  <c:v>42700.529421296298</c:v>
                </c:pt>
                <c:pt idx="1268">
                  <c:v>42700.530115740738</c:v>
                </c:pt>
                <c:pt idx="1269">
                  <c:v>42700.530810185184</c:v>
                </c:pt>
                <c:pt idx="1270">
                  <c:v>42700.531504629631</c:v>
                </c:pt>
                <c:pt idx="1271">
                  <c:v>42700.532199074078</c:v>
                </c:pt>
                <c:pt idx="1272">
                  <c:v>42700.532893518517</c:v>
                </c:pt>
                <c:pt idx="1273">
                  <c:v>42700.533587962964</c:v>
                </c:pt>
                <c:pt idx="1274">
                  <c:v>42700.534282407403</c:v>
                </c:pt>
                <c:pt idx="1275">
                  <c:v>42700.53497685185</c:v>
                </c:pt>
                <c:pt idx="1276">
                  <c:v>42700.535671296297</c:v>
                </c:pt>
                <c:pt idx="1277">
                  <c:v>42700.536365740743</c:v>
                </c:pt>
                <c:pt idx="1278">
                  <c:v>42700.53706018519</c:v>
                </c:pt>
                <c:pt idx="1279">
                  <c:v>42700.537754629629</c:v>
                </c:pt>
                <c:pt idx="1280">
                  <c:v>42700.538449074069</c:v>
                </c:pt>
                <c:pt idx="1281">
                  <c:v>42700.539143518516</c:v>
                </c:pt>
                <c:pt idx="1282">
                  <c:v>42700.539837962962</c:v>
                </c:pt>
                <c:pt idx="1283">
                  <c:v>42700.540532407409</c:v>
                </c:pt>
                <c:pt idx="1284">
                  <c:v>42700.541226851856</c:v>
                </c:pt>
                <c:pt idx="1285">
                  <c:v>42700.541921296295</c:v>
                </c:pt>
                <c:pt idx="1286">
                  <c:v>42700.542615740742</c:v>
                </c:pt>
                <c:pt idx="1287">
                  <c:v>42700.543310185181</c:v>
                </c:pt>
                <c:pt idx="1288">
                  <c:v>42700.544004629628</c:v>
                </c:pt>
                <c:pt idx="1289">
                  <c:v>42700.544699074075</c:v>
                </c:pt>
                <c:pt idx="1290">
                  <c:v>42700.545393518521</c:v>
                </c:pt>
                <c:pt idx="1291">
                  <c:v>42700.546087962968</c:v>
                </c:pt>
                <c:pt idx="1292">
                  <c:v>42700.546782407408</c:v>
                </c:pt>
                <c:pt idx="1293">
                  <c:v>42700.547476851847</c:v>
                </c:pt>
                <c:pt idx="1294">
                  <c:v>42700.548171296294</c:v>
                </c:pt>
                <c:pt idx="1295">
                  <c:v>42700.54886574074</c:v>
                </c:pt>
                <c:pt idx="1296">
                  <c:v>42700.549560185187</c:v>
                </c:pt>
                <c:pt idx="1297">
                  <c:v>42700.550254629634</c:v>
                </c:pt>
                <c:pt idx="1298">
                  <c:v>42700.550949074073</c:v>
                </c:pt>
                <c:pt idx="1299">
                  <c:v>42700.55164351852</c:v>
                </c:pt>
                <c:pt idx="1300">
                  <c:v>42700.552337962959</c:v>
                </c:pt>
                <c:pt idx="1301">
                  <c:v>42700.553032407406</c:v>
                </c:pt>
                <c:pt idx="1302">
                  <c:v>42700.553726851853</c:v>
                </c:pt>
                <c:pt idx="1303">
                  <c:v>42700.5544212963</c:v>
                </c:pt>
                <c:pt idx="1304">
                  <c:v>42700.555115740739</c:v>
                </c:pt>
                <c:pt idx="1305">
                  <c:v>42700.555810185186</c:v>
                </c:pt>
                <c:pt idx="1306">
                  <c:v>42700.556504629625</c:v>
                </c:pt>
                <c:pt idx="1307">
                  <c:v>42700.557199074072</c:v>
                </c:pt>
                <c:pt idx="1308">
                  <c:v>42700.557893518519</c:v>
                </c:pt>
                <c:pt idx="1309">
                  <c:v>42700.558587962965</c:v>
                </c:pt>
                <c:pt idx="1310">
                  <c:v>42700.559282407412</c:v>
                </c:pt>
                <c:pt idx="1311">
                  <c:v>42700.559976851851</c:v>
                </c:pt>
                <c:pt idx="1312">
                  <c:v>42700.560671296298</c:v>
                </c:pt>
                <c:pt idx="1313">
                  <c:v>42700.561365740738</c:v>
                </c:pt>
                <c:pt idx="1314">
                  <c:v>42700.562060185184</c:v>
                </c:pt>
                <c:pt idx="1315">
                  <c:v>42700.562754629631</c:v>
                </c:pt>
                <c:pt idx="1316">
                  <c:v>42700.563449074078</c:v>
                </c:pt>
                <c:pt idx="1317">
                  <c:v>42700.564143518517</c:v>
                </c:pt>
                <c:pt idx="1318">
                  <c:v>42700.564837962964</c:v>
                </c:pt>
                <c:pt idx="1319">
                  <c:v>42700.565532407403</c:v>
                </c:pt>
                <c:pt idx="1320">
                  <c:v>42700.56622685185</c:v>
                </c:pt>
                <c:pt idx="1321">
                  <c:v>42700.566921296297</c:v>
                </c:pt>
                <c:pt idx="1322">
                  <c:v>42700.567615740743</c:v>
                </c:pt>
                <c:pt idx="1323">
                  <c:v>42700.56831018519</c:v>
                </c:pt>
                <c:pt idx="1324">
                  <c:v>42700.569004629629</c:v>
                </c:pt>
                <c:pt idx="1325">
                  <c:v>42700.569699074069</c:v>
                </c:pt>
                <c:pt idx="1326">
                  <c:v>42700.570393518516</c:v>
                </c:pt>
                <c:pt idx="1327">
                  <c:v>42700.571087962962</c:v>
                </c:pt>
                <c:pt idx="1328">
                  <c:v>42700.571782407409</c:v>
                </c:pt>
                <c:pt idx="1329">
                  <c:v>42700.572476851856</c:v>
                </c:pt>
                <c:pt idx="1330">
                  <c:v>42700.573171296295</c:v>
                </c:pt>
                <c:pt idx="1331">
                  <c:v>42700.573865740742</c:v>
                </c:pt>
                <c:pt idx="1332">
                  <c:v>42700.574560185181</c:v>
                </c:pt>
                <c:pt idx="1333">
                  <c:v>42700.575254629628</c:v>
                </c:pt>
                <c:pt idx="1334">
                  <c:v>42700.575949074075</c:v>
                </c:pt>
                <c:pt idx="1335">
                  <c:v>42700.576643518521</c:v>
                </c:pt>
                <c:pt idx="1336">
                  <c:v>42700.577337962968</c:v>
                </c:pt>
                <c:pt idx="1337">
                  <c:v>42700.578032407408</c:v>
                </c:pt>
                <c:pt idx="1338">
                  <c:v>42700.578726851847</c:v>
                </c:pt>
                <c:pt idx="1339">
                  <c:v>42700.579421296294</c:v>
                </c:pt>
                <c:pt idx="1340">
                  <c:v>42700.58011574074</c:v>
                </c:pt>
                <c:pt idx="1341">
                  <c:v>42700.580810185187</c:v>
                </c:pt>
                <c:pt idx="1342">
                  <c:v>42700.581504629634</c:v>
                </c:pt>
                <c:pt idx="1343">
                  <c:v>42700.582199074073</c:v>
                </c:pt>
                <c:pt idx="1344">
                  <c:v>42700.58289351852</c:v>
                </c:pt>
                <c:pt idx="1345">
                  <c:v>42700.583587962959</c:v>
                </c:pt>
                <c:pt idx="1346">
                  <c:v>42700.584282407406</c:v>
                </c:pt>
                <c:pt idx="1347">
                  <c:v>42700.584976851853</c:v>
                </c:pt>
                <c:pt idx="1348">
                  <c:v>42700.5856712963</c:v>
                </c:pt>
                <c:pt idx="1349">
                  <c:v>42700.586365740739</c:v>
                </c:pt>
                <c:pt idx="1350">
                  <c:v>42700.587060185186</c:v>
                </c:pt>
                <c:pt idx="1351">
                  <c:v>42700.587754629625</c:v>
                </c:pt>
                <c:pt idx="1352">
                  <c:v>42700.588449074072</c:v>
                </c:pt>
                <c:pt idx="1353">
                  <c:v>42700.589143518519</c:v>
                </c:pt>
                <c:pt idx="1354">
                  <c:v>42700.589837962965</c:v>
                </c:pt>
                <c:pt idx="1355">
                  <c:v>42700.590532407412</c:v>
                </c:pt>
                <c:pt idx="1356">
                  <c:v>42700.591226851851</c:v>
                </c:pt>
                <c:pt idx="1357">
                  <c:v>42700.591921296298</c:v>
                </c:pt>
                <c:pt idx="1358">
                  <c:v>42700.592615740738</c:v>
                </c:pt>
                <c:pt idx="1359">
                  <c:v>42700.593310185184</c:v>
                </c:pt>
                <c:pt idx="1360">
                  <c:v>42700.594004629631</c:v>
                </c:pt>
                <c:pt idx="1361">
                  <c:v>42700.594699074078</c:v>
                </c:pt>
                <c:pt idx="1362">
                  <c:v>42700.595393518517</c:v>
                </c:pt>
                <c:pt idx="1363">
                  <c:v>42700.596087962964</c:v>
                </c:pt>
                <c:pt idx="1364">
                  <c:v>42700.596782407403</c:v>
                </c:pt>
                <c:pt idx="1365">
                  <c:v>42700.59747685185</c:v>
                </c:pt>
                <c:pt idx="1366">
                  <c:v>42700.598171296297</c:v>
                </c:pt>
                <c:pt idx="1367">
                  <c:v>42700.598865740743</c:v>
                </c:pt>
                <c:pt idx="1368">
                  <c:v>42700.59956018519</c:v>
                </c:pt>
                <c:pt idx="1369">
                  <c:v>42700.600254629629</c:v>
                </c:pt>
                <c:pt idx="1370">
                  <c:v>42700.600949074069</c:v>
                </c:pt>
                <c:pt idx="1371">
                  <c:v>42700.601643518516</c:v>
                </c:pt>
                <c:pt idx="1372">
                  <c:v>42700.602337962962</c:v>
                </c:pt>
                <c:pt idx="1373">
                  <c:v>42700.603032407409</c:v>
                </c:pt>
                <c:pt idx="1374">
                  <c:v>42700.603726851856</c:v>
                </c:pt>
                <c:pt idx="1375">
                  <c:v>42700.604421296295</c:v>
                </c:pt>
                <c:pt idx="1376">
                  <c:v>42700.605115740742</c:v>
                </c:pt>
                <c:pt idx="1377">
                  <c:v>42700.605810185181</c:v>
                </c:pt>
                <c:pt idx="1378">
                  <c:v>42700.606504629628</c:v>
                </c:pt>
                <c:pt idx="1379">
                  <c:v>42700.607199074075</c:v>
                </c:pt>
                <c:pt idx="1380">
                  <c:v>42700.607893518521</c:v>
                </c:pt>
                <c:pt idx="1381">
                  <c:v>42700.608587962968</c:v>
                </c:pt>
                <c:pt idx="1382">
                  <c:v>42700.609282407408</c:v>
                </c:pt>
                <c:pt idx="1383">
                  <c:v>42700.609976851847</c:v>
                </c:pt>
                <c:pt idx="1384">
                  <c:v>42700.610671296294</c:v>
                </c:pt>
                <c:pt idx="1385">
                  <c:v>42700.61136574074</c:v>
                </c:pt>
                <c:pt idx="1386">
                  <c:v>42700.612060185187</c:v>
                </c:pt>
                <c:pt idx="1387">
                  <c:v>42700.612754629634</c:v>
                </c:pt>
                <c:pt idx="1388">
                  <c:v>42700.613449074073</c:v>
                </c:pt>
                <c:pt idx="1389">
                  <c:v>42700.61414351852</c:v>
                </c:pt>
                <c:pt idx="1390">
                  <c:v>42700.614837962959</c:v>
                </c:pt>
                <c:pt idx="1391">
                  <c:v>42700.615532407406</c:v>
                </c:pt>
                <c:pt idx="1392">
                  <c:v>42700.616226851853</c:v>
                </c:pt>
                <c:pt idx="1393">
                  <c:v>42700.6169212963</c:v>
                </c:pt>
                <c:pt idx="1394">
                  <c:v>42700.617615740739</c:v>
                </c:pt>
                <c:pt idx="1395">
                  <c:v>42700.618310185186</c:v>
                </c:pt>
                <c:pt idx="1396">
                  <c:v>42700.619004629625</c:v>
                </c:pt>
                <c:pt idx="1397">
                  <c:v>42700.619699074072</c:v>
                </c:pt>
                <c:pt idx="1398">
                  <c:v>42700.620393518519</c:v>
                </c:pt>
                <c:pt idx="1399">
                  <c:v>42700.621087962965</c:v>
                </c:pt>
                <c:pt idx="1400">
                  <c:v>42700.621782407412</c:v>
                </c:pt>
                <c:pt idx="1401">
                  <c:v>42700.622476851851</c:v>
                </c:pt>
                <c:pt idx="1402">
                  <c:v>42700.623171296298</c:v>
                </c:pt>
                <c:pt idx="1403">
                  <c:v>42700.623865740738</c:v>
                </c:pt>
                <c:pt idx="1404">
                  <c:v>42700.624560185184</c:v>
                </c:pt>
                <c:pt idx="1405">
                  <c:v>42700.625254629631</c:v>
                </c:pt>
                <c:pt idx="1406">
                  <c:v>42700.625949074078</c:v>
                </c:pt>
                <c:pt idx="1407">
                  <c:v>42700.626643518517</c:v>
                </c:pt>
                <c:pt idx="1408">
                  <c:v>42700.627337962964</c:v>
                </c:pt>
                <c:pt idx="1409">
                  <c:v>42700.628032407403</c:v>
                </c:pt>
                <c:pt idx="1410">
                  <c:v>42700.62872685185</c:v>
                </c:pt>
                <c:pt idx="1411">
                  <c:v>42700.629421296297</c:v>
                </c:pt>
                <c:pt idx="1412">
                  <c:v>42700.630115740743</c:v>
                </c:pt>
                <c:pt idx="1413">
                  <c:v>42700.63081018519</c:v>
                </c:pt>
                <c:pt idx="1414">
                  <c:v>42700.631504629629</c:v>
                </c:pt>
                <c:pt idx="1415">
                  <c:v>42700.632199074069</c:v>
                </c:pt>
                <c:pt idx="1416">
                  <c:v>42700.632893518516</c:v>
                </c:pt>
                <c:pt idx="1417">
                  <c:v>42700.633587962962</c:v>
                </c:pt>
                <c:pt idx="1418">
                  <c:v>42700.634282407409</c:v>
                </c:pt>
                <c:pt idx="1419">
                  <c:v>42700.634976851856</c:v>
                </c:pt>
                <c:pt idx="1420">
                  <c:v>42700.635671296295</c:v>
                </c:pt>
                <c:pt idx="1421">
                  <c:v>42700.636365740742</c:v>
                </c:pt>
                <c:pt idx="1422">
                  <c:v>42700.637060185181</c:v>
                </c:pt>
                <c:pt idx="1423">
                  <c:v>42700.637754629628</c:v>
                </c:pt>
                <c:pt idx="1424">
                  <c:v>42700.638449074075</c:v>
                </c:pt>
                <c:pt idx="1425">
                  <c:v>42700.639143518521</c:v>
                </c:pt>
                <c:pt idx="1426">
                  <c:v>42700.639837962968</c:v>
                </c:pt>
                <c:pt idx="1427">
                  <c:v>42700.640532407408</c:v>
                </c:pt>
                <c:pt idx="1428">
                  <c:v>42700.641226851847</c:v>
                </c:pt>
                <c:pt idx="1429">
                  <c:v>42700.641921296294</c:v>
                </c:pt>
                <c:pt idx="1430">
                  <c:v>42700.64261574074</c:v>
                </c:pt>
                <c:pt idx="1431">
                  <c:v>42700.643310185187</c:v>
                </c:pt>
                <c:pt idx="1432">
                  <c:v>42700.644004629634</c:v>
                </c:pt>
                <c:pt idx="1433">
                  <c:v>42700.644699074073</c:v>
                </c:pt>
                <c:pt idx="1434">
                  <c:v>42700.64539351852</c:v>
                </c:pt>
                <c:pt idx="1435">
                  <c:v>42700.646087962959</c:v>
                </c:pt>
                <c:pt idx="1436">
                  <c:v>42700.646782407406</c:v>
                </c:pt>
                <c:pt idx="1437">
                  <c:v>42700.647476851853</c:v>
                </c:pt>
                <c:pt idx="1438">
                  <c:v>42700.6481712963</c:v>
                </c:pt>
                <c:pt idx="1439">
                  <c:v>42700.648865740739</c:v>
                </c:pt>
                <c:pt idx="1440">
                  <c:v>42700.649560185186</c:v>
                </c:pt>
                <c:pt idx="1441">
                  <c:v>42700.650254629625</c:v>
                </c:pt>
                <c:pt idx="1442">
                  <c:v>42700.650949074072</c:v>
                </c:pt>
                <c:pt idx="1443">
                  <c:v>42700.651643518519</c:v>
                </c:pt>
                <c:pt idx="1444">
                  <c:v>42700.652337962965</c:v>
                </c:pt>
                <c:pt idx="1445">
                  <c:v>42700.653032407412</c:v>
                </c:pt>
                <c:pt idx="1446">
                  <c:v>42700.653726851851</c:v>
                </c:pt>
                <c:pt idx="1447">
                  <c:v>42700.654421296298</c:v>
                </c:pt>
                <c:pt idx="1448">
                  <c:v>42700.655115740738</c:v>
                </c:pt>
                <c:pt idx="1449">
                  <c:v>42700.655810185184</c:v>
                </c:pt>
                <c:pt idx="1450">
                  <c:v>42700.656504629631</c:v>
                </c:pt>
                <c:pt idx="1451">
                  <c:v>42700.657199074078</c:v>
                </c:pt>
                <c:pt idx="1452">
                  <c:v>42700.657893518517</c:v>
                </c:pt>
                <c:pt idx="1453">
                  <c:v>42700.658587962964</c:v>
                </c:pt>
                <c:pt idx="1454">
                  <c:v>42700.659282407403</c:v>
                </c:pt>
                <c:pt idx="1455">
                  <c:v>42700.65997685185</c:v>
                </c:pt>
                <c:pt idx="1456">
                  <c:v>42700.660671296297</c:v>
                </c:pt>
                <c:pt idx="1457">
                  <c:v>42700.661365740743</c:v>
                </c:pt>
                <c:pt idx="1458">
                  <c:v>42700.66206018519</c:v>
                </c:pt>
                <c:pt idx="1459">
                  <c:v>42700.662754629629</c:v>
                </c:pt>
                <c:pt idx="1460">
                  <c:v>42700.663449074069</c:v>
                </c:pt>
                <c:pt idx="1461">
                  <c:v>42700.664143518516</c:v>
                </c:pt>
                <c:pt idx="1462">
                  <c:v>42700.664837962962</c:v>
                </c:pt>
                <c:pt idx="1463">
                  <c:v>42700.665532407409</c:v>
                </c:pt>
                <c:pt idx="1464">
                  <c:v>42700.666226851856</c:v>
                </c:pt>
                <c:pt idx="1465">
                  <c:v>42700.666921296295</c:v>
                </c:pt>
                <c:pt idx="1466">
                  <c:v>42700.667615740742</c:v>
                </c:pt>
                <c:pt idx="1467">
                  <c:v>42700.668310185181</c:v>
                </c:pt>
                <c:pt idx="1468">
                  <c:v>42700.669004629628</c:v>
                </c:pt>
                <c:pt idx="1469">
                  <c:v>42700.669699074075</c:v>
                </c:pt>
                <c:pt idx="1470">
                  <c:v>42700.670393518521</c:v>
                </c:pt>
                <c:pt idx="1471">
                  <c:v>42700.671087962968</c:v>
                </c:pt>
                <c:pt idx="1472">
                  <c:v>42700.671782407408</c:v>
                </c:pt>
                <c:pt idx="1473">
                  <c:v>42700.672476851847</c:v>
                </c:pt>
                <c:pt idx="1474">
                  <c:v>42700.673171296294</c:v>
                </c:pt>
                <c:pt idx="1475">
                  <c:v>42700.67386574074</c:v>
                </c:pt>
                <c:pt idx="1476">
                  <c:v>42700.674560185187</c:v>
                </c:pt>
                <c:pt idx="1477">
                  <c:v>42700.675254629634</c:v>
                </c:pt>
                <c:pt idx="1478">
                  <c:v>42700.675949074073</c:v>
                </c:pt>
                <c:pt idx="1479">
                  <c:v>42700.67664351852</c:v>
                </c:pt>
                <c:pt idx="1480">
                  <c:v>42700.677337962959</c:v>
                </c:pt>
                <c:pt idx="1481">
                  <c:v>42700.678032407406</c:v>
                </c:pt>
                <c:pt idx="1482">
                  <c:v>42700.678726851853</c:v>
                </c:pt>
                <c:pt idx="1483">
                  <c:v>42700.6794212963</c:v>
                </c:pt>
                <c:pt idx="1484">
                  <c:v>42700.680115740739</c:v>
                </c:pt>
                <c:pt idx="1485">
                  <c:v>42700.680810185186</c:v>
                </c:pt>
                <c:pt idx="1486">
                  <c:v>42700.681504629625</c:v>
                </c:pt>
                <c:pt idx="1487">
                  <c:v>42700.682199074072</c:v>
                </c:pt>
                <c:pt idx="1488">
                  <c:v>42700.682893518519</c:v>
                </c:pt>
                <c:pt idx="1489">
                  <c:v>42700.683587962965</c:v>
                </c:pt>
                <c:pt idx="1490">
                  <c:v>42700.684282407412</c:v>
                </c:pt>
                <c:pt idx="1491">
                  <c:v>42700.684976851851</c:v>
                </c:pt>
                <c:pt idx="1492">
                  <c:v>42700.685671296298</c:v>
                </c:pt>
                <c:pt idx="1493">
                  <c:v>42700.686365740738</c:v>
                </c:pt>
                <c:pt idx="1494">
                  <c:v>42700.687060185184</c:v>
                </c:pt>
                <c:pt idx="1495">
                  <c:v>42700.687754629631</c:v>
                </c:pt>
                <c:pt idx="1496">
                  <c:v>42700.688449074078</c:v>
                </c:pt>
                <c:pt idx="1497">
                  <c:v>42700.689143518517</c:v>
                </c:pt>
                <c:pt idx="1498">
                  <c:v>42700.689837962964</c:v>
                </c:pt>
                <c:pt idx="1499">
                  <c:v>42700.690532407403</c:v>
                </c:pt>
                <c:pt idx="1500">
                  <c:v>42700.69122685185</c:v>
                </c:pt>
                <c:pt idx="1501">
                  <c:v>42700.691921296297</c:v>
                </c:pt>
                <c:pt idx="1502">
                  <c:v>42700.692615740743</c:v>
                </c:pt>
                <c:pt idx="1503">
                  <c:v>42700.69331018519</c:v>
                </c:pt>
                <c:pt idx="1504">
                  <c:v>42700.694004629629</c:v>
                </c:pt>
                <c:pt idx="1505">
                  <c:v>42700.694699074069</c:v>
                </c:pt>
                <c:pt idx="1506">
                  <c:v>42700.695393518516</c:v>
                </c:pt>
                <c:pt idx="1507">
                  <c:v>42700.696087962962</c:v>
                </c:pt>
                <c:pt idx="1508">
                  <c:v>42700.696782407409</c:v>
                </c:pt>
                <c:pt idx="1509">
                  <c:v>42700.697476851856</c:v>
                </c:pt>
                <c:pt idx="1510">
                  <c:v>42700.698171296295</c:v>
                </c:pt>
                <c:pt idx="1511">
                  <c:v>42700.698865740742</c:v>
                </c:pt>
                <c:pt idx="1512">
                  <c:v>42700.699560185181</c:v>
                </c:pt>
                <c:pt idx="1513">
                  <c:v>42700.700254629628</c:v>
                </c:pt>
                <c:pt idx="1514">
                  <c:v>42700.700949074075</c:v>
                </c:pt>
                <c:pt idx="1515">
                  <c:v>42700.701643518521</c:v>
                </c:pt>
                <c:pt idx="1516">
                  <c:v>42700.702337962968</c:v>
                </c:pt>
                <c:pt idx="1517">
                  <c:v>42700.703032407408</c:v>
                </c:pt>
                <c:pt idx="1518">
                  <c:v>42700.703726851847</c:v>
                </c:pt>
                <c:pt idx="1519">
                  <c:v>42700.704421296294</c:v>
                </c:pt>
                <c:pt idx="1520">
                  <c:v>42700.70511574074</c:v>
                </c:pt>
                <c:pt idx="1521">
                  <c:v>42700.705810185187</c:v>
                </c:pt>
                <c:pt idx="1522">
                  <c:v>42700.706504629634</c:v>
                </c:pt>
                <c:pt idx="1523">
                  <c:v>42700.707199074073</c:v>
                </c:pt>
                <c:pt idx="1524">
                  <c:v>42700.70789351852</c:v>
                </c:pt>
                <c:pt idx="1525">
                  <c:v>42700.708587962959</c:v>
                </c:pt>
                <c:pt idx="1526">
                  <c:v>42700.709282407406</c:v>
                </c:pt>
                <c:pt idx="1527">
                  <c:v>42700.709976851853</c:v>
                </c:pt>
                <c:pt idx="1528">
                  <c:v>42700.7106712963</c:v>
                </c:pt>
                <c:pt idx="1529">
                  <c:v>42700.711365740739</c:v>
                </c:pt>
                <c:pt idx="1530">
                  <c:v>42700.712060185186</c:v>
                </c:pt>
                <c:pt idx="1531">
                  <c:v>42700.712754629625</c:v>
                </c:pt>
                <c:pt idx="1532">
                  <c:v>42700.713449074072</c:v>
                </c:pt>
                <c:pt idx="1533">
                  <c:v>42700.714143518519</c:v>
                </c:pt>
                <c:pt idx="1534">
                  <c:v>42700.714837962965</c:v>
                </c:pt>
                <c:pt idx="1535">
                  <c:v>42700.715532407412</c:v>
                </c:pt>
                <c:pt idx="1536">
                  <c:v>42700.716226851851</c:v>
                </c:pt>
                <c:pt idx="1537">
                  <c:v>42700.716921296298</c:v>
                </c:pt>
                <c:pt idx="1538">
                  <c:v>42700.717615740738</c:v>
                </c:pt>
                <c:pt idx="1539">
                  <c:v>42700.718310185184</c:v>
                </c:pt>
                <c:pt idx="1540">
                  <c:v>42700.719004629631</c:v>
                </c:pt>
                <c:pt idx="1541">
                  <c:v>42700.719699074078</c:v>
                </c:pt>
                <c:pt idx="1542">
                  <c:v>42700.720393518517</c:v>
                </c:pt>
                <c:pt idx="1543">
                  <c:v>42700.721087962964</c:v>
                </c:pt>
                <c:pt idx="1544">
                  <c:v>42700.721782407403</c:v>
                </c:pt>
                <c:pt idx="1545">
                  <c:v>42700.72247685185</c:v>
                </c:pt>
                <c:pt idx="1546">
                  <c:v>42700.723171296297</c:v>
                </c:pt>
                <c:pt idx="1547">
                  <c:v>42700.723865740743</c:v>
                </c:pt>
                <c:pt idx="1548">
                  <c:v>42700.72456018519</c:v>
                </c:pt>
                <c:pt idx="1549">
                  <c:v>42700.725254629629</c:v>
                </c:pt>
                <c:pt idx="1550">
                  <c:v>42700.725949074069</c:v>
                </c:pt>
                <c:pt idx="1551">
                  <c:v>42700.726643518516</c:v>
                </c:pt>
                <c:pt idx="1552">
                  <c:v>42700.727337962962</c:v>
                </c:pt>
                <c:pt idx="1553">
                  <c:v>42700.728032407409</c:v>
                </c:pt>
                <c:pt idx="1554">
                  <c:v>42700.728726851856</c:v>
                </c:pt>
                <c:pt idx="1555">
                  <c:v>42700.729421296295</c:v>
                </c:pt>
                <c:pt idx="1556">
                  <c:v>42700.730115740742</c:v>
                </c:pt>
                <c:pt idx="1557">
                  <c:v>42700.730810185181</c:v>
                </c:pt>
                <c:pt idx="1558">
                  <c:v>42700.731504629628</c:v>
                </c:pt>
                <c:pt idx="1559">
                  <c:v>42700.732199074075</c:v>
                </c:pt>
                <c:pt idx="1560">
                  <c:v>42700.732893518521</c:v>
                </c:pt>
                <c:pt idx="1561">
                  <c:v>42700.733587962968</c:v>
                </c:pt>
                <c:pt idx="1562">
                  <c:v>42700.734282407408</c:v>
                </c:pt>
                <c:pt idx="1563">
                  <c:v>42700.734976851847</c:v>
                </c:pt>
                <c:pt idx="1564">
                  <c:v>42700.735671296294</c:v>
                </c:pt>
                <c:pt idx="1565">
                  <c:v>42700.73636574074</c:v>
                </c:pt>
                <c:pt idx="1566">
                  <c:v>42700.737060185187</c:v>
                </c:pt>
                <c:pt idx="1567">
                  <c:v>42700.737754629634</c:v>
                </c:pt>
                <c:pt idx="1568">
                  <c:v>42700.738449074073</c:v>
                </c:pt>
                <c:pt idx="1569">
                  <c:v>42700.73914351852</c:v>
                </c:pt>
                <c:pt idx="1570">
                  <c:v>42700.739837962959</c:v>
                </c:pt>
                <c:pt idx="1571">
                  <c:v>42700.740532407406</c:v>
                </c:pt>
                <c:pt idx="1572">
                  <c:v>42700.741226851853</c:v>
                </c:pt>
                <c:pt idx="1573">
                  <c:v>42700.7419212963</c:v>
                </c:pt>
                <c:pt idx="1574">
                  <c:v>42700.742615740739</c:v>
                </c:pt>
                <c:pt idx="1575">
                  <c:v>42700.743310185186</c:v>
                </c:pt>
                <c:pt idx="1576">
                  <c:v>42700.744004629625</c:v>
                </c:pt>
                <c:pt idx="1577">
                  <c:v>42700.744699074072</c:v>
                </c:pt>
                <c:pt idx="1578">
                  <c:v>42700.745393518519</c:v>
                </c:pt>
                <c:pt idx="1579">
                  <c:v>42700.746087962965</c:v>
                </c:pt>
                <c:pt idx="1580">
                  <c:v>42700.746782407412</c:v>
                </c:pt>
                <c:pt idx="1581">
                  <c:v>42700.747476851851</c:v>
                </c:pt>
                <c:pt idx="1582">
                  <c:v>42700.748171296298</c:v>
                </c:pt>
                <c:pt idx="1583">
                  <c:v>42700.748865740738</c:v>
                </c:pt>
                <c:pt idx="1584">
                  <c:v>42700.749560185184</c:v>
                </c:pt>
                <c:pt idx="1585">
                  <c:v>42700.750254629631</c:v>
                </c:pt>
                <c:pt idx="1586">
                  <c:v>42700.750949074078</c:v>
                </c:pt>
                <c:pt idx="1587">
                  <c:v>42700.751643518517</c:v>
                </c:pt>
                <c:pt idx="1588">
                  <c:v>42700.752337962964</c:v>
                </c:pt>
                <c:pt idx="1589">
                  <c:v>42700.753032407403</c:v>
                </c:pt>
                <c:pt idx="1590">
                  <c:v>42700.75372685185</c:v>
                </c:pt>
                <c:pt idx="1591">
                  <c:v>42700.754421296297</c:v>
                </c:pt>
                <c:pt idx="1592">
                  <c:v>42700.755115740743</c:v>
                </c:pt>
                <c:pt idx="1593">
                  <c:v>42700.75581018519</c:v>
                </c:pt>
                <c:pt idx="1594">
                  <c:v>42700.756504629629</c:v>
                </c:pt>
                <c:pt idx="1595">
                  <c:v>42700.757199074069</c:v>
                </c:pt>
                <c:pt idx="1596">
                  <c:v>42700.757893518516</c:v>
                </c:pt>
                <c:pt idx="1597">
                  <c:v>42700.758587962962</c:v>
                </c:pt>
                <c:pt idx="1598">
                  <c:v>42700.759282407409</c:v>
                </c:pt>
                <c:pt idx="1599">
                  <c:v>42700.759976851856</c:v>
                </c:pt>
                <c:pt idx="1600">
                  <c:v>42700.760671296295</c:v>
                </c:pt>
                <c:pt idx="1601">
                  <c:v>42700.761365740742</c:v>
                </c:pt>
                <c:pt idx="1602">
                  <c:v>42700.762060185181</c:v>
                </c:pt>
                <c:pt idx="1603">
                  <c:v>42700.762754629628</c:v>
                </c:pt>
                <c:pt idx="1604">
                  <c:v>42700.763449074075</c:v>
                </c:pt>
                <c:pt idx="1605">
                  <c:v>42700.764143518521</c:v>
                </c:pt>
                <c:pt idx="1606">
                  <c:v>42700.764837962968</c:v>
                </c:pt>
                <c:pt idx="1607">
                  <c:v>42700.765532407408</c:v>
                </c:pt>
                <c:pt idx="1608">
                  <c:v>42700.766226851847</c:v>
                </c:pt>
                <c:pt idx="1609">
                  <c:v>42700.766921296294</c:v>
                </c:pt>
                <c:pt idx="1610">
                  <c:v>42700.76761574074</c:v>
                </c:pt>
                <c:pt idx="1611">
                  <c:v>42700.768310185187</c:v>
                </c:pt>
                <c:pt idx="1612">
                  <c:v>42700.769004629634</c:v>
                </c:pt>
                <c:pt idx="1613">
                  <c:v>42700.769699074073</c:v>
                </c:pt>
                <c:pt idx="1614">
                  <c:v>42700.77039351852</c:v>
                </c:pt>
                <c:pt idx="1615">
                  <c:v>42700.771087962959</c:v>
                </c:pt>
                <c:pt idx="1616">
                  <c:v>42700.771782407406</c:v>
                </c:pt>
                <c:pt idx="1617">
                  <c:v>42700.772476851853</c:v>
                </c:pt>
                <c:pt idx="1618">
                  <c:v>42700.7731712963</c:v>
                </c:pt>
                <c:pt idx="1619">
                  <c:v>42700.773865740739</c:v>
                </c:pt>
                <c:pt idx="1620">
                  <c:v>42700.774560185186</c:v>
                </c:pt>
                <c:pt idx="1621">
                  <c:v>42700.775254629625</c:v>
                </c:pt>
                <c:pt idx="1622">
                  <c:v>42700.775949074072</c:v>
                </c:pt>
                <c:pt idx="1623">
                  <c:v>42700.776643518519</c:v>
                </c:pt>
                <c:pt idx="1624">
                  <c:v>42700.777337962965</c:v>
                </c:pt>
                <c:pt idx="1625">
                  <c:v>42700.778032407412</c:v>
                </c:pt>
                <c:pt idx="1626">
                  <c:v>42700.778726851851</c:v>
                </c:pt>
                <c:pt idx="1627">
                  <c:v>42700.779421296298</c:v>
                </c:pt>
                <c:pt idx="1628">
                  <c:v>42700.780115740738</c:v>
                </c:pt>
                <c:pt idx="1629">
                  <c:v>42700.780810185184</c:v>
                </c:pt>
                <c:pt idx="1630">
                  <c:v>42700.781504629631</c:v>
                </c:pt>
                <c:pt idx="1631">
                  <c:v>42700.782199074078</c:v>
                </c:pt>
                <c:pt idx="1632">
                  <c:v>42700.782893518517</c:v>
                </c:pt>
                <c:pt idx="1633">
                  <c:v>42700.783587962964</c:v>
                </c:pt>
                <c:pt idx="1634">
                  <c:v>42700.784282407403</c:v>
                </c:pt>
                <c:pt idx="1635">
                  <c:v>42700.78497685185</c:v>
                </c:pt>
                <c:pt idx="1636">
                  <c:v>42700.785671296297</c:v>
                </c:pt>
                <c:pt idx="1637">
                  <c:v>42700.786365740743</c:v>
                </c:pt>
                <c:pt idx="1638">
                  <c:v>42700.78706018519</c:v>
                </c:pt>
                <c:pt idx="1639">
                  <c:v>42700.787754629629</c:v>
                </c:pt>
                <c:pt idx="1640">
                  <c:v>42700.788449074069</c:v>
                </c:pt>
                <c:pt idx="1641">
                  <c:v>42700.789143518516</c:v>
                </c:pt>
                <c:pt idx="1642">
                  <c:v>42700.789837962962</c:v>
                </c:pt>
                <c:pt idx="1643">
                  <c:v>42700.790532407409</c:v>
                </c:pt>
                <c:pt idx="1644">
                  <c:v>42700.791226851856</c:v>
                </c:pt>
                <c:pt idx="1645">
                  <c:v>42700.791921296295</c:v>
                </c:pt>
                <c:pt idx="1646">
                  <c:v>42700.792615740742</c:v>
                </c:pt>
                <c:pt idx="1647">
                  <c:v>42700.793310185181</c:v>
                </c:pt>
                <c:pt idx="1648">
                  <c:v>42700.794004629628</c:v>
                </c:pt>
                <c:pt idx="1649">
                  <c:v>42700.794699074075</c:v>
                </c:pt>
                <c:pt idx="1650">
                  <c:v>42700.795393518521</c:v>
                </c:pt>
                <c:pt idx="1651">
                  <c:v>42700.796087962968</c:v>
                </c:pt>
                <c:pt idx="1652">
                  <c:v>42700.796782407408</c:v>
                </c:pt>
                <c:pt idx="1653">
                  <c:v>42700.797476851847</c:v>
                </c:pt>
                <c:pt idx="1654">
                  <c:v>42700.798171296294</c:v>
                </c:pt>
                <c:pt idx="1655">
                  <c:v>42700.79886574074</c:v>
                </c:pt>
                <c:pt idx="1656">
                  <c:v>42700.799560185187</c:v>
                </c:pt>
                <c:pt idx="1657">
                  <c:v>42700.800254629634</c:v>
                </c:pt>
                <c:pt idx="1658">
                  <c:v>42700.800949074073</c:v>
                </c:pt>
                <c:pt idx="1659">
                  <c:v>42700.80164351852</c:v>
                </c:pt>
                <c:pt idx="1660">
                  <c:v>42700.802337962959</c:v>
                </c:pt>
                <c:pt idx="1661">
                  <c:v>42700.803032407406</c:v>
                </c:pt>
                <c:pt idx="1662">
                  <c:v>42700.803726851853</c:v>
                </c:pt>
                <c:pt idx="1663">
                  <c:v>42700.8044212963</c:v>
                </c:pt>
                <c:pt idx="1664">
                  <c:v>42700.805115740739</c:v>
                </c:pt>
                <c:pt idx="1665">
                  <c:v>42700.805810185186</c:v>
                </c:pt>
                <c:pt idx="1666">
                  <c:v>42700.806504629625</c:v>
                </c:pt>
                <c:pt idx="1667">
                  <c:v>42700.807199074072</c:v>
                </c:pt>
                <c:pt idx="1668">
                  <c:v>42700.807893518519</c:v>
                </c:pt>
                <c:pt idx="1669">
                  <c:v>42700.808587962965</c:v>
                </c:pt>
                <c:pt idx="1670">
                  <c:v>42700.809282407412</c:v>
                </c:pt>
                <c:pt idx="1671">
                  <c:v>42700.809976851851</c:v>
                </c:pt>
                <c:pt idx="1672">
                  <c:v>42700.810671296298</c:v>
                </c:pt>
                <c:pt idx="1673">
                  <c:v>42700.811365740738</c:v>
                </c:pt>
                <c:pt idx="1674">
                  <c:v>42700.812060185184</c:v>
                </c:pt>
                <c:pt idx="1675">
                  <c:v>42700.812754629631</c:v>
                </c:pt>
                <c:pt idx="1676">
                  <c:v>42700.813449074078</c:v>
                </c:pt>
                <c:pt idx="1677">
                  <c:v>42700.814143518517</c:v>
                </c:pt>
                <c:pt idx="1678">
                  <c:v>42700.814837962964</c:v>
                </c:pt>
                <c:pt idx="1679">
                  <c:v>42700.815532407403</c:v>
                </c:pt>
                <c:pt idx="1680">
                  <c:v>42700.81622685185</c:v>
                </c:pt>
                <c:pt idx="1681">
                  <c:v>42700.816921296297</c:v>
                </c:pt>
                <c:pt idx="1682">
                  <c:v>42700.817615740743</c:v>
                </c:pt>
                <c:pt idx="1683">
                  <c:v>42700.81831018519</c:v>
                </c:pt>
                <c:pt idx="1684">
                  <c:v>42700.819004629629</c:v>
                </c:pt>
                <c:pt idx="1685">
                  <c:v>42700.819699074069</c:v>
                </c:pt>
                <c:pt idx="1686">
                  <c:v>42700.820393518516</c:v>
                </c:pt>
                <c:pt idx="1687">
                  <c:v>42700.821087962962</c:v>
                </c:pt>
                <c:pt idx="1688">
                  <c:v>42700.821782407409</c:v>
                </c:pt>
                <c:pt idx="1689">
                  <c:v>42700.822476851856</c:v>
                </c:pt>
                <c:pt idx="1690">
                  <c:v>42700.823171296295</c:v>
                </c:pt>
                <c:pt idx="1691">
                  <c:v>42700.823865740742</c:v>
                </c:pt>
                <c:pt idx="1692">
                  <c:v>42700.824560185181</c:v>
                </c:pt>
                <c:pt idx="1693">
                  <c:v>42700.825254629628</c:v>
                </c:pt>
                <c:pt idx="1694">
                  <c:v>42700.825949074075</c:v>
                </c:pt>
                <c:pt idx="1695">
                  <c:v>42700.826643518521</c:v>
                </c:pt>
                <c:pt idx="1696">
                  <c:v>42700.827337962968</c:v>
                </c:pt>
                <c:pt idx="1697">
                  <c:v>42700.828032407408</c:v>
                </c:pt>
                <c:pt idx="1698">
                  <c:v>42700.828726851847</c:v>
                </c:pt>
                <c:pt idx="1699">
                  <c:v>42700.829421296294</c:v>
                </c:pt>
                <c:pt idx="1700">
                  <c:v>42700.83011574074</c:v>
                </c:pt>
                <c:pt idx="1701">
                  <c:v>42700.830810185187</c:v>
                </c:pt>
                <c:pt idx="1702">
                  <c:v>42700.831504629634</c:v>
                </c:pt>
                <c:pt idx="1703">
                  <c:v>42700.832199074073</c:v>
                </c:pt>
                <c:pt idx="1704">
                  <c:v>42700.83289351852</c:v>
                </c:pt>
                <c:pt idx="1705">
                  <c:v>42700.833587962959</c:v>
                </c:pt>
                <c:pt idx="1706">
                  <c:v>42700.834282407406</c:v>
                </c:pt>
                <c:pt idx="1707">
                  <c:v>42700.834976851853</c:v>
                </c:pt>
                <c:pt idx="1708">
                  <c:v>42700.8356712963</c:v>
                </c:pt>
                <c:pt idx="1709">
                  <c:v>42700.836365740739</c:v>
                </c:pt>
                <c:pt idx="1710">
                  <c:v>42700.837060185186</c:v>
                </c:pt>
                <c:pt idx="1711">
                  <c:v>42700.837754629625</c:v>
                </c:pt>
                <c:pt idx="1712">
                  <c:v>42700.838449074072</c:v>
                </c:pt>
                <c:pt idx="1713">
                  <c:v>42700.839143518519</c:v>
                </c:pt>
                <c:pt idx="1714">
                  <c:v>42700.839837962965</c:v>
                </c:pt>
                <c:pt idx="1715">
                  <c:v>42700.840532407412</c:v>
                </c:pt>
                <c:pt idx="1716">
                  <c:v>42700.841226851851</c:v>
                </c:pt>
                <c:pt idx="1717">
                  <c:v>42700.841921296298</c:v>
                </c:pt>
                <c:pt idx="1718">
                  <c:v>42700.842615740738</c:v>
                </c:pt>
                <c:pt idx="1719">
                  <c:v>42700.843310185184</c:v>
                </c:pt>
                <c:pt idx="1720">
                  <c:v>42700.844004629631</c:v>
                </c:pt>
                <c:pt idx="1721">
                  <c:v>42700.844699074078</c:v>
                </c:pt>
                <c:pt idx="1722">
                  <c:v>42700.845393518517</c:v>
                </c:pt>
                <c:pt idx="1723">
                  <c:v>42700.846087962964</c:v>
                </c:pt>
                <c:pt idx="1724">
                  <c:v>42700.846782407403</c:v>
                </c:pt>
                <c:pt idx="1725">
                  <c:v>42700.84747685185</c:v>
                </c:pt>
                <c:pt idx="1726">
                  <c:v>42700.848171296297</c:v>
                </c:pt>
                <c:pt idx="1727">
                  <c:v>42700.848865740743</c:v>
                </c:pt>
                <c:pt idx="1728">
                  <c:v>42700.84956018519</c:v>
                </c:pt>
                <c:pt idx="1729">
                  <c:v>42700.850254629629</c:v>
                </c:pt>
                <c:pt idx="1730">
                  <c:v>42700.850949074069</c:v>
                </c:pt>
                <c:pt idx="1731">
                  <c:v>42700.851643518516</c:v>
                </c:pt>
                <c:pt idx="1732">
                  <c:v>42700.852337962962</c:v>
                </c:pt>
                <c:pt idx="1733">
                  <c:v>42700.853032407409</c:v>
                </c:pt>
                <c:pt idx="1734">
                  <c:v>42700.853726851856</c:v>
                </c:pt>
                <c:pt idx="1735">
                  <c:v>42700.854421296295</c:v>
                </c:pt>
                <c:pt idx="1736">
                  <c:v>42700.855115740742</c:v>
                </c:pt>
                <c:pt idx="1737">
                  <c:v>42700.855810185181</c:v>
                </c:pt>
                <c:pt idx="1738">
                  <c:v>42700.856504629628</c:v>
                </c:pt>
                <c:pt idx="1739">
                  <c:v>42700.857199074075</c:v>
                </c:pt>
                <c:pt idx="1740">
                  <c:v>42700.857893518521</c:v>
                </c:pt>
                <c:pt idx="1741">
                  <c:v>42700.858587962968</c:v>
                </c:pt>
                <c:pt idx="1742">
                  <c:v>42700.859282407408</c:v>
                </c:pt>
                <c:pt idx="1743">
                  <c:v>42700.859976851847</c:v>
                </c:pt>
                <c:pt idx="1744">
                  <c:v>42700.860671296294</c:v>
                </c:pt>
                <c:pt idx="1745">
                  <c:v>42700.86136574074</c:v>
                </c:pt>
                <c:pt idx="1746">
                  <c:v>42700.862060185187</c:v>
                </c:pt>
                <c:pt idx="1747">
                  <c:v>42700.862754629634</c:v>
                </c:pt>
                <c:pt idx="1748">
                  <c:v>42700.863449074073</c:v>
                </c:pt>
                <c:pt idx="1749">
                  <c:v>42700.86414351852</c:v>
                </c:pt>
                <c:pt idx="1750">
                  <c:v>42700.864837962959</c:v>
                </c:pt>
                <c:pt idx="1751">
                  <c:v>42700.865532407406</c:v>
                </c:pt>
                <c:pt idx="1752">
                  <c:v>42700.866226851853</c:v>
                </c:pt>
                <c:pt idx="1753">
                  <c:v>42700.8669212963</c:v>
                </c:pt>
                <c:pt idx="1754">
                  <c:v>42700.867615740739</c:v>
                </c:pt>
                <c:pt idx="1755">
                  <c:v>42700.868310185186</c:v>
                </c:pt>
                <c:pt idx="1756">
                  <c:v>42700.869004629625</c:v>
                </c:pt>
                <c:pt idx="1757">
                  <c:v>42700.869699074072</c:v>
                </c:pt>
                <c:pt idx="1758">
                  <c:v>42700.870393518519</c:v>
                </c:pt>
                <c:pt idx="1759">
                  <c:v>42700.871087962965</c:v>
                </c:pt>
                <c:pt idx="1760">
                  <c:v>42700.871782407412</c:v>
                </c:pt>
                <c:pt idx="1761">
                  <c:v>42700.872476851851</c:v>
                </c:pt>
                <c:pt idx="1762">
                  <c:v>42700.873171296298</c:v>
                </c:pt>
                <c:pt idx="1763">
                  <c:v>42700.873865740738</c:v>
                </c:pt>
                <c:pt idx="1764">
                  <c:v>42700.874560185184</c:v>
                </c:pt>
                <c:pt idx="1765">
                  <c:v>42700.875254629631</c:v>
                </c:pt>
                <c:pt idx="1766">
                  <c:v>42700.875949074078</c:v>
                </c:pt>
                <c:pt idx="1767">
                  <c:v>42700.876643518517</c:v>
                </c:pt>
                <c:pt idx="1768">
                  <c:v>42700.877337962964</c:v>
                </c:pt>
                <c:pt idx="1769">
                  <c:v>42700.878032407403</c:v>
                </c:pt>
                <c:pt idx="1770">
                  <c:v>42700.87872685185</c:v>
                </c:pt>
                <c:pt idx="1771">
                  <c:v>42700.879421296297</c:v>
                </c:pt>
                <c:pt idx="1772">
                  <c:v>42700.880115740743</c:v>
                </c:pt>
                <c:pt idx="1773">
                  <c:v>42700.88081018519</c:v>
                </c:pt>
                <c:pt idx="1774">
                  <c:v>42700.881504629629</c:v>
                </c:pt>
                <c:pt idx="1775">
                  <c:v>42700.882199074069</c:v>
                </c:pt>
                <c:pt idx="1776">
                  <c:v>42700.882893518516</c:v>
                </c:pt>
                <c:pt idx="1777">
                  <c:v>42700.883587962962</c:v>
                </c:pt>
                <c:pt idx="1778">
                  <c:v>42700.884282407409</c:v>
                </c:pt>
                <c:pt idx="1779">
                  <c:v>42700.884976851856</c:v>
                </c:pt>
                <c:pt idx="1780">
                  <c:v>42700.885671296295</c:v>
                </c:pt>
                <c:pt idx="1781">
                  <c:v>42700.886365740742</c:v>
                </c:pt>
                <c:pt idx="1782">
                  <c:v>42700.887060185181</c:v>
                </c:pt>
                <c:pt idx="1783">
                  <c:v>42700.887754629628</c:v>
                </c:pt>
                <c:pt idx="1784">
                  <c:v>42700.888449074075</c:v>
                </c:pt>
                <c:pt idx="1785">
                  <c:v>42700.889143518521</c:v>
                </c:pt>
                <c:pt idx="1786">
                  <c:v>42700.889837962968</c:v>
                </c:pt>
                <c:pt idx="1787">
                  <c:v>42700.890532407408</c:v>
                </c:pt>
                <c:pt idx="1788">
                  <c:v>42700.891226851847</c:v>
                </c:pt>
                <c:pt idx="1789">
                  <c:v>42700.891921296294</c:v>
                </c:pt>
                <c:pt idx="1790">
                  <c:v>42700.89261574074</c:v>
                </c:pt>
                <c:pt idx="1791">
                  <c:v>42700.893310185187</c:v>
                </c:pt>
                <c:pt idx="1792">
                  <c:v>42700.894004629634</c:v>
                </c:pt>
                <c:pt idx="1793">
                  <c:v>42700.894699074073</c:v>
                </c:pt>
                <c:pt idx="1794">
                  <c:v>42700.89539351852</c:v>
                </c:pt>
                <c:pt idx="1795">
                  <c:v>42700.896087962959</c:v>
                </c:pt>
                <c:pt idx="1796">
                  <c:v>42700.896782407406</c:v>
                </c:pt>
                <c:pt idx="1797">
                  <c:v>42700.897476851853</c:v>
                </c:pt>
                <c:pt idx="1798">
                  <c:v>42700.8981712963</c:v>
                </c:pt>
                <c:pt idx="1799">
                  <c:v>42700.898865740739</c:v>
                </c:pt>
                <c:pt idx="1800">
                  <c:v>42700.899560185186</c:v>
                </c:pt>
                <c:pt idx="1801">
                  <c:v>42700.900254629625</c:v>
                </c:pt>
                <c:pt idx="1802">
                  <c:v>42700.900949074072</c:v>
                </c:pt>
                <c:pt idx="1803">
                  <c:v>42700.901643518519</c:v>
                </c:pt>
                <c:pt idx="1804">
                  <c:v>42700.902337962965</c:v>
                </c:pt>
                <c:pt idx="1805">
                  <c:v>42700.903032407412</c:v>
                </c:pt>
                <c:pt idx="1806">
                  <c:v>42700.903726851851</c:v>
                </c:pt>
                <c:pt idx="1807">
                  <c:v>42700.904421296298</c:v>
                </c:pt>
                <c:pt idx="1808">
                  <c:v>42700.905115740738</c:v>
                </c:pt>
                <c:pt idx="1809">
                  <c:v>42700.905810185184</c:v>
                </c:pt>
                <c:pt idx="1810">
                  <c:v>42700.906504629631</c:v>
                </c:pt>
                <c:pt idx="1811">
                  <c:v>42700.907199074078</c:v>
                </c:pt>
                <c:pt idx="1812">
                  <c:v>42700.907893518517</c:v>
                </c:pt>
                <c:pt idx="1813">
                  <c:v>42700.908587962964</c:v>
                </c:pt>
                <c:pt idx="1814">
                  <c:v>42700.909282407403</c:v>
                </c:pt>
                <c:pt idx="1815">
                  <c:v>42700.90997685185</c:v>
                </c:pt>
                <c:pt idx="1816">
                  <c:v>42700.910671296297</c:v>
                </c:pt>
                <c:pt idx="1817">
                  <c:v>42700.911365740743</c:v>
                </c:pt>
                <c:pt idx="1818">
                  <c:v>42700.91206018519</c:v>
                </c:pt>
                <c:pt idx="1819">
                  <c:v>42700.912754629629</c:v>
                </c:pt>
                <c:pt idx="1820">
                  <c:v>42700.913449074069</c:v>
                </c:pt>
                <c:pt idx="1821">
                  <c:v>42700.914143518516</c:v>
                </c:pt>
                <c:pt idx="1822">
                  <c:v>42700.914837962962</c:v>
                </c:pt>
                <c:pt idx="1823">
                  <c:v>42700.915532407409</c:v>
                </c:pt>
                <c:pt idx="1824">
                  <c:v>42700.916226851856</c:v>
                </c:pt>
                <c:pt idx="1825">
                  <c:v>42700.916921296295</c:v>
                </c:pt>
                <c:pt idx="1826">
                  <c:v>42700.917615740742</c:v>
                </c:pt>
                <c:pt idx="1827">
                  <c:v>42700.918310185181</c:v>
                </c:pt>
                <c:pt idx="1828">
                  <c:v>42700.919004629628</c:v>
                </c:pt>
                <c:pt idx="1829">
                  <c:v>42700.919699074075</c:v>
                </c:pt>
                <c:pt idx="1830">
                  <c:v>42700.920393518521</c:v>
                </c:pt>
                <c:pt idx="1831">
                  <c:v>42700.921087962968</c:v>
                </c:pt>
                <c:pt idx="1832">
                  <c:v>42700.921782407408</c:v>
                </c:pt>
                <c:pt idx="1833">
                  <c:v>42700.922476851847</c:v>
                </c:pt>
                <c:pt idx="1834">
                  <c:v>42700.923171296294</c:v>
                </c:pt>
                <c:pt idx="1835">
                  <c:v>42700.92386574074</c:v>
                </c:pt>
                <c:pt idx="1836">
                  <c:v>42700.924560185187</c:v>
                </c:pt>
                <c:pt idx="1837">
                  <c:v>42700.925254629634</c:v>
                </c:pt>
                <c:pt idx="1838">
                  <c:v>42700.925949074073</c:v>
                </c:pt>
                <c:pt idx="1839">
                  <c:v>42700.92664351852</c:v>
                </c:pt>
                <c:pt idx="1840">
                  <c:v>42700.927337962959</c:v>
                </c:pt>
                <c:pt idx="1841">
                  <c:v>42700.928032407406</c:v>
                </c:pt>
                <c:pt idx="1842">
                  <c:v>42700.928726851853</c:v>
                </c:pt>
                <c:pt idx="1843">
                  <c:v>42700.9294212963</c:v>
                </c:pt>
                <c:pt idx="1844">
                  <c:v>42700.930115740739</c:v>
                </c:pt>
                <c:pt idx="1845">
                  <c:v>42700.930810185186</c:v>
                </c:pt>
                <c:pt idx="1846">
                  <c:v>42700.931504629625</c:v>
                </c:pt>
                <c:pt idx="1847">
                  <c:v>42700.932199074072</c:v>
                </c:pt>
                <c:pt idx="1848">
                  <c:v>42700.932893518519</c:v>
                </c:pt>
                <c:pt idx="1849">
                  <c:v>42700.933587962965</c:v>
                </c:pt>
                <c:pt idx="1850">
                  <c:v>42700.934282407412</c:v>
                </c:pt>
                <c:pt idx="1851">
                  <c:v>42700.934976851851</c:v>
                </c:pt>
                <c:pt idx="1852">
                  <c:v>42700.935671296298</c:v>
                </c:pt>
                <c:pt idx="1853">
                  <c:v>42700.936365740738</c:v>
                </c:pt>
                <c:pt idx="1854">
                  <c:v>42700.937060185184</c:v>
                </c:pt>
                <c:pt idx="1855">
                  <c:v>42700.937754629631</c:v>
                </c:pt>
                <c:pt idx="1856">
                  <c:v>42700.938449074078</c:v>
                </c:pt>
                <c:pt idx="1857">
                  <c:v>42700.939143518517</c:v>
                </c:pt>
                <c:pt idx="1858">
                  <c:v>42700.939837962964</c:v>
                </c:pt>
                <c:pt idx="1859">
                  <c:v>42700.940532407403</c:v>
                </c:pt>
                <c:pt idx="1860">
                  <c:v>42700.94122685185</c:v>
                </c:pt>
                <c:pt idx="1861">
                  <c:v>42700.941921296297</c:v>
                </c:pt>
                <c:pt idx="1862">
                  <c:v>42700.942615740743</c:v>
                </c:pt>
                <c:pt idx="1863">
                  <c:v>42700.94331018519</c:v>
                </c:pt>
                <c:pt idx="1864">
                  <c:v>42700.944004629629</c:v>
                </c:pt>
                <c:pt idx="1865">
                  <c:v>42700.944699074069</c:v>
                </c:pt>
                <c:pt idx="1866">
                  <c:v>42700.945393518516</c:v>
                </c:pt>
                <c:pt idx="1867">
                  <c:v>42700.946087962962</c:v>
                </c:pt>
                <c:pt idx="1868">
                  <c:v>42700.946782407409</c:v>
                </c:pt>
                <c:pt idx="1869">
                  <c:v>42700.947476851856</c:v>
                </c:pt>
                <c:pt idx="1870">
                  <c:v>42700.948171296295</c:v>
                </c:pt>
                <c:pt idx="1871">
                  <c:v>42700.948865740742</c:v>
                </c:pt>
                <c:pt idx="1872">
                  <c:v>42700.949560185181</c:v>
                </c:pt>
                <c:pt idx="1873">
                  <c:v>42700.950254629628</c:v>
                </c:pt>
                <c:pt idx="1874">
                  <c:v>42700.950949074075</c:v>
                </c:pt>
                <c:pt idx="1875">
                  <c:v>42700.951643518521</c:v>
                </c:pt>
                <c:pt idx="1876">
                  <c:v>42700.952337962968</c:v>
                </c:pt>
                <c:pt idx="1877">
                  <c:v>42700.953032407408</c:v>
                </c:pt>
                <c:pt idx="1878">
                  <c:v>42700.953726851847</c:v>
                </c:pt>
                <c:pt idx="1879">
                  <c:v>42700.954421296294</c:v>
                </c:pt>
                <c:pt idx="1880">
                  <c:v>42700.95511574074</c:v>
                </c:pt>
                <c:pt idx="1881">
                  <c:v>42700.955810185187</c:v>
                </c:pt>
                <c:pt idx="1882">
                  <c:v>42700.956504629634</c:v>
                </c:pt>
                <c:pt idx="1883">
                  <c:v>42700.957199074073</c:v>
                </c:pt>
                <c:pt idx="1884">
                  <c:v>42700.95789351852</c:v>
                </c:pt>
                <c:pt idx="1885">
                  <c:v>42700.958587962959</c:v>
                </c:pt>
                <c:pt idx="1886">
                  <c:v>42700.959282407406</c:v>
                </c:pt>
                <c:pt idx="1887">
                  <c:v>42700.959976851853</c:v>
                </c:pt>
                <c:pt idx="1888">
                  <c:v>42700.9606712963</c:v>
                </c:pt>
                <c:pt idx="1889">
                  <c:v>42700.961365740739</c:v>
                </c:pt>
                <c:pt idx="1890">
                  <c:v>42700.962060185186</c:v>
                </c:pt>
                <c:pt idx="1891">
                  <c:v>42700.962754629625</c:v>
                </c:pt>
                <c:pt idx="1892">
                  <c:v>42700.963449074072</c:v>
                </c:pt>
                <c:pt idx="1893">
                  <c:v>42700.964143518519</c:v>
                </c:pt>
                <c:pt idx="1894">
                  <c:v>42700.964837962965</c:v>
                </c:pt>
                <c:pt idx="1895">
                  <c:v>42700.965532407412</c:v>
                </c:pt>
                <c:pt idx="1896">
                  <c:v>42700.966226851851</c:v>
                </c:pt>
                <c:pt idx="1897">
                  <c:v>42700.966921296298</c:v>
                </c:pt>
                <c:pt idx="1898">
                  <c:v>42700.967615740738</c:v>
                </c:pt>
                <c:pt idx="1899">
                  <c:v>42700.968310185184</c:v>
                </c:pt>
                <c:pt idx="1900">
                  <c:v>42700.969004629631</c:v>
                </c:pt>
                <c:pt idx="1901">
                  <c:v>42700.969699074078</c:v>
                </c:pt>
                <c:pt idx="1902">
                  <c:v>42700.970393518517</c:v>
                </c:pt>
                <c:pt idx="1903">
                  <c:v>42700.971087962964</c:v>
                </c:pt>
                <c:pt idx="1904">
                  <c:v>42700.971782407403</c:v>
                </c:pt>
                <c:pt idx="1905">
                  <c:v>42700.97247685185</c:v>
                </c:pt>
                <c:pt idx="1906">
                  <c:v>42700.973171296297</c:v>
                </c:pt>
                <c:pt idx="1907">
                  <c:v>42700.973865740743</c:v>
                </c:pt>
                <c:pt idx="1908">
                  <c:v>42700.97456018519</c:v>
                </c:pt>
                <c:pt idx="1909">
                  <c:v>42700.975254629629</c:v>
                </c:pt>
                <c:pt idx="1910">
                  <c:v>42700.975949074069</c:v>
                </c:pt>
                <c:pt idx="1911">
                  <c:v>42700.976643518516</c:v>
                </c:pt>
                <c:pt idx="1912">
                  <c:v>42700.977337962962</c:v>
                </c:pt>
                <c:pt idx="1913">
                  <c:v>42700.978032407409</c:v>
                </c:pt>
                <c:pt idx="1914">
                  <c:v>42700.978726851856</c:v>
                </c:pt>
                <c:pt idx="1915">
                  <c:v>42700.979421296295</c:v>
                </c:pt>
                <c:pt idx="1916">
                  <c:v>42700.980115740742</c:v>
                </c:pt>
                <c:pt idx="1917">
                  <c:v>42700.980810185181</c:v>
                </c:pt>
                <c:pt idx="1918">
                  <c:v>42700.981504629628</c:v>
                </c:pt>
                <c:pt idx="1919">
                  <c:v>42700.982199074075</c:v>
                </c:pt>
                <c:pt idx="1920">
                  <c:v>42700.982893518521</c:v>
                </c:pt>
                <c:pt idx="1921">
                  <c:v>42700.983587962968</c:v>
                </c:pt>
                <c:pt idx="1922">
                  <c:v>42700.984282407408</c:v>
                </c:pt>
                <c:pt idx="1923">
                  <c:v>42700.984976851847</c:v>
                </c:pt>
                <c:pt idx="1924">
                  <c:v>42700.985671296294</c:v>
                </c:pt>
                <c:pt idx="1925">
                  <c:v>42700.98636574074</c:v>
                </c:pt>
                <c:pt idx="1926">
                  <c:v>42700.987060185187</c:v>
                </c:pt>
                <c:pt idx="1927">
                  <c:v>42700.987754629634</c:v>
                </c:pt>
                <c:pt idx="1928">
                  <c:v>42700.988449074073</c:v>
                </c:pt>
                <c:pt idx="1929">
                  <c:v>42700.98914351852</c:v>
                </c:pt>
                <c:pt idx="1930">
                  <c:v>42700.989837962959</c:v>
                </c:pt>
                <c:pt idx="1931">
                  <c:v>42700.990532407406</c:v>
                </c:pt>
                <c:pt idx="1932">
                  <c:v>42700.991226851853</c:v>
                </c:pt>
                <c:pt idx="1933">
                  <c:v>42700.9919212963</c:v>
                </c:pt>
                <c:pt idx="1934">
                  <c:v>42700.992615740739</c:v>
                </c:pt>
                <c:pt idx="1935">
                  <c:v>42700.993310185186</c:v>
                </c:pt>
                <c:pt idx="1936">
                  <c:v>42700.994004629625</c:v>
                </c:pt>
                <c:pt idx="1937">
                  <c:v>42700.994699074072</c:v>
                </c:pt>
                <c:pt idx="1938">
                  <c:v>42700.995393518519</c:v>
                </c:pt>
                <c:pt idx="1939">
                  <c:v>42700.996087962965</c:v>
                </c:pt>
                <c:pt idx="1940">
                  <c:v>42700.996782407412</c:v>
                </c:pt>
              </c:numCache>
            </c:numRef>
          </c:xVal>
          <c:yVal>
            <c:numRef>
              <c:f>LF75187X!$O$2:$O$1942</c:f>
              <c:numCache>
                <c:formatCode>General</c:formatCode>
                <c:ptCount val="1941"/>
                <c:pt idx="0">
                  <c:v>684.97</c:v>
                </c:pt>
                <c:pt idx="1">
                  <c:v>685.51</c:v>
                </c:pt>
                <c:pt idx="2">
                  <c:v>688.87</c:v>
                </c:pt>
                <c:pt idx="3">
                  <c:v>683.73</c:v>
                </c:pt>
                <c:pt idx="4">
                  <c:v>688.24</c:v>
                </c:pt>
                <c:pt idx="5">
                  <c:v>684.07</c:v>
                </c:pt>
                <c:pt idx="6">
                  <c:v>683.92</c:v>
                </c:pt>
                <c:pt idx="7">
                  <c:v>685.34</c:v>
                </c:pt>
                <c:pt idx="8">
                  <c:v>683.85</c:v>
                </c:pt>
                <c:pt idx="9">
                  <c:v>685.76</c:v>
                </c:pt>
                <c:pt idx="10">
                  <c:v>688.39</c:v>
                </c:pt>
                <c:pt idx="11">
                  <c:v>686.09</c:v>
                </c:pt>
                <c:pt idx="12">
                  <c:v>682.53</c:v>
                </c:pt>
                <c:pt idx="13">
                  <c:v>689.11</c:v>
                </c:pt>
                <c:pt idx="14">
                  <c:v>685.04</c:v>
                </c:pt>
                <c:pt idx="15">
                  <c:v>687.58</c:v>
                </c:pt>
                <c:pt idx="16">
                  <c:v>682.54</c:v>
                </c:pt>
                <c:pt idx="17">
                  <c:v>679.27</c:v>
                </c:pt>
                <c:pt idx="18">
                  <c:v>684.3</c:v>
                </c:pt>
                <c:pt idx="19">
                  <c:v>687.77</c:v>
                </c:pt>
                <c:pt idx="20">
                  <c:v>683.03</c:v>
                </c:pt>
                <c:pt idx="21">
                  <c:v>676.09</c:v>
                </c:pt>
                <c:pt idx="22">
                  <c:v>688.91</c:v>
                </c:pt>
                <c:pt idx="23">
                  <c:v>682.93</c:v>
                </c:pt>
                <c:pt idx="24">
                  <c:v>680.76</c:v>
                </c:pt>
                <c:pt idx="25">
                  <c:v>678.75</c:v>
                </c:pt>
                <c:pt idx="26">
                  <c:v>679.68</c:v>
                </c:pt>
                <c:pt idx="27">
                  <c:v>686.58</c:v>
                </c:pt>
                <c:pt idx="28">
                  <c:v>678.11</c:v>
                </c:pt>
                <c:pt idx="29">
                  <c:v>680.36</c:v>
                </c:pt>
                <c:pt idx="30">
                  <c:v>684.9</c:v>
                </c:pt>
                <c:pt idx="31">
                  <c:v>684.7</c:v>
                </c:pt>
                <c:pt idx="32">
                  <c:v>679.09</c:v>
                </c:pt>
                <c:pt idx="33">
                  <c:v>677.28</c:v>
                </c:pt>
                <c:pt idx="34">
                  <c:v>677.65</c:v>
                </c:pt>
                <c:pt idx="35">
                  <c:v>682.08</c:v>
                </c:pt>
                <c:pt idx="36">
                  <c:v>680.32</c:v>
                </c:pt>
                <c:pt idx="37">
                  <c:v>681.46</c:v>
                </c:pt>
                <c:pt idx="38">
                  <c:v>679.44</c:v>
                </c:pt>
                <c:pt idx="39">
                  <c:v>680.81</c:v>
                </c:pt>
                <c:pt idx="40">
                  <c:v>679.64</c:v>
                </c:pt>
                <c:pt idx="41">
                  <c:v>683.53</c:v>
                </c:pt>
                <c:pt idx="42">
                  <c:v>680.57</c:v>
                </c:pt>
                <c:pt idx="43">
                  <c:v>683.51</c:v>
                </c:pt>
                <c:pt idx="44">
                  <c:v>679.55</c:v>
                </c:pt>
                <c:pt idx="45">
                  <c:v>680.15</c:v>
                </c:pt>
                <c:pt idx="46">
                  <c:v>678.3</c:v>
                </c:pt>
                <c:pt idx="47">
                  <c:v>679.66</c:v>
                </c:pt>
                <c:pt idx="48">
                  <c:v>685.33</c:v>
                </c:pt>
                <c:pt idx="49">
                  <c:v>679.28</c:v>
                </c:pt>
                <c:pt idx="50">
                  <c:v>685.49</c:v>
                </c:pt>
                <c:pt idx="51">
                  <c:v>684.31</c:v>
                </c:pt>
                <c:pt idx="52">
                  <c:v>680.75</c:v>
                </c:pt>
                <c:pt idx="53">
                  <c:v>678.3</c:v>
                </c:pt>
                <c:pt idx="54">
                  <c:v>682.45</c:v>
                </c:pt>
                <c:pt idx="55">
                  <c:v>681.77</c:v>
                </c:pt>
                <c:pt idx="56">
                  <c:v>677.65</c:v>
                </c:pt>
                <c:pt idx="57">
                  <c:v>682.02</c:v>
                </c:pt>
                <c:pt idx="58">
                  <c:v>680.19</c:v>
                </c:pt>
                <c:pt idx="59">
                  <c:v>684.49</c:v>
                </c:pt>
                <c:pt idx="60">
                  <c:v>684.48</c:v>
                </c:pt>
                <c:pt idx="61">
                  <c:v>678.72</c:v>
                </c:pt>
                <c:pt idx="62">
                  <c:v>675.76</c:v>
                </c:pt>
                <c:pt idx="63">
                  <c:v>674.67</c:v>
                </c:pt>
                <c:pt idx="64">
                  <c:v>676.79</c:v>
                </c:pt>
                <c:pt idx="65">
                  <c:v>683.1</c:v>
                </c:pt>
                <c:pt idx="66">
                  <c:v>685.34</c:v>
                </c:pt>
                <c:pt idx="67">
                  <c:v>682.34</c:v>
                </c:pt>
                <c:pt idx="68">
                  <c:v>674.46</c:v>
                </c:pt>
                <c:pt idx="69">
                  <c:v>608.04</c:v>
                </c:pt>
                <c:pt idx="70">
                  <c:v>608.37</c:v>
                </c:pt>
                <c:pt idx="71">
                  <c:v>616.6</c:v>
                </c:pt>
                <c:pt idx="72">
                  <c:v>666.12</c:v>
                </c:pt>
                <c:pt idx="73">
                  <c:v>661.77</c:v>
                </c:pt>
                <c:pt idx="74">
                  <c:v>659.03</c:v>
                </c:pt>
                <c:pt idx="75">
                  <c:v>659.4</c:v>
                </c:pt>
                <c:pt idx="76">
                  <c:v>777.44</c:v>
                </c:pt>
                <c:pt idx="77">
                  <c:v>664.91</c:v>
                </c:pt>
                <c:pt idx="78">
                  <c:v>668.47</c:v>
                </c:pt>
                <c:pt idx="79">
                  <c:v>667.95</c:v>
                </c:pt>
                <c:pt idx="80">
                  <c:v>666.67</c:v>
                </c:pt>
                <c:pt idx="81">
                  <c:v>899.83</c:v>
                </c:pt>
                <c:pt idx="82">
                  <c:v>892.05</c:v>
                </c:pt>
                <c:pt idx="83">
                  <c:v>890.59</c:v>
                </c:pt>
                <c:pt idx="84">
                  <c:v>894.62</c:v>
                </c:pt>
                <c:pt idx="85">
                  <c:v>893.26</c:v>
                </c:pt>
                <c:pt idx="86">
                  <c:v>891.3</c:v>
                </c:pt>
                <c:pt idx="87">
                  <c:v>891.5</c:v>
                </c:pt>
                <c:pt idx="88">
                  <c:v>914.32</c:v>
                </c:pt>
                <c:pt idx="89">
                  <c:v>883.36</c:v>
                </c:pt>
                <c:pt idx="90">
                  <c:v>878.92</c:v>
                </c:pt>
                <c:pt idx="91">
                  <c:v>886.65</c:v>
                </c:pt>
                <c:pt idx="92">
                  <c:v>882.89</c:v>
                </c:pt>
                <c:pt idx="93">
                  <c:v>876.45</c:v>
                </c:pt>
                <c:pt idx="94">
                  <c:v>880.02</c:v>
                </c:pt>
                <c:pt idx="95">
                  <c:v>877.86</c:v>
                </c:pt>
                <c:pt idx="96">
                  <c:v>877.82</c:v>
                </c:pt>
                <c:pt idx="97">
                  <c:v>881.65</c:v>
                </c:pt>
                <c:pt idx="98">
                  <c:v>878.5</c:v>
                </c:pt>
                <c:pt idx="99">
                  <c:v>878.79</c:v>
                </c:pt>
                <c:pt idx="100">
                  <c:v>875.68</c:v>
                </c:pt>
                <c:pt idx="101">
                  <c:v>873.99</c:v>
                </c:pt>
                <c:pt idx="102">
                  <c:v>883.52</c:v>
                </c:pt>
                <c:pt idx="103">
                  <c:v>882.39</c:v>
                </c:pt>
                <c:pt idx="104">
                  <c:v>874.43</c:v>
                </c:pt>
                <c:pt idx="105">
                  <c:v>875.45</c:v>
                </c:pt>
                <c:pt idx="106">
                  <c:v>879.52</c:v>
                </c:pt>
                <c:pt idx="107">
                  <c:v>874.69</c:v>
                </c:pt>
                <c:pt idx="108">
                  <c:v>895.53</c:v>
                </c:pt>
                <c:pt idx="109">
                  <c:v>878.76</c:v>
                </c:pt>
                <c:pt idx="110">
                  <c:v>877.55</c:v>
                </c:pt>
                <c:pt idx="111">
                  <c:v>878.06</c:v>
                </c:pt>
                <c:pt idx="112">
                  <c:v>873</c:v>
                </c:pt>
                <c:pt idx="113">
                  <c:v>877.78</c:v>
                </c:pt>
                <c:pt idx="114">
                  <c:v>925.5</c:v>
                </c:pt>
                <c:pt idx="115">
                  <c:v>879.55</c:v>
                </c:pt>
                <c:pt idx="116">
                  <c:v>877.44</c:v>
                </c:pt>
                <c:pt idx="117">
                  <c:v>877.79</c:v>
                </c:pt>
                <c:pt idx="118">
                  <c:v>877.19</c:v>
                </c:pt>
                <c:pt idx="119">
                  <c:v>877.48</c:v>
                </c:pt>
                <c:pt idx="120">
                  <c:v>880.21</c:v>
                </c:pt>
                <c:pt idx="121">
                  <c:v>880.59</c:v>
                </c:pt>
                <c:pt idx="122">
                  <c:v>872.47</c:v>
                </c:pt>
                <c:pt idx="123">
                  <c:v>873.7</c:v>
                </c:pt>
                <c:pt idx="124">
                  <c:v>878.67</c:v>
                </c:pt>
                <c:pt idx="125">
                  <c:v>876.72</c:v>
                </c:pt>
                <c:pt idx="126">
                  <c:v>658.36</c:v>
                </c:pt>
                <c:pt idx="127">
                  <c:v>658.44</c:v>
                </c:pt>
                <c:pt idx="128">
                  <c:v>656.23</c:v>
                </c:pt>
                <c:pt idx="129">
                  <c:v>657.8</c:v>
                </c:pt>
                <c:pt idx="130">
                  <c:v>665.04</c:v>
                </c:pt>
                <c:pt idx="131">
                  <c:v>663.02</c:v>
                </c:pt>
                <c:pt idx="132">
                  <c:v>670.12</c:v>
                </c:pt>
                <c:pt idx="133">
                  <c:v>661.15</c:v>
                </c:pt>
                <c:pt idx="134">
                  <c:v>666.05</c:v>
                </c:pt>
                <c:pt idx="135">
                  <c:v>659.07</c:v>
                </c:pt>
                <c:pt idx="136">
                  <c:v>659.6</c:v>
                </c:pt>
                <c:pt idx="137">
                  <c:v>660.39</c:v>
                </c:pt>
                <c:pt idx="138">
                  <c:v>659.14</c:v>
                </c:pt>
                <c:pt idx="139">
                  <c:v>661.51</c:v>
                </c:pt>
                <c:pt idx="140">
                  <c:v>661.86</c:v>
                </c:pt>
                <c:pt idx="141">
                  <c:v>661.48</c:v>
                </c:pt>
                <c:pt idx="142">
                  <c:v>662.71</c:v>
                </c:pt>
                <c:pt idx="143">
                  <c:v>662.3</c:v>
                </c:pt>
                <c:pt idx="144">
                  <c:v>662.64</c:v>
                </c:pt>
                <c:pt idx="145">
                  <c:v>663.42</c:v>
                </c:pt>
                <c:pt idx="146">
                  <c:v>713.71</c:v>
                </c:pt>
                <c:pt idx="147">
                  <c:v>751.12</c:v>
                </c:pt>
                <c:pt idx="148">
                  <c:v>748.58</c:v>
                </c:pt>
                <c:pt idx="149">
                  <c:v>747.65</c:v>
                </c:pt>
                <c:pt idx="150">
                  <c:v>747.91</c:v>
                </c:pt>
                <c:pt idx="151">
                  <c:v>747.73</c:v>
                </c:pt>
                <c:pt idx="152">
                  <c:v>697.2</c:v>
                </c:pt>
                <c:pt idx="153">
                  <c:v>697.72</c:v>
                </c:pt>
                <c:pt idx="154">
                  <c:v>696.12</c:v>
                </c:pt>
                <c:pt idx="155">
                  <c:v>696.64</c:v>
                </c:pt>
                <c:pt idx="156">
                  <c:v>696.87</c:v>
                </c:pt>
                <c:pt idx="157">
                  <c:v>690.52</c:v>
                </c:pt>
                <c:pt idx="158">
                  <c:v>695.28</c:v>
                </c:pt>
                <c:pt idx="159">
                  <c:v>693.29</c:v>
                </c:pt>
                <c:pt idx="160">
                  <c:v>695.42</c:v>
                </c:pt>
                <c:pt idx="161">
                  <c:v>691.98</c:v>
                </c:pt>
                <c:pt idx="162">
                  <c:v>691.94</c:v>
                </c:pt>
                <c:pt idx="163">
                  <c:v>694.72</c:v>
                </c:pt>
                <c:pt idx="164">
                  <c:v>693.75</c:v>
                </c:pt>
                <c:pt idx="165">
                  <c:v>693.85</c:v>
                </c:pt>
                <c:pt idx="166">
                  <c:v>697.65</c:v>
                </c:pt>
                <c:pt idx="167">
                  <c:v>688.27</c:v>
                </c:pt>
                <c:pt idx="168">
                  <c:v>698.78</c:v>
                </c:pt>
                <c:pt idx="169">
                  <c:v>691.63</c:v>
                </c:pt>
                <c:pt idx="170">
                  <c:v>690.22</c:v>
                </c:pt>
                <c:pt idx="171">
                  <c:v>691.84</c:v>
                </c:pt>
                <c:pt idx="172">
                  <c:v>693.51</c:v>
                </c:pt>
                <c:pt idx="173">
                  <c:v>693.54</c:v>
                </c:pt>
                <c:pt idx="174">
                  <c:v>696.16</c:v>
                </c:pt>
                <c:pt idx="175">
                  <c:v>695.2</c:v>
                </c:pt>
                <c:pt idx="176">
                  <c:v>694.07</c:v>
                </c:pt>
                <c:pt idx="177">
                  <c:v>692.6</c:v>
                </c:pt>
                <c:pt idx="178">
                  <c:v>693.64</c:v>
                </c:pt>
                <c:pt idx="179">
                  <c:v>693.53</c:v>
                </c:pt>
                <c:pt idx="180">
                  <c:v>688.21</c:v>
                </c:pt>
                <c:pt idx="181">
                  <c:v>696.6</c:v>
                </c:pt>
                <c:pt idx="182">
                  <c:v>694.24</c:v>
                </c:pt>
                <c:pt idx="183">
                  <c:v>696.71</c:v>
                </c:pt>
                <c:pt idx="184">
                  <c:v>694.42</c:v>
                </c:pt>
                <c:pt idx="185">
                  <c:v>693.3</c:v>
                </c:pt>
                <c:pt idx="186">
                  <c:v>689.53</c:v>
                </c:pt>
                <c:pt idx="187">
                  <c:v>688.85</c:v>
                </c:pt>
                <c:pt idx="188">
                  <c:v>687.74</c:v>
                </c:pt>
                <c:pt idx="189">
                  <c:v>687.76</c:v>
                </c:pt>
                <c:pt idx="190">
                  <c:v>685.52</c:v>
                </c:pt>
                <c:pt idx="191">
                  <c:v>696.05</c:v>
                </c:pt>
                <c:pt idx="192">
                  <c:v>689.75</c:v>
                </c:pt>
                <c:pt idx="193">
                  <c:v>690.94</c:v>
                </c:pt>
                <c:pt idx="194">
                  <c:v>691.85</c:v>
                </c:pt>
                <c:pt idx="195">
                  <c:v>689.61</c:v>
                </c:pt>
                <c:pt idx="196">
                  <c:v>688.45</c:v>
                </c:pt>
                <c:pt idx="197">
                  <c:v>687.42</c:v>
                </c:pt>
                <c:pt idx="198">
                  <c:v>686.46</c:v>
                </c:pt>
                <c:pt idx="199">
                  <c:v>690</c:v>
                </c:pt>
                <c:pt idx="200">
                  <c:v>696.65</c:v>
                </c:pt>
                <c:pt idx="201">
                  <c:v>690.42</c:v>
                </c:pt>
                <c:pt idx="202">
                  <c:v>695.25</c:v>
                </c:pt>
                <c:pt idx="203">
                  <c:v>694.93</c:v>
                </c:pt>
                <c:pt idx="204">
                  <c:v>694.06</c:v>
                </c:pt>
                <c:pt idx="205">
                  <c:v>693.77</c:v>
                </c:pt>
                <c:pt idx="206">
                  <c:v>690.32</c:v>
                </c:pt>
                <c:pt idx="207">
                  <c:v>692.48</c:v>
                </c:pt>
                <c:pt idx="208">
                  <c:v>674.23</c:v>
                </c:pt>
                <c:pt idx="209">
                  <c:v>669.79</c:v>
                </c:pt>
                <c:pt idx="210">
                  <c:v>667.23</c:v>
                </c:pt>
                <c:pt idx="211">
                  <c:v>722.34</c:v>
                </c:pt>
                <c:pt idx="212">
                  <c:v>720.39</c:v>
                </c:pt>
                <c:pt idx="213">
                  <c:v>717.15</c:v>
                </c:pt>
                <c:pt idx="214">
                  <c:v>717.18</c:v>
                </c:pt>
                <c:pt idx="215">
                  <c:v>720.54</c:v>
                </c:pt>
                <c:pt idx="216">
                  <c:v>720.46</c:v>
                </c:pt>
                <c:pt idx="217">
                  <c:v>671.04</c:v>
                </c:pt>
                <c:pt idx="218">
                  <c:v>670.68</c:v>
                </c:pt>
                <c:pt idx="219">
                  <c:v>665.73</c:v>
                </c:pt>
                <c:pt idx="220">
                  <c:v>721.37</c:v>
                </c:pt>
                <c:pt idx="221">
                  <c:v>717.59</c:v>
                </c:pt>
                <c:pt idx="222">
                  <c:v>708.95</c:v>
                </c:pt>
                <c:pt idx="223">
                  <c:v>709.79</c:v>
                </c:pt>
                <c:pt idx="224">
                  <c:v>709.65</c:v>
                </c:pt>
                <c:pt idx="225">
                  <c:v>706.87</c:v>
                </c:pt>
                <c:pt idx="226">
                  <c:v>763.36</c:v>
                </c:pt>
                <c:pt idx="227">
                  <c:v>792.33</c:v>
                </c:pt>
                <c:pt idx="228">
                  <c:v>787.91</c:v>
                </c:pt>
                <c:pt idx="229">
                  <c:v>784.35</c:v>
                </c:pt>
                <c:pt idx="230">
                  <c:v>785.23</c:v>
                </c:pt>
                <c:pt idx="231">
                  <c:v>784.74</c:v>
                </c:pt>
                <c:pt idx="232">
                  <c:v>785.79</c:v>
                </c:pt>
                <c:pt idx="233">
                  <c:v>785.79</c:v>
                </c:pt>
                <c:pt idx="234">
                  <c:v>785.49</c:v>
                </c:pt>
                <c:pt idx="235">
                  <c:v>786.45</c:v>
                </c:pt>
                <c:pt idx="236">
                  <c:v>798.77</c:v>
                </c:pt>
                <c:pt idx="237">
                  <c:v>803.49</c:v>
                </c:pt>
                <c:pt idx="238">
                  <c:v>760.63</c:v>
                </c:pt>
                <c:pt idx="239">
                  <c:v>769.23</c:v>
                </c:pt>
                <c:pt idx="240">
                  <c:v>770.41</c:v>
                </c:pt>
                <c:pt idx="241">
                  <c:v>744.66</c:v>
                </c:pt>
                <c:pt idx="242">
                  <c:v>705.52</c:v>
                </c:pt>
                <c:pt idx="243">
                  <c:v>708.72</c:v>
                </c:pt>
                <c:pt idx="244">
                  <c:v>708.21</c:v>
                </c:pt>
                <c:pt idx="245">
                  <c:v>706.82</c:v>
                </c:pt>
                <c:pt idx="246">
                  <c:v>702.96</c:v>
                </c:pt>
                <c:pt idx="247">
                  <c:v>705.13</c:v>
                </c:pt>
                <c:pt idx="248">
                  <c:v>707.57</c:v>
                </c:pt>
                <c:pt idx="249">
                  <c:v>709.91</c:v>
                </c:pt>
                <c:pt idx="250">
                  <c:v>709.78</c:v>
                </c:pt>
                <c:pt idx="251">
                  <c:v>702.86</c:v>
                </c:pt>
                <c:pt idx="252">
                  <c:v>706.81</c:v>
                </c:pt>
                <c:pt idx="253">
                  <c:v>707.09</c:v>
                </c:pt>
                <c:pt idx="254">
                  <c:v>704.03</c:v>
                </c:pt>
                <c:pt idx="255">
                  <c:v>706.92</c:v>
                </c:pt>
                <c:pt idx="256">
                  <c:v>701.18</c:v>
                </c:pt>
                <c:pt idx="257">
                  <c:v>702.86</c:v>
                </c:pt>
                <c:pt idx="258">
                  <c:v>653.98</c:v>
                </c:pt>
                <c:pt idx="259">
                  <c:v>404.95</c:v>
                </c:pt>
                <c:pt idx="260">
                  <c:v>406.98</c:v>
                </c:pt>
                <c:pt idx="261">
                  <c:v>402.57</c:v>
                </c:pt>
                <c:pt idx="262">
                  <c:v>397.96</c:v>
                </c:pt>
                <c:pt idx="263">
                  <c:v>404.62</c:v>
                </c:pt>
                <c:pt idx="264">
                  <c:v>402.28</c:v>
                </c:pt>
                <c:pt idx="265">
                  <c:v>399</c:v>
                </c:pt>
                <c:pt idx="266">
                  <c:v>400.19</c:v>
                </c:pt>
                <c:pt idx="267">
                  <c:v>399.04</c:v>
                </c:pt>
                <c:pt idx="268">
                  <c:v>398.79</c:v>
                </c:pt>
                <c:pt idx="269">
                  <c:v>400.57</c:v>
                </c:pt>
                <c:pt idx="270">
                  <c:v>397.74</c:v>
                </c:pt>
                <c:pt idx="271">
                  <c:v>396.86</c:v>
                </c:pt>
                <c:pt idx="272">
                  <c:v>402.9</c:v>
                </c:pt>
                <c:pt idx="273">
                  <c:v>399.63</c:v>
                </c:pt>
                <c:pt idx="274">
                  <c:v>397.19</c:v>
                </c:pt>
                <c:pt idx="275">
                  <c:v>403.29</c:v>
                </c:pt>
                <c:pt idx="276">
                  <c:v>401.98</c:v>
                </c:pt>
                <c:pt idx="277">
                  <c:v>396.39</c:v>
                </c:pt>
                <c:pt idx="278">
                  <c:v>401.79</c:v>
                </c:pt>
                <c:pt idx="279">
                  <c:v>398.75</c:v>
                </c:pt>
                <c:pt idx="280">
                  <c:v>400.87</c:v>
                </c:pt>
                <c:pt idx="281">
                  <c:v>400.52</c:v>
                </c:pt>
                <c:pt idx="282">
                  <c:v>400.9</c:v>
                </c:pt>
                <c:pt idx="283">
                  <c:v>396.99</c:v>
                </c:pt>
                <c:pt idx="284">
                  <c:v>402.01</c:v>
                </c:pt>
                <c:pt idx="285">
                  <c:v>397.34</c:v>
                </c:pt>
                <c:pt idx="286">
                  <c:v>405.51</c:v>
                </c:pt>
                <c:pt idx="287">
                  <c:v>402.32</c:v>
                </c:pt>
                <c:pt idx="288">
                  <c:v>398.65</c:v>
                </c:pt>
                <c:pt idx="289">
                  <c:v>399.28</c:v>
                </c:pt>
                <c:pt idx="290">
                  <c:v>403.54</c:v>
                </c:pt>
                <c:pt idx="291">
                  <c:v>404.09</c:v>
                </c:pt>
                <c:pt idx="292">
                  <c:v>404.67</c:v>
                </c:pt>
                <c:pt idx="293">
                  <c:v>395.57</c:v>
                </c:pt>
                <c:pt idx="294">
                  <c:v>404.18</c:v>
                </c:pt>
                <c:pt idx="295">
                  <c:v>401.64</c:v>
                </c:pt>
                <c:pt idx="296">
                  <c:v>395.27</c:v>
                </c:pt>
                <c:pt idx="297">
                  <c:v>402.55</c:v>
                </c:pt>
                <c:pt idx="298">
                  <c:v>397.02</c:v>
                </c:pt>
                <c:pt idx="299">
                  <c:v>402.38</c:v>
                </c:pt>
                <c:pt idx="300">
                  <c:v>398.85</c:v>
                </c:pt>
                <c:pt idx="301">
                  <c:v>397.86</c:v>
                </c:pt>
                <c:pt idx="302">
                  <c:v>401.72</c:v>
                </c:pt>
                <c:pt idx="303">
                  <c:v>400.55</c:v>
                </c:pt>
                <c:pt idx="304">
                  <c:v>399.88</c:v>
                </c:pt>
                <c:pt idx="305">
                  <c:v>399.9</c:v>
                </c:pt>
                <c:pt idx="306">
                  <c:v>402.87</c:v>
                </c:pt>
                <c:pt idx="307">
                  <c:v>401.13</c:v>
                </c:pt>
                <c:pt idx="308">
                  <c:v>399.39</c:v>
                </c:pt>
                <c:pt idx="309">
                  <c:v>401.24</c:v>
                </c:pt>
                <c:pt idx="310">
                  <c:v>399.05</c:v>
                </c:pt>
                <c:pt idx="311">
                  <c:v>399.34</c:v>
                </c:pt>
                <c:pt idx="312">
                  <c:v>399.31</c:v>
                </c:pt>
                <c:pt idx="313">
                  <c:v>400.8</c:v>
                </c:pt>
                <c:pt idx="314">
                  <c:v>398.35</c:v>
                </c:pt>
                <c:pt idx="315">
                  <c:v>398.7</c:v>
                </c:pt>
                <c:pt idx="316">
                  <c:v>398.63</c:v>
                </c:pt>
                <c:pt idx="317">
                  <c:v>395.42</c:v>
                </c:pt>
                <c:pt idx="318">
                  <c:v>402.19</c:v>
                </c:pt>
                <c:pt idx="319">
                  <c:v>400.61</c:v>
                </c:pt>
                <c:pt idx="320">
                  <c:v>398.27</c:v>
                </c:pt>
                <c:pt idx="321">
                  <c:v>404.22</c:v>
                </c:pt>
                <c:pt idx="322">
                  <c:v>399.49</c:v>
                </c:pt>
                <c:pt idx="323">
                  <c:v>402.79</c:v>
                </c:pt>
                <c:pt idx="324">
                  <c:v>401.03</c:v>
                </c:pt>
                <c:pt idx="325">
                  <c:v>399.8</c:v>
                </c:pt>
                <c:pt idx="326">
                  <c:v>398.6</c:v>
                </c:pt>
                <c:pt idx="327">
                  <c:v>399.73</c:v>
                </c:pt>
                <c:pt idx="328">
                  <c:v>402.16</c:v>
                </c:pt>
                <c:pt idx="329">
                  <c:v>399.77</c:v>
                </c:pt>
                <c:pt idx="330">
                  <c:v>402.2</c:v>
                </c:pt>
                <c:pt idx="331">
                  <c:v>399</c:v>
                </c:pt>
                <c:pt idx="332">
                  <c:v>397.28</c:v>
                </c:pt>
                <c:pt idx="333">
                  <c:v>400.76</c:v>
                </c:pt>
                <c:pt idx="334">
                  <c:v>401.52</c:v>
                </c:pt>
                <c:pt idx="335">
                  <c:v>401.84</c:v>
                </c:pt>
                <c:pt idx="336">
                  <c:v>403.17</c:v>
                </c:pt>
                <c:pt idx="337">
                  <c:v>397.87</c:v>
                </c:pt>
                <c:pt idx="338">
                  <c:v>403.09</c:v>
                </c:pt>
                <c:pt idx="339">
                  <c:v>399.65</c:v>
                </c:pt>
                <c:pt idx="340">
                  <c:v>399.67</c:v>
                </c:pt>
                <c:pt idx="341">
                  <c:v>402.49</c:v>
                </c:pt>
                <c:pt idx="342">
                  <c:v>394.94</c:v>
                </c:pt>
                <c:pt idx="343">
                  <c:v>404.3</c:v>
                </c:pt>
                <c:pt idx="344">
                  <c:v>397.73</c:v>
                </c:pt>
                <c:pt idx="345">
                  <c:v>401.06</c:v>
                </c:pt>
                <c:pt idx="346">
                  <c:v>401.57</c:v>
                </c:pt>
                <c:pt idx="347">
                  <c:v>398.46</c:v>
                </c:pt>
                <c:pt idx="348">
                  <c:v>402.35</c:v>
                </c:pt>
                <c:pt idx="349">
                  <c:v>396.82</c:v>
                </c:pt>
                <c:pt idx="350">
                  <c:v>404.88</c:v>
                </c:pt>
                <c:pt idx="351">
                  <c:v>401.71</c:v>
                </c:pt>
                <c:pt idx="352">
                  <c:v>400.26</c:v>
                </c:pt>
                <c:pt idx="353">
                  <c:v>399.23</c:v>
                </c:pt>
                <c:pt idx="354">
                  <c:v>399.79</c:v>
                </c:pt>
                <c:pt idx="355">
                  <c:v>401.72</c:v>
                </c:pt>
                <c:pt idx="356">
                  <c:v>402.93</c:v>
                </c:pt>
                <c:pt idx="357">
                  <c:v>399.57</c:v>
                </c:pt>
                <c:pt idx="358">
                  <c:v>403.12</c:v>
                </c:pt>
                <c:pt idx="359">
                  <c:v>398.2</c:v>
                </c:pt>
                <c:pt idx="360">
                  <c:v>402.1</c:v>
                </c:pt>
                <c:pt idx="361">
                  <c:v>401.44</c:v>
                </c:pt>
                <c:pt idx="362">
                  <c:v>402.63</c:v>
                </c:pt>
                <c:pt idx="363">
                  <c:v>400.87</c:v>
                </c:pt>
                <c:pt idx="364">
                  <c:v>399.52</c:v>
                </c:pt>
                <c:pt idx="365">
                  <c:v>403.1</c:v>
                </c:pt>
                <c:pt idx="366">
                  <c:v>400.2</c:v>
                </c:pt>
                <c:pt idx="367">
                  <c:v>400.16</c:v>
                </c:pt>
                <c:pt idx="368">
                  <c:v>398.01</c:v>
                </c:pt>
                <c:pt idx="369">
                  <c:v>399.77</c:v>
                </c:pt>
                <c:pt idx="370">
                  <c:v>400.18</c:v>
                </c:pt>
                <c:pt idx="371">
                  <c:v>405.23</c:v>
                </c:pt>
                <c:pt idx="372">
                  <c:v>396.77</c:v>
                </c:pt>
                <c:pt idx="373">
                  <c:v>405.85</c:v>
                </c:pt>
                <c:pt idx="374">
                  <c:v>400.57</c:v>
                </c:pt>
                <c:pt idx="375">
                  <c:v>395.44</c:v>
                </c:pt>
                <c:pt idx="376">
                  <c:v>404.04</c:v>
                </c:pt>
                <c:pt idx="377">
                  <c:v>396.22</c:v>
                </c:pt>
                <c:pt idx="378">
                  <c:v>405.82</c:v>
                </c:pt>
                <c:pt idx="379">
                  <c:v>398.73</c:v>
                </c:pt>
                <c:pt idx="380">
                  <c:v>406.49</c:v>
                </c:pt>
                <c:pt idx="381">
                  <c:v>400.87</c:v>
                </c:pt>
                <c:pt idx="382">
                  <c:v>402.66</c:v>
                </c:pt>
                <c:pt idx="383">
                  <c:v>398.88</c:v>
                </c:pt>
                <c:pt idx="384">
                  <c:v>405.32</c:v>
                </c:pt>
                <c:pt idx="385">
                  <c:v>398.06</c:v>
                </c:pt>
                <c:pt idx="386">
                  <c:v>395.75</c:v>
                </c:pt>
                <c:pt idx="387">
                  <c:v>386.35</c:v>
                </c:pt>
                <c:pt idx="388">
                  <c:v>390.81</c:v>
                </c:pt>
                <c:pt idx="389">
                  <c:v>393.01</c:v>
                </c:pt>
                <c:pt idx="390">
                  <c:v>389.03</c:v>
                </c:pt>
                <c:pt idx="391">
                  <c:v>422.22</c:v>
                </c:pt>
                <c:pt idx="392">
                  <c:v>387.71</c:v>
                </c:pt>
                <c:pt idx="393">
                  <c:v>394.52</c:v>
                </c:pt>
                <c:pt idx="394">
                  <c:v>387.82</c:v>
                </c:pt>
                <c:pt idx="395">
                  <c:v>392.48</c:v>
                </c:pt>
                <c:pt idx="396">
                  <c:v>388.62</c:v>
                </c:pt>
                <c:pt idx="397">
                  <c:v>390.75</c:v>
                </c:pt>
                <c:pt idx="398">
                  <c:v>391.35</c:v>
                </c:pt>
                <c:pt idx="399">
                  <c:v>389.8</c:v>
                </c:pt>
                <c:pt idx="400">
                  <c:v>394.6</c:v>
                </c:pt>
                <c:pt idx="401">
                  <c:v>392.2</c:v>
                </c:pt>
                <c:pt idx="402">
                  <c:v>392.23</c:v>
                </c:pt>
                <c:pt idx="403">
                  <c:v>743.02</c:v>
                </c:pt>
                <c:pt idx="404">
                  <c:v>739.12</c:v>
                </c:pt>
                <c:pt idx="405">
                  <c:v>750.7</c:v>
                </c:pt>
                <c:pt idx="406">
                  <c:v>747.01</c:v>
                </c:pt>
                <c:pt idx="407">
                  <c:v>750.82</c:v>
                </c:pt>
                <c:pt idx="408">
                  <c:v>750.27</c:v>
                </c:pt>
                <c:pt idx="409">
                  <c:v>829.56</c:v>
                </c:pt>
                <c:pt idx="410">
                  <c:v>791.49</c:v>
                </c:pt>
                <c:pt idx="411">
                  <c:v>756.11</c:v>
                </c:pt>
                <c:pt idx="412">
                  <c:v>749.86</c:v>
                </c:pt>
                <c:pt idx="413">
                  <c:v>754.09</c:v>
                </c:pt>
                <c:pt idx="414">
                  <c:v>753.9</c:v>
                </c:pt>
                <c:pt idx="415">
                  <c:v>754.95</c:v>
                </c:pt>
                <c:pt idx="416">
                  <c:v>757.17</c:v>
                </c:pt>
                <c:pt idx="417">
                  <c:v>756.49</c:v>
                </c:pt>
                <c:pt idx="418">
                  <c:v>753.87</c:v>
                </c:pt>
                <c:pt idx="419">
                  <c:v>758.15</c:v>
                </c:pt>
                <c:pt idx="420">
                  <c:v>787.03</c:v>
                </c:pt>
                <c:pt idx="421">
                  <c:v>753.44</c:v>
                </c:pt>
                <c:pt idx="422">
                  <c:v>790.62</c:v>
                </c:pt>
                <c:pt idx="423">
                  <c:v>799.49</c:v>
                </c:pt>
                <c:pt idx="424">
                  <c:v>797.75</c:v>
                </c:pt>
                <c:pt idx="425">
                  <c:v>795.52</c:v>
                </c:pt>
                <c:pt idx="426">
                  <c:v>799.34</c:v>
                </c:pt>
                <c:pt idx="427">
                  <c:v>799.81</c:v>
                </c:pt>
                <c:pt idx="428">
                  <c:v>792.95</c:v>
                </c:pt>
                <c:pt idx="429">
                  <c:v>794.7</c:v>
                </c:pt>
                <c:pt idx="430">
                  <c:v>796.88</c:v>
                </c:pt>
                <c:pt idx="431">
                  <c:v>798.94</c:v>
                </c:pt>
                <c:pt idx="432">
                  <c:v>795.41</c:v>
                </c:pt>
                <c:pt idx="433">
                  <c:v>792.34</c:v>
                </c:pt>
                <c:pt idx="434">
                  <c:v>794.6</c:v>
                </c:pt>
                <c:pt idx="435">
                  <c:v>799.7</c:v>
                </c:pt>
                <c:pt idx="436">
                  <c:v>797.93</c:v>
                </c:pt>
                <c:pt idx="437">
                  <c:v>794.5</c:v>
                </c:pt>
                <c:pt idx="438">
                  <c:v>792.78</c:v>
                </c:pt>
                <c:pt idx="439">
                  <c:v>796.18</c:v>
                </c:pt>
                <c:pt idx="440">
                  <c:v>796.87</c:v>
                </c:pt>
                <c:pt idx="441">
                  <c:v>801.85</c:v>
                </c:pt>
                <c:pt idx="442">
                  <c:v>798.28</c:v>
                </c:pt>
                <c:pt idx="443">
                  <c:v>794.57</c:v>
                </c:pt>
                <c:pt idx="444">
                  <c:v>793.48</c:v>
                </c:pt>
                <c:pt idx="445">
                  <c:v>789.88</c:v>
                </c:pt>
                <c:pt idx="446">
                  <c:v>0</c:v>
                </c:pt>
                <c:pt idx="447">
                  <c:v>793.49</c:v>
                </c:pt>
                <c:pt idx="448">
                  <c:v>797.86</c:v>
                </c:pt>
                <c:pt idx="449">
                  <c:v>796.22</c:v>
                </c:pt>
                <c:pt idx="450">
                  <c:v>793</c:v>
                </c:pt>
                <c:pt idx="451">
                  <c:v>795.39</c:v>
                </c:pt>
                <c:pt idx="452">
                  <c:v>796.23</c:v>
                </c:pt>
                <c:pt idx="453">
                  <c:v>794.39</c:v>
                </c:pt>
                <c:pt idx="454">
                  <c:v>797.55</c:v>
                </c:pt>
                <c:pt idx="455">
                  <c:v>799.64</c:v>
                </c:pt>
                <c:pt idx="456">
                  <c:v>797.22</c:v>
                </c:pt>
                <c:pt idx="457">
                  <c:v>799.54</c:v>
                </c:pt>
                <c:pt idx="458">
                  <c:v>797.68</c:v>
                </c:pt>
                <c:pt idx="459">
                  <c:v>797.62</c:v>
                </c:pt>
                <c:pt idx="460">
                  <c:v>796.38</c:v>
                </c:pt>
                <c:pt idx="461">
                  <c:v>800.63</c:v>
                </c:pt>
                <c:pt idx="462">
                  <c:v>803.44</c:v>
                </c:pt>
                <c:pt idx="463">
                  <c:v>800.2</c:v>
                </c:pt>
                <c:pt idx="464">
                  <c:v>801.69</c:v>
                </c:pt>
                <c:pt idx="465">
                  <c:v>801.25</c:v>
                </c:pt>
                <c:pt idx="466">
                  <c:v>798.51</c:v>
                </c:pt>
                <c:pt idx="467">
                  <c:v>795.54</c:v>
                </c:pt>
                <c:pt idx="468">
                  <c:v>792.24</c:v>
                </c:pt>
                <c:pt idx="469">
                  <c:v>797.42</c:v>
                </c:pt>
                <c:pt idx="470">
                  <c:v>802.9</c:v>
                </c:pt>
                <c:pt idx="471">
                  <c:v>798.12</c:v>
                </c:pt>
                <c:pt idx="472">
                  <c:v>795.22</c:v>
                </c:pt>
                <c:pt idx="473">
                  <c:v>797.99</c:v>
                </c:pt>
                <c:pt idx="474">
                  <c:v>798.56</c:v>
                </c:pt>
                <c:pt idx="475">
                  <c:v>796.25</c:v>
                </c:pt>
                <c:pt idx="476">
                  <c:v>796.73</c:v>
                </c:pt>
                <c:pt idx="477">
                  <c:v>797.69</c:v>
                </c:pt>
                <c:pt idx="478">
                  <c:v>795.47</c:v>
                </c:pt>
                <c:pt idx="479">
                  <c:v>802.26</c:v>
                </c:pt>
                <c:pt idx="480">
                  <c:v>799.33</c:v>
                </c:pt>
                <c:pt idx="481">
                  <c:v>796.45</c:v>
                </c:pt>
                <c:pt idx="482">
                  <c:v>795.12</c:v>
                </c:pt>
                <c:pt idx="483">
                  <c:v>794.27</c:v>
                </c:pt>
                <c:pt idx="484">
                  <c:v>799.62</c:v>
                </c:pt>
                <c:pt idx="485">
                  <c:v>800.05</c:v>
                </c:pt>
                <c:pt idx="486">
                  <c:v>799.68</c:v>
                </c:pt>
                <c:pt idx="487">
                  <c:v>796.19</c:v>
                </c:pt>
                <c:pt idx="488">
                  <c:v>795.92</c:v>
                </c:pt>
                <c:pt idx="489">
                  <c:v>794</c:v>
                </c:pt>
                <c:pt idx="490">
                  <c:v>798.25</c:v>
                </c:pt>
                <c:pt idx="491">
                  <c:v>799.6</c:v>
                </c:pt>
                <c:pt idx="492">
                  <c:v>802.44</c:v>
                </c:pt>
                <c:pt idx="493">
                  <c:v>800.88</c:v>
                </c:pt>
                <c:pt idx="494">
                  <c:v>795.38</c:v>
                </c:pt>
                <c:pt idx="495">
                  <c:v>795.73</c:v>
                </c:pt>
                <c:pt idx="496">
                  <c:v>794.81</c:v>
                </c:pt>
                <c:pt idx="497">
                  <c:v>800.07</c:v>
                </c:pt>
                <c:pt idx="498">
                  <c:v>805.93</c:v>
                </c:pt>
                <c:pt idx="499">
                  <c:v>802.09</c:v>
                </c:pt>
                <c:pt idx="500">
                  <c:v>801.15</c:v>
                </c:pt>
                <c:pt idx="501">
                  <c:v>801.46</c:v>
                </c:pt>
                <c:pt idx="502">
                  <c:v>799.4</c:v>
                </c:pt>
                <c:pt idx="503">
                  <c:v>802.2</c:v>
                </c:pt>
                <c:pt idx="504">
                  <c:v>803.28</c:v>
                </c:pt>
                <c:pt idx="505">
                  <c:v>799.07</c:v>
                </c:pt>
                <c:pt idx="506">
                  <c:v>795.56</c:v>
                </c:pt>
                <c:pt idx="507">
                  <c:v>801.85</c:v>
                </c:pt>
                <c:pt idx="508">
                  <c:v>797.71</c:v>
                </c:pt>
                <c:pt idx="509">
                  <c:v>799.45</c:v>
                </c:pt>
                <c:pt idx="510">
                  <c:v>798.04</c:v>
                </c:pt>
                <c:pt idx="511">
                  <c:v>807.72</c:v>
                </c:pt>
                <c:pt idx="512">
                  <c:v>802.2</c:v>
                </c:pt>
                <c:pt idx="513">
                  <c:v>802.58</c:v>
                </c:pt>
                <c:pt idx="514">
                  <c:v>801.62</c:v>
                </c:pt>
                <c:pt idx="515">
                  <c:v>804.44</c:v>
                </c:pt>
                <c:pt idx="516">
                  <c:v>801.73</c:v>
                </c:pt>
                <c:pt idx="517">
                  <c:v>805.1</c:v>
                </c:pt>
                <c:pt idx="518">
                  <c:v>802.21</c:v>
                </c:pt>
                <c:pt idx="519">
                  <c:v>796.54</c:v>
                </c:pt>
                <c:pt idx="520">
                  <c:v>806.32</c:v>
                </c:pt>
                <c:pt idx="521">
                  <c:v>803.48</c:v>
                </c:pt>
                <c:pt idx="522">
                  <c:v>798.03</c:v>
                </c:pt>
                <c:pt idx="523">
                  <c:v>803.43</c:v>
                </c:pt>
                <c:pt idx="524">
                  <c:v>803.84</c:v>
                </c:pt>
                <c:pt idx="525">
                  <c:v>802.46</c:v>
                </c:pt>
                <c:pt idx="526">
                  <c:v>799.11</c:v>
                </c:pt>
                <c:pt idx="527">
                  <c:v>795.52</c:v>
                </c:pt>
                <c:pt idx="528">
                  <c:v>801.82</c:v>
                </c:pt>
                <c:pt idx="529">
                  <c:v>800.11</c:v>
                </c:pt>
                <c:pt idx="530">
                  <c:v>796.25</c:v>
                </c:pt>
                <c:pt idx="531">
                  <c:v>801.14</c:v>
                </c:pt>
                <c:pt idx="532">
                  <c:v>799.06</c:v>
                </c:pt>
                <c:pt idx="533">
                  <c:v>797.7</c:v>
                </c:pt>
                <c:pt idx="534">
                  <c:v>801.59</c:v>
                </c:pt>
                <c:pt idx="535">
                  <c:v>796.11</c:v>
                </c:pt>
                <c:pt idx="536">
                  <c:v>801.66</c:v>
                </c:pt>
                <c:pt idx="537">
                  <c:v>800.46</c:v>
                </c:pt>
                <c:pt idx="538">
                  <c:v>797.93</c:v>
                </c:pt>
                <c:pt idx="539">
                  <c:v>800.71</c:v>
                </c:pt>
                <c:pt idx="540">
                  <c:v>802.01</c:v>
                </c:pt>
                <c:pt idx="541">
                  <c:v>797.12</c:v>
                </c:pt>
                <c:pt idx="542">
                  <c:v>798.49</c:v>
                </c:pt>
                <c:pt idx="543">
                  <c:v>798.43</c:v>
                </c:pt>
                <c:pt idx="544">
                  <c:v>799.39</c:v>
                </c:pt>
                <c:pt idx="545">
                  <c:v>800.93</c:v>
                </c:pt>
                <c:pt idx="546">
                  <c:v>846.55</c:v>
                </c:pt>
                <c:pt idx="547">
                  <c:v>848.1</c:v>
                </c:pt>
                <c:pt idx="548">
                  <c:v>854.03</c:v>
                </c:pt>
                <c:pt idx="549">
                  <c:v>844.53</c:v>
                </c:pt>
                <c:pt idx="550">
                  <c:v>849.91</c:v>
                </c:pt>
                <c:pt idx="551">
                  <c:v>849.87</c:v>
                </c:pt>
                <c:pt idx="552">
                  <c:v>844.18</c:v>
                </c:pt>
                <c:pt idx="553">
                  <c:v>850.39</c:v>
                </c:pt>
                <c:pt idx="554">
                  <c:v>852.3</c:v>
                </c:pt>
                <c:pt idx="555">
                  <c:v>875.51</c:v>
                </c:pt>
                <c:pt idx="556">
                  <c:v>848.36</c:v>
                </c:pt>
                <c:pt idx="557">
                  <c:v>847.46</c:v>
                </c:pt>
                <c:pt idx="558">
                  <c:v>853.72</c:v>
                </c:pt>
                <c:pt idx="559">
                  <c:v>845.99</c:v>
                </c:pt>
                <c:pt idx="560">
                  <c:v>850.36</c:v>
                </c:pt>
                <c:pt idx="561">
                  <c:v>907.68</c:v>
                </c:pt>
                <c:pt idx="562">
                  <c:v>910</c:v>
                </c:pt>
                <c:pt idx="563">
                  <c:v>919.92</c:v>
                </c:pt>
                <c:pt idx="564">
                  <c:v>916.09</c:v>
                </c:pt>
                <c:pt idx="565">
                  <c:v>913.53</c:v>
                </c:pt>
                <c:pt idx="566">
                  <c:v>916.54</c:v>
                </c:pt>
                <c:pt idx="567">
                  <c:v>910.84</c:v>
                </c:pt>
                <c:pt idx="568">
                  <c:v>915.82</c:v>
                </c:pt>
                <c:pt idx="569">
                  <c:v>913.12</c:v>
                </c:pt>
                <c:pt idx="570">
                  <c:v>932.59</c:v>
                </c:pt>
                <c:pt idx="571">
                  <c:v>946.69</c:v>
                </c:pt>
                <c:pt idx="572">
                  <c:v>939.12</c:v>
                </c:pt>
                <c:pt idx="573">
                  <c:v>933.13</c:v>
                </c:pt>
                <c:pt idx="574">
                  <c:v>911.14</c:v>
                </c:pt>
                <c:pt idx="575">
                  <c:v>913.17</c:v>
                </c:pt>
                <c:pt idx="576">
                  <c:v>907.94</c:v>
                </c:pt>
                <c:pt idx="577">
                  <c:v>908.86</c:v>
                </c:pt>
                <c:pt idx="578">
                  <c:v>935.76</c:v>
                </c:pt>
                <c:pt idx="579">
                  <c:v>941.77</c:v>
                </c:pt>
                <c:pt idx="580">
                  <c:v>934.25</c:v>
                </c:pt>
                <c:pt idx="581">
                  <c:v>919</c:v>
                </c:pt>
                <c:pt idx="582">
                  <c:v>911.98</c:v>
                </c:pt>
                <c:pt idx="583">
                  <c:v>909.8</c:v>
                </c:pt>
                <c:pt idx="584">
                  <c:v>913.13</c:v>
                </c:pt>
                <c:pt idx="585">
                  <c:v>908.04</c:v>
                </c:pt>
                <c:pt idx="586">
                  <c:v>910.04</c:v>
                </c:pt>
                <c:pt idx="587">
                  <c:v>912.33</c:v>
                </c:pt>
                <c:pt idx="588">
                  <c:v>909.04</c:v>
                </c:pt>
                <c:pt idx="589">
                  <c:v>910.94</c:v>
                </c:pt>
                <c:pt idx="590">
                  <c:v>911.99</c:v>
                </c:pt>
                <c:pt idx="591">
                  <c:v>908.66</c:v>
                </c:pt>
                <c:pt idx="592">
                  <c:v>911.16</c:v>
                </c:pt>
                <c:pt idx="593">
                  <c:v>908.27</c:v>
                </c:pt>
                <c:pt idx="594">
                  <c:v>909.31</c:v>
                </c:pt>
                <c:pt idx="595">
                  <c:v>913.22</c:v>
                </c:pt>
                <c:pt idx="596">
                  <c:v>912.1</c:v>
                </c:pt>
                <c:pt idx="597">
                  <c:v>906.36</c:v>
                </c:pt>
                <c:pt idx="598">
                  <c:v>914.44</c:v>
                </c:pt>
                <c:pt idx="599">
                  <c:v>908.23</c:v>
                </c:pt>
                <c:pt idx="600">
                  <c:v>918.44</c:v>
                </c:pt>
                <c:pt idx="601">
                  <c:v>906.53</c:v>
                </c:pt>
                <c:pt idx="602">
                  <c:v>914.08</c:v>
                </c:pt>
                <c:pt idx="603">
                  <c:v>908.71</c:v>
                </c:pt>
                <c:pt idx="604">
                  <c:v>913.47</c:v>
                </c:pt>
                <c:pt idx="605">
                  <c:v>913.72</c:v>
                </c:pt>
                <c:pt idx="606">
                  <c:v>912.08</c:v>
                </c:pt>
                <c:pt idx="607">
                  <c:v>909.77</c:v>
                </c:pt>
                <c:pt idx="608">
                  <c:v>910.55</c:v>
                </c:pt>
                <c:pt idx="609">
                  <c:v>914.33</c:v>
                </c:pt>
                <c:pt idx="610">
                  <c:v>914.43</c:v>
                </c:pt>
                <c:pt idx="611">
                  <c:v>909.53</c:v>
                </c:pt>
                <c:pt idx="612">
                  <c:v>914.9</c:v>
                </c:pt>
                <c:pt idx="613">
                  <c:v>911.63</c:v>
                </c:pt>
                <c:pt idx="614">
                  <c:v>913.98</c:v>
                </c:pt>
                <c:pt idx="615">
                  <c:v>935.56</c:v>
                </c:pt>
                <c:pt idx="616">
                  <c:v>917.94</c:v>
                </c:pt>
                <c:pt idx="617">
                  <c:v>911.41</c:v>
                </c:pt>
                <c:pt idx="618">
                  <c:v>914.33</c:v>
                </c:pt>
                <c:pt idx="619">
                  <c:v>947.62</c:v>
                </c:pt>
                <c:pt idx="620">
                  <c:v>950.11</c:v>
                </c:pt>
                <c:pt idx="621">
                  <c:v>956.88</c:v>
                </c:pt>
                <c:pt idx="622">
                  <c:v>979.13</c:v>
                </c:pt>
                <c:pt idx="623">
                  <c:v>978.11</c:v>
                </c:pt>
                <c:pt idx="624">
                  <c:v>971.16</c:v>
                </c:pt>
                <c:pt idx="625">
                  <c:v>969.09</c:v>
                </c:pt>
                <c:pt idx="626">
                  <c:v>777.79</c:v>
                </c:pt>
                <c:pt idx="627">
                  <c:v>748.97</c:v>
                </c:pt>
                <c:pt idx="628">
                  <c:v>752.4</c:v>
                </c:pt>
                <c:pt idx="629">
                  <c:v>794.6</c:v>
                </c:pt>
                <c:pt idx="630">
                  <c:v>788.25</c:v>
                </c:pt>
                <c:pt idx="631">
                  <c:v>903.81</c:v>
                </c:pt>
                <c:pt idx="632">
                  <c:v>901.78</c:v>
                </c:pt>
                <c:pt idx="633">
                  <c:v>812.42</c:v>
                </c:pt>
                <c:pt idx="634">
                  <c:v>812.2</c:v>
                </c:pt>
                <c:pt idx="635">
                  <c:v>807.3</c:v>
                </c:pt>
                <c:pt idx="636">
                  <c:v>752.48</c:v>
                </c:pt>
                <c:pt idx="637">
                  <c:v>754.12</c:v>
                </c:pt>
                <c:pt idx="638">
                  <c:v>745.95</c:v>
                </c:pt>
                <c:pt idx="639">
                  <c:v>749.3</c:v>
                </c:pt>
                <c:pt idx="640">
                  <c:v>748.17</c:v>
                </c:pt>
                <c:pt idx="641">
                  <c:v>748.71</c:v>
                </c:pt>
                <c:pt idx="642">
                  <c:v>751.42</c:v>
                </c:pt>
                <c:pt idx="643">
                  <c:v>747.25</c:v>
                </c:pt>
                <c:pt idx="644">
                  <c:v>771.85</c:v>
                </c:pt>
                <c:pt idx="645">
                  <c:v>750.1</c:v>
                </c:pt>
                <c:pt idx="646">
                  <c:v>743.73</c:v>
                </c:pt>
                <c:pt idx="647">
                  <c:v>747.98</c:v>
                </c:pt>
                <c:pt idx="648">
                  <c:v>744.85</c:v>
                </c:pt>
                <c:pt idx="649">
                  <c:v>749.24</c:v>
                </c:pt>
                <c:pt idx="650">
                  <c:v>748.33</c:v>
                </c:pt>
                <c:pt idx="651">
                  <c:v>747.51</c:v>
                </c:pt>
                <c:pt idx="652">
                  <c:v>750.12</c:v>
                </c:pt>
                <c:pt idx="653">
                  <c:v>753.61</c:v>
                </c:pt>
                <c:pt idx="654">
                  <c:v>741.21</c:v>
                </c:pt>
                <c:pt idx="655">
                  <c:v>745.76</c:v>
                </c:pt>
                <c:pt idx="656">
                  <c:v>747.37</c:v>
                </c:pt>
                <c:pt idx="657">
                  <c:v>747.62</c:v>
                </c:pt>
                <c:pt idx="658">
                  <c:v>745.56</c:v>
                </c:pt>
                <c:pt idx="659">
                  <c:v>745.19</c:v>
                </c:pt>
                <c:pt idx="660">
                  <c:v>749.89</c:v>
                </c:pt>
                <c:pt idx="661">
                  <c:v>744.35</c:v>
                </c:pt>
                <c:pt idx="662">
                  <c:v>746.69</c:v>
                </c:pt>
                <c:pt idx="663">
                  <c:v>752.39</c:v>
                </c:pt>
                <c:pt idx="664">
                  <c:v>743.4</c:v>
                </c:pt>
                <c:pt idx="665">
                  <c:v>746.77</c:v>
                </c:pt>
                <c:pt idx="666">
                  <c:v>744.62</c:v>
                </c:pt>
                <c:pt idx="667">
                  <c:v>750.07</c:v>
                </c:pt>
                <c:pt idx="668">
                  <c:v>773.83</c:v>
                </c:pt>
                <c:pt idx="669">
                  <c:v>754.69</c:v>
                </c:pt>
                <c:pt idx="670">
                  <c:v>746.69</c:v>
                </c:pt>
                <c:pt idx="671">
                  <c:v>938.82</c:v>
                </c:pt>
                <c:pt idx="672">
                  <c:v>946.31</c:v>
                </c:pt>
                <c:pt idx="673">
                  <c:v>1030</c:v>
                </c:pt>
                <c:pt idx="674">
                  <c:v>1019.24</c:v>
                </c:pt>
                <c:pt idx="675">
                  <c:v>1014.76</c:v>
                </c:pt>
                <c:pt idx="676">
                  <c:v>1016.85</c:v>
                </c:pt>
                <c:pt idx="677">
                  <c:v>1067.75</c:v>
                </c:pt>
                <c:pt idx="678">
                  <c:v>829.91</c:v>
                </c:pt>
                <c:pt idx="679">
                  <c:v>826.7</c:v>
                </c:pt>
                <c:pt idx="680">
                  <c:v>796.99</c:v>
                </c:pt>
                <c:pt idx="681">
                  <c:v>793.86</c:v>
                </c:pt>
                <c:pt idx="682">
                  <c:v>858.88</c:v>
                </c:pt>
                <c:pt idx="683">
                  <c:v>874.53</c:v>
                </c:pt>
                <c:pt idx="684">
                  <c:v>891.21</c:v>
                </c:pt>
                <c:pt idx="685">
                  <c:v>879.22</c:v>
                </c:pt>
                <c:pt idx="686">
                  <c:v>816.29</c:v>
                </c:pt>
                <c:pt idx="687">
                  <c:v>820.15</c:v>
                </c:pt>
                <c:pt idx="688">
                  <c:v>819.07</c:v>
                </c:pt>
                <c:pt idx="689">
                  <c:v>817.73</c:v>
                </c:pt>
                <c:pt idx="690">
                  <c:v>815.12</c:v>
                </c:pt>
                <c:pt idx="691">
                  <c:v>818.73</c:v>
                </c:pt>
                <c:pt idx="692">
                  <c:v>815.78</c:v>
                </c:pt>
                <c:pt idx="693">
                  <c:v>785.15</c:v>
                </c:pt>
                <c:pt idx="694">
                  <c:v>754.61</c:v>
                </c:pt>
                <c:pt idx="695">
                  <c:v>752.11</c:v>
                </c:pt>
                <c:pt idx="696">
                  <c:v>754.6</c:v>
                </c:pt>
                <c:pt idx="697">
                  <c:v>729.97</c:v>
                </c:pt>
                <c:pt idx="698">
                  <c:v>0</c:v>
                </c:pt>
                <c:pt idx="699">
                  <c:v>1149.3</c:v>
                </c:pt>
                <c:pt idx="700">
                  <c:v>1145.0999999999999</c:v>
                </c:pt>
                <c:pt idx="701">
                  <c:v>1141.92</c:v>
                </c:pt>
                <c:pt idx="702">
                  <c:v>1141.02</c:v>
                </c:pt>
                <c:pt idx="703">
                  <c:v>1198.6500000000001</c:v>
                </c:pt>
                <c:pt idx="704">
                  <c:v>1172.04</c:v>
                </c:pt>
                <c:pt idx="705">
                  <c:v>1227.22</c:v>
                </c:pt>
                <c:pt idx="706">
                  <c:v>1199.9000000000001</c:v>
                </c:pt>
                <c:pt idx="707">
                  <c:v>1158.3</c:v>
                </c:pt>
                <c:pt idx="708">
                  <c:v>1092.3399999999999</c:v>
                </c:pt>
                <c:pt idx="709">
                  <c:v>1089.25</c:v>
                </c:pt>
                <c:pt idx="710">
                  <c:v>1086.7</c:v>
                </c:pt>
                <c:pt idx="711">
                  <c:v>1083.72</c:v>
                </c:pt>
                <c:pt idx="712">
                  <c:v>1081.57</c:v>
                </c:pt>
                <c:pt idx="713">
                  <c:v>1084.43</c:v>
                </c:pt>
                <c:pt idx="714">
                  <c:v>1085.47</c:v>
                </c:pt>
                <c:pt idx="715">
                  <c:v>1089.03</c:v>
                </c:pt>
                <c:pt idx="716">
                  <c:v>1148.45</c:v>
                </c:pt>
                <c:pt idx="717">
                  <c:v>1147.8599999999999</c:v>
                </c:pt>
                <c:pt idx="718">
                  <c:v>1146.77</c:v>
                </c:pt>
                <c:pt idx="719">
                  <c:v>1148.58</c:v>
                </c:pt>
                <c:pt idx="720">
                  <c:v>1113.67</c:v>
                </c:pt>
                <c:pt idx="721">
                  <c:v>1110.94</c:v>
                </c:pt>
                <c:pt idx="722">
                  <c:v>1081.8699999999999</c:v>
                </c:pt>
                <c:pt idx="723">
                  <c:v>1103.6500000000001</c:v>
                </c:pt>
                <c:pt idx="724">
                  <c:v>1080.45</c:v>
                </c:pt>
                <c:pt idx="725">
                  <c:v>1075.57</c:v>
                </c:pt>
                <c:pt idx="726">
                  <c:v>1077.6500000000001</c:v>
                </c:pt>
                <c:pt idx="727">
                  <c:v>1087.76</c:v>
                </c:pt>
                <c:pt idx="728">
                  <c:v>1323.1</c:v>
                </c:pt>
                <c:pt idx="729">
                  <c:v>1136.28</c:v>
                </c:pt>
                <c:pt idx="730">
                  <c:v>1115.57</c:v>
                </c:pt>
                <c:pt idx="731">
                  <c:v>1175.6400000000001</c:v>
                </c:pt>
                <c:pt idx="732">
                  <c:v>1101.92</c:v>
                </c:pt>
                <c:pt idx="733">
                  <c:v>1074.68</c:v>
                </c:pt>
                <c:pt idx="734">
                  <c:v>1112.3699999999999</c:v>
                </c:pt>
                <c:pt idx="735">
                  <c:v>1150.02</c:v>
                </c:pt>
                <c:pt idx="736">
                  <c:v>1171.6600000000001</c:v>
                </c:pt>
                <c:pt idx="737">
                  <c:v>946</c:v>
                </c:pt>
                <c:pt idx="738">
                  <c:v>1117.3699999999999</c:v>
                </c:pt>
                <c:pt idx="739">
                  <c:v>1151.1400000000001</c:v>
                </c:pt>
                <c:pt idx="740">
                  <c:v>1139.9000000000001</c:v>
                </c:pt>
                <c:pt idx="741">
                  <c:v>1195.47</c:v>
                </c:pt>
                <c:pt idx="742">
                  <c:v>1192.8499999999999</c:v>
                </c:pt>
                <c:pt idx="743">
                  <c:v>1136.3699999999999</c:v>
                </c:pt>
                <c:pt idx="744">
                  <c:v>1132.6099999999999</c:v>
                </c:pt>
                <c:pt idx="745">
                  <c:v>1131.25</c:v>
                </c:pt>
                <c:pt idx="746">
                  <c:v>1130.1300000000001</c:v>
                </c:pt>
                <c:pt idx="747">
                  <c:v>1129.8599999999999</c:v>
                </c:pt>
                <c:pt idx="748">
                  <c:v>1139.42</c:v>
                </c:pt>
                <c:pt idx="749">
                  <c:v>1143.67</c:v>
                </c:pt>
                <c:pt idx="750">
                  <c:v>746.66</c:v>
                </c:pt>
                <c:pt idx="751">
                  <c:v>814.82</c:v>
                </c:pt>
                <c:pt idx="752">
                  <c:v>787.77</c:v>
                </c:pt>
                <c:pt idx="753">
                  <c:v>814.61</c:v>
                </c:pt>
                <c:pt idx="754">
                  <c:v>811.02</c:v>
                </c:pt>
                <c:pt idx="755">
                  <c:v>740.99</c:v>
                </c:pt>
                <c:pt idx="756">
                  <c:v>718.32</c:v>
                </c:pt>
                <c:pt idx="757">
                  <c:v>741.27</c:v>
                </c:pt>
                <c:pt idx="758">
                  <c:v>750.8</c:v>
                </c:pt>
                <c:pt idx="759">
                  <c:v>745.88</c:v>
                </c:pt>
                <c:pt idx="760">
                  <c:v>712.69</c:v>
                </c:pt>
                <c:pt idx="761">
                  <c:v>740.38</c:v>
                </c:pt>
                <c:pt idx="762">
                  <c:v>745.88</c:v>
                </c:pt>
                <c:pt idx="763">
                  <c:v>723.84</c:v>
                </c:pt>
                <c:pt idx="764">
                  <c:v>740.39</c:v>
                </c:pt>
                <c:pt idx="765">
                  <c:v>734.73</c:v>
                </c:pt>
                <c:pt idx="766">
                  <c:v>651.52</c:v>
                </c:pt>
                <c:pt idx="767">
                  <c:v>676.8</c:v>
                </c:pt>
                <c:pt idx="768">
                  <c:v>692.17</c:v>
                </c:pt>
                <c:pt idx="769">
                  <c:v>685.8</c:v>
                </c:pt>
                <c:pt idx="770">
                  <c:v>681.58</c:v>
                </c:pt>
                <c:pt idx="771">
                  <c:v>728.42</c:v>
                </c:pt>
                <c:pt idx="772">
                  <c:v>784.4</c:v>
                </c:pt>
                <c:pt idx="773">
                  <c:v>953.13</c:v>
                </c:pt>
                <c:pt idx="774">
                  <c:v>911.85</c:v>
                </c:pt>
                <c:pt idx="775">
                  <c:v>937.49</c:v>
                </c:pt>
                <c:pt idx="776">
                  <c:v>918.41</c:v>
                </c:pt>
                <c:pt idx="777">
                  <c:v>914.21</c:v>
                </c:pt>
                <c:pt idx="778">
                  <c:v>930.6</c:v>
                </c:pt>
                <c:pt idx="779">
                  <c:v>933.25</c:v>
                </c:pt>
                <c:pt idx="780">
                  <c:v>956.97</c:v>
                </c:pt>
                <c:pt idx="781">
                  <c:v>954.78</c:v>
                </c:pt>
                <c:pt idx="782">
                  <c:v>926.25</c:v>
                </c:pt>
                <c:pt idx="783">
                  <c:v>928.54</c:v>
                </c:pt>
                <c:pt idx="784">
                  <c:v>928.62</c:v>
                </c:pt>
                <c:pt idx="785">
                  <c:v>865.26</c:v>
                </c:pt>
                <c:pt idx="786">
                  <c:v>921.64</c:v>
                </c:pt>
                <c:pt idx="787">
                  <c:v>890.6</c:v>
                </c:pt>
                <c:pt idx="788">
                  <c:v>799.3</c:v>
                </c:pt>
                <c:pt idx="789">
                  <c:v>896.45</c:v>
                </c:pt>
                <c:pt idx="790">
                  <c:v>884.66</c:v>
                </c:pt>
                <c:pt idx="791">
                  <c:v>896.61</c:v>
                </c:pt>
                <c:pt idx="792">
                  <c:v>883.88</c:v>
                </c:pt>
                <c:pt idx="793">
                  <c:v>906.17</c:v>
                </c:pt>
                <c:pt idx="794">
                  <c:v>920.22</c:v>
                </c:pt>
                <c:pt idx="795">
                  <c:v>919.47</c:v>
                </c:pt>
                <c:pt idx="796">
                  <c:v>892.15</c:v>
                </c:pt>
                <c:pt idx="797">
                  <c:v>893.05</c:v>
                </c:pt>
                <c:pt idx="798">
                  <c:v>923.23</c:v>
                </c:pt>
                <c:pt idx="799">
                  <c:v>909.77</c:v>
                </c:pt>
                <c:pt idx="800">
                  <c:v>924.94</c:v>
                </c:pt>
                <c:pt idx="801">
                  <c:v>930.06</c:v>
                </c:pt>
                <c:pt idx="802">
                  <c:v>928.46</c:v>
                </c:pt>
                <c:pt idx="803">
                  <c:v>930.77</c:v>
                </c:pt>
                <c:pt idx="804">
                  <c:v>931.5</c:v>
                </c:pt>
                <c:pt idx="805">
                  <c:v>931.36</c:v>
                </c:pt>
                <c:pt idx="806">
                  <c:v>934.15</c:v>
                </c:pt>
                <c:pt idx="807">
                  <c:v>923.66</c:v>
                </c:pt>
                <c:pt idx="808">
                  <c:v>928.96</c:v>
                </c:pt>
                <c:pt idx="809">
                  <c:v>925.81</c:v>
                </c:pt>
                <c:pt idx="810">
                  <c:v>931.24</c:v>
                </c:pt>
                <c:pt idx="811">
                  <c:v>924.77</c:v>
                </c:pt>
                <c:pt idx="812">
                  <c:v>933.3</c:v>
                </c:pt>
                <c:pt idx="813">
                  <c:v>932.03</c:v>
                </c:pt>
                <c:pt idx="814">
                  <c:v>933.8</c:v>
                </c:pt>
                <c:pt idx="815">
                  <c:v>933.39</c:v>
                </c:pt>
                <c:pt idx="816">
                  <c:v>927.74</c:v>
                </c:pt>
                <c:pt idx="817">
                  <c:v>926.83</c:v>
                </c:pt>
                <c:pt idx="818">
                  <c:v>927.02</c:v>
                </c:pt>
                <c:pt idx="819">
                  <c:v>921.15</c:v>
                </c:pt>
                <c:pt idx="820">
                  <c:v>924.42</c:v>
                </c:pt>
                <c:pt idx="821">
                  <c:v>929.65</c:v>
                </c:pt>
                <c:pt idx="822">
                  <c:v>933.04</c:v>
                </c:pt>
                <c:pt idx="823">
                  <c:v>928.85</c:v>
                </c:pt>
                <c:pt idx="824">
                  <c:v>929.84</c:v>
                </c:pt>
                <c:pt idx="825">
                  <c:v>933.38</c:v>
                </c:pt>
                <c:pt idx="826">
                  <c:v>913.89</c:v>
                </c:pt>
                <c:pt idx="827">
                  <c:v>718.03</c:v>
                </c:pt>
                <c:pt idx="828">
                  <c:v>706.47</c:v>
                </c:pt>
                <c:pt idx="829">
                  <c:v>680.21</c:v>
                </c:pt>
                <c:pt idx="830">
                  <c:v>705.26</c:v>
                </c:pt>
                <c:pt idx="831">
                  <c:v>705.35</c:v>
                </c:pt>
                <c:pt idx="832">
                  <c:v>681.35</c:v>
                </c:pt>
                <c:pt idx="833">
                  <c:v>679.21</c:v>
                </c:pt>
                <c:pt idx="834">
                  <c:v>679.77</c:v>
                </c:pt>
                <c:pt idx="835">
                  <c:v>702.5</c:v>
                </c:pt>
                <c:pt idx="836">
                  <c:v>710.56</c:v>
                </c:pt>
                <c:pt idx="837">
                  <c:v>702.75</c:v>
                </c:pt>
                <c:pt idx="838">
                  <c:v>708.42</c:v>
                </c:pt>
                <c:pt idx="839">
                  <c:v>675.39</c:v>
                </c:pt>
                <c:pt idx="840">
                  <c:v>681.54</c:v>
                </c:pt>
                <c:pt idx="841">
                  <c:v>680.49</c:v>
                </c:pt>
                <c:pt idx="842">
                  <c:v>675.71</c:v>
                </c:pt>
                <c:pt idx="843">
                  <c:v>681.68</c:v>
                </c:pt>
                <c:pt idx="844">
                  <c:v>674.5</c:v>
                </c:pt>
                <c:pt idx="845">
                  <c:v>680.77</c:v>
                </c:pt>
                <c:pt idx="846">
                  <c:v>680.58</c:v>
                </c:pt>
                <c:pt idx="847">
                  <c:v>680.55</c:v>
                </c:pt>
                <c:pt idx="848">
                  <c:v>678.15</c:v>
                </c:pt>
                <c:pt idx="849">
                  <c:v>707.41</c:v>
                </c:pt>
                <c:pt idx="850">
                  <c:v>675.6</c:v>
                </c:pt>
                <c:pt idx="851">
                  <c:v>683.83</c:v>
                </c:pt>
                <c:pt idx="852">
                  <c:v>675.09</c:v>
                </c:pt>
                <c:pt idx="853">
                  <c:v>684.26</c:v>
                </c:pt>
                <c:pt idx="854">
                  <c:v>674.72</c:v>
                </c:pt>
                <c:pt idx="855">
                  <c:v>680.31</c:v>
                </c:pt>
                <c:pt idx="856">
                  <c:v>679.17</c:v>
                </c:pt>
                <c:pt idx="857">
                  <c:v>681.12</c:v>
                </c:pt>
                <c:pt idx="858">
                  <c:v>0</c:v>
                </c:pt>
                <c:pt idx="859">
                  <c:v>679.52</c:v>
                </c:pt>
                <c:pt idx="860">
                  <c:v>677.08</c:v>
                </c:pt>
                <c:pt idx="861">
                  <c:v>682.33</c:v>
                </c:pt>
                <c:pt idx="862">
                  <c:v>677.5</c:v>
                </c:pt>
                <c:pt idx="863">
                  <c:v>684.42</c:v>
                </c:pt>
                <c:pt idx="864">
                  <c:v>675.4</c:v>
                </c:pt>
                <c:pt idx="865">
                  <c:v>683.82</c:v>
                </c:pt>
                <c:pt idx="866">
                  <c:v>673.67</c:v>
                </c:pt>
                <c:pt idx="867">
                  <c:v>682.93</c:v>
                </c:pt>
                <c:pt idx="868">
                  <c:v>675.39</c:v>
                </c:pt>
                <c:pt idx="869">
                  <c:v>681.7</c:v>
                </c:pt>
                <c:pt idx="870">
                  <c:v>675.2</c:v>
                </c:pt>
                <c:pt idx="871">
                  <c:v>680.18</c:v>
                </c:pt>
                <c:pt idx="872">
                  <c:v>678.94</c:v>
                </c:pt>
                <c:pt idx="873">
                  <c:v>680.88</c:v>
                </c:pt>
                <c:pt idx="874">
                  <c:v>675.97</c:v>
                </c:pt>
                <c:pt idx="875">
                  <c:v>678.73</c:v>
                </c:pt>
                <c:pt idx="876">
                  <c:v>681.77</c:v>
                </c:pt>
                <c:pt idx="877">
                  <c:v>676.88</c:v>
                </c:pt>
                <c:pt idx="878">
                  <c:v>708.2</c:v>
                </c:pt>
                <c:pt idx="879">
                  <c:v>703.96</c:v>
                </c:pt>
                <c:pt idx="880">
                  <c:v>681.37</c:v>
                </c:pt>
                <c:pt idx="881">
                  <c:v>715.41</c:v>
                </c:pt>
                <c:pt idx="882">
                  <c:v>697.47</c:v>
                </c:pt>
                <c:pt idx="883">
                  <c:v>670.19</c:v>
                </c:pt>
                <c:pt idx="884">
                  <c:v>663.1</c:v>
                </c:pt>
                <c:pt idx="885">
                  <c:v>666.93</c:v>
                </c:pt>
                <c:pt idx="886">
                  <c:v>666.34</c:v>
                </c:pt>
                <c:pt idx="887">
                  <c:v>679.89</c:v>
                </c:pt>
                <c:pt idx="888">
                  <c:v>678.69</c:v>
                </c:pt>
                <c:pt idx="889">
                  <c:v>707.34</c:v>
                </c:pt>
                <c:pt idx="890">
                  <c:v>700.04</c:v>
                </c:pt>
                <c:pt idx="891">
                  <c:v>682.2</c:v>
                </c:pt>
                <c:pt idx="892">
                  <c:v>674.78</c:v>
                </c:pt>
                <c:pt idx="893">
                  <c:v>1039.4100000000001</c:v>
                </c:pt>
                <c:pt idx="894">
                  <c:v>1039.82</c:v>
                </c:pt>
                <c:pt idx="895">
                  <c:v>1028.56</c:v>
                </c:pt>
                <c:pt idx="896">
                  <c:v>1028.3699999999999</c:v>
                </c:pt>
                <c:pt idx="897">
                  <c:v>1033.73</c:v>
                </c:pt>
                <c:pt idx="898">
                  <c:v>1034.19</c:v>
                </c:pt>
                <c:pt idx="899">
                  <c:v>1027.0899999999999</c:v>
                </c:pt>
                <c:pt idx="900">
                  <c:v>1028.27</c:v>
                </c:pt>
                <c:pt idx="901">
                  <c:v>1034.5</c:v>
                </c:pt>
                <c:pt idx="902">
                  <c:v>1040.93</c:v>
                </c:pt>
                <c:pt idx="903">
                  <c:v>1029.53</c:v>
                </c:pt>
                <c:pt idx="904">
                  <c:v>1024.7</c:v>
                </c:pt>
                <c:pt idx="905">
                  <c:v>1024.82</c:v>
                </c:pt>
                <c:pt idx="906">
                  <c:v>1032.6500000000001</c:v>
                </c:pt>
                <c:pt idx="907">
                  <c:v>1031.32</c:v>
                </c:pt>
                <c:pt idx="908">
                  <c:v>1027.76</c:v>
                </c:pt>
                <c:pt idx="909">
                  <c:v>1030.99</c:v>
                </c:pt>
                <c:pt idx="910">
                  <c:v>1035.29</c:v>
                </c:pt>
                <c:pt idx="911">
                  <c:v>1032.48</c:v>
                </c:pt>
                <c:pt idx="912">
                  <c:v>1028.48</c:v>
                </c:pt>
                <c:pt idx="913">
                  <c:v>1030.5899999999999</c:v>
                </c:pt>
                <c:pt idx="914">
                  <c:v>1031.44</c:v>
                </c:pt>
                <c:pt idx="915">
                  <c:v>1028.82</c:v>
                </c:pt>
                <c:pt idx="916">
                  <c:v>1025.32</c:v>
                </c:pt>
                <c:pt idx="917">
                  <c:v>1026.07</c:v>
                </c:pt>
                <c:pt idx="918">
                  <c:v>1032.28</c:v>
                </c:pt>
                <c:pt idx="919">
                  <c:v>1030.69</c:v>
                </c:pt>
                <c:pt idx="920">
                  <c:v>1029.1199999999999</c:v>
                </c:pt>
                <c:pt idx="921">
                  <c:v>1032.1400000000001</c:v>
                </c:pt>
                <c:pt idx="922">
                  <c:v>1026.22</c:v>
                </c:pt>
                <c:pt idx="923">
                  <c:v>1024.29</c:v>
                </c:pt>
                <c:pt idx="924">
                  <c:v>1031.68</c:v>
                </c:pt>
                <c:pt idx="925">
                  <c:v>1029.42</c:v>
                </c:pt>
                <c:pt idx="926">
                  <c:v>1023.59</c:v>
                </c:pt>
                <c:pt idx="927">
                  <c:v>1029.48</c:v>
                </c:pt>
                <c:pt idx="928">
                  <c:v>1029.25</c:v>
                </c:pt>
                <c:pt idx="929">
                  <c:v>1032.3</c:v>
                </c:pt>
                <c:pt idx="930">
                  <c:v>1033.53</c:v>
                </c:pt>
                <c:pt idx="931">
                  <c:v>1027.5</c:v>
                </c:pt>
                <c:pt idx="932">
                  <c:v>1029.1400000000001</c:v>
                </c:pt>
                <c:pt idx="933">
                  <c:v>1032.79</c:v>
                </c:pt>
                <c:pt idx="934">
                  <c:v>1029.3499999999999</c:v>
                </c:pt>
                <c:pt idx="935">
                  <c:v>1023.74</c:v>
                </c:pt>
                <c:pt idx="936">
                  <c:v>1032.79</c:v>
                </c:pt>
                <c:pt idx="937">
                  <c:v>1030.55</c:v>
                </c:pt>
                <c:pt idx="938">
                  <c:v>1025.5999999999999</c:v>
                </c:pt>
                <c:pt idx="939">
                  <c:v>1027</c:v>
                </c:pt>
                <c:pt idx="940">
                  <c:v>1030.93</c:v>
                </c:pt>
                <c:pt idx="941">
                  <c:v>1029.8900000000001</c:v>
                </c:pt>
                <c:pt idx="942">
                  <c:v>1030.23</c:v>
                </c:pt>
                <c:pt idx="943">
                  <c:v>1030.06</c:v>
                </c:pt>
                <c:pt idx="944">
                  <c:v>1031.8900000000001</c:v>
                </c:pt>
                <c:pt idx="945">
                  <c:v>1029.07</c:v>
                </c:pt>
                <c:pt idx="946">
                  <c:v>1025.99</c:v>
                </c:pt>
                <c:pt idx="947">
                  <c:v>1028.23</c:v>
                </c:pt>
                <c:pt idx="948">
                  <c:v>838.14</c:v>
                </c:pt>
                <c:pt idx="949">
                  <c:v>679.82</c:v>
                </c:pt>
                <c:pt idx="950">
                  <c:v>621.72</c:v>
                </c:pt>
                <c:pt idx="951">
                  <c:v>654.1</c:v>
                </c:pt>
                <c:pt idx="952">
                  <c:v>607.58000000000004</c:v>
                </c:pt>
                <c:pt idx="953">
                  <c:v>609.42999999999995</c:v>
                </c:pt>
                <c:pt idx="954">
                  <c:v>616.80999999999995</c:v>
                </c:pt>
                <c:pt idx="955">
                  <c:v>607.62</c:v>
                </c:pt>
                <c:pt idx="956">
                  <c:v>620.67999999999995</c:v>
                </c:pt>
                <c:pt idx="957">
                  <c:v>665.82</c:v>
                </c:pt>
                <c:pt idx="958">
                  <c:v>657.05</c:v>
                </c:pt>
                <c:pt idx="959">
                  <c:v>662.62</c:v>
                </c:pt>
                <c:pt idx="960">
                  <c:v>658.04</c:v>
                </c:pt>
                <c:pt idx="961">
                  <c:v>689.72</c:v>
                </c:pt>
                <c:pt idx="962">
                  <c:v>684.14</c:v>
                </c:pt>
                <c:pt idx="963">
                  <c:v>645.05999999999995</c:v>
                </c:pt>
                <c:pt idx="964">
                  <c:v>646.65</c:v>
                </c:pt>
                <c:pt idx="965">
                  <c:v>644.58000000000004</c:v>
                </c:pt>
                <c:pt idx="966">
                  <c:v>647.64</c:v>
                </c:pt>
                <c:pt idx="967">
                  <c:v>643.97</c:v>
                </c:pt>
                <c:pt idx="968">
                  <c:v>648.79</c:v>
                </c:pt>
                <c:pt idx="969">
                  <c:v>646.25</c:v>
                </c:pt>
                <c:pt idx="970">
                  <c:v>644.72</c:v>
                </c:pt>
                <c:pt idx="971">
                  <c:v>647.97</c:v>
                </c:pt>
                <c:pt idx="972">
                  <c:v>646.39</c:v>
                </c:pt>
                <c:pt idx="973">
                  <c:v>592.22</c:v>
                </c:pt>
                <c:pt idx="974">
                  <c:v>589.51</c:v>
                </c:pt>
                <c:pt idx="975">
                  <c:v>587.96</c:v>
                </c:pt>
                <c:pt idx="976">
                  <c:v>593.86</c:v>
                </c:pt>
                <c:pt idx="977">
                  <c:v>584</c:v>
                </c:pt>
                <c:pt idx="978">
                  <c:v>588.80999999999995</c:v>
                </c:pt>
                <c:pt idx="979">
                  <c:v>594.27</c:v>
                </c:pt>
                <c:pt idx="980">
                  <c:v>583.64</c:v>
                </c:pt>
                <c:pt idx="981">
                  <c:v>589.99</c:v>
                </c:pt>
                <c:pt idx="982">
                  <c:v>584.86</c:v>
                </c:pt>
                <c:pt idx="983">
                  <c:v>583.87</c:v>
                </c:pt>
                <c:pt idx="984">
                  <c:v>589.23</c:v>
                </c:pt>
                <c:pt idx="985">
                  <c:v>586.91</c:v>
                </c:pt>
                <c:pt idx="986">
                  <c:v>585.64</c:v>
                </c:pt>
                <c:pt idx="987">
                  <c:v>583.75</c:v>
                </c:pt>
                <c:pt idx="988">
                  <c:v>591.41</c:v>
                </c:pt>
                <c:pt idx="989">
                  <c:v>580.55999999999995</c:v>
                </c:pt>
                <c:pt idx="990">
                  <c:v>585.80999999999995</c:v>
                </c:pt>
                <c:pt idx="991">
                  <c:v>583.29</c:v>
                </c:pt>
                <c:pt idx="992">
                  <c:v>581.88</c:v>
                </c:pt>
                <c:pt idx="993">
                  <c:v>588.14</c:v>
                </c:pt>
                <c:pt idx="994">
                  <c:v>584.66</c:v>
                </c:pt>
                <c:pt idx="995">
                  <c:v>584.85</c:v>
                </c:pt>
                <c:pt idx="996">
                  <c:v>579.19000000000005</c:v>
                </c:pt>
                <c:pt idx="997">
                  <c:v>585.07000000000005</c:v>
                </c:pt>
                <c:pt idx="998">
                  <c:v>583.84</c:v>
                </c:pt>
                <c:pt idx="999">
                  <c:v>582.91</c:v>
                </c:pt>
                <c:pt idx="1000">
                  <c:v>584.79999999999995</c:v>
                </c:pt>
                <c:pt idx="1001">
                  <c:v>583.84</c:v>
                </c:pt>
                <c:pt idx="1002">
                  <c:v>584.39</c:v>
                </c:pt>
                <c:pt idx="1003">
                  <c:v>579.32000000000005</c:v>
                </c:pt>
                <c:pt idx="1004">
                  <c:v>588.07000000000005</c:v>
                </c:pt>
                <c:pt idx="1005">
                  <c:v>580.62</c:v>
                </c:pt>
                <c:pt idx="1006">
                  <c:v>581.12</c:v>
                </c:pt>
                <c:pt idx="1007">
                  <c:v>585.88</c:v>
                </c:pt>
                <c:pt idx="1008">
                  <c:v>584.66999999999996</c:v>
                </c:pt>
                <c:pt idx="1009">
                  <c:v>583.38</c:v>
                </c:pt>
                <c:pt idx="1010">
                  <c:v>580.55999999999995</c:v>
                </c:pt>
                <c:pt idx="1011">
                  <c:v>586.79999999999995</c:v>
                </c:pt>
                <c:pt idx="1012">
                  <c:v>583.30999999999995</c:v>
                </c:pt>
                <c:pt idx="1013">
                  <c:v>795.09</c:v>
                </c:pt>
                <c:pt idx="1014">
                  <c:v>1025.99</c:v>
                </c:pt>
                <c:pt idx="1015">
                  <c:v>1021.67</c:v>
                </c:pt>
                <c:pt idx="1016">
                  <c:v>1015.35</c:v>
                </c:pt>
                <c:pt idx="1017">
                  <c:v>1019.88</c:v>
                </c:pt>
                <c:pt idx="1018">
                  <c:v>1018.32</c:v>
                </c:pt>
                <c:pt idx="1019">
                  <c:v>1020.81</c:v>
                </c:pt>
                <c:pt idx="1020">
                  <c:v>1025.81</c:v>
                </c:pt>
                <c:pt idx="1021">
                  <c:v>1016.32</c:v>
                </c:pt>
                <c:pt idx="1022">
                  <c:v>1020.98</c:v>
                </c:pt>
                <c:pt idx="1023">
                  <c:v>1025</c:v>
                </c:pt>
                <c:pt idx="1024">
                  <c:v>1022.44</c:v>
                </c:pt>
                <c:pt idx="1025">
                  <c:v>1018.81</c:v>
                </c:pt>
                <c:pt idx="1026">
                  <c:v>1014.13</c:v>
                </c:pt>
                <c:pt idx="1027">
                  <c:v>1012.61</c:v>
                </c:pt>
                <c:pt idx="1028">
                  <c:v>1018.34</c:v>
                </c:pt>
                <c:pt idx="1029">
                  <c:v>955.92</c:v>
                </c:pt>
                <c:pt idx="1030">
                  <c:v>950.79</c:v>
                </c:pt>
                <c:pt idx="1031">
                  <c:v>957.41</c:v>
                </c:pt>
                <c:pt idx="1032">
                  <c:v>588.21</c:v>
                </c:pt>
                <c:pt idx="1033">
                  <c:v>579.30999999999995</c:v>
                </c:pt>
                <c:pt idx="1034">
                  <c:v>584.65</c:v>
                </c:pt>
                <c:pt idx="1035">
                  <c:v>0</c:v>
                </c:pt>
                <c:pt idx="1036">
                  <c:v>583.32000000000005</c:v>
                </c:pt>
                <c:pt idx="1037">
                  <c:v>582.35</c:v>
                </c:pt>
                <c:pt idx="1038">
                  <c:v>577.28</c:v>
                </c:pt>
                <c:pt idx="1039">
                  <c:v>582.22</c:v>
                </c:pt>
                <c:pt idx="1040">
                  <c:v>585.41999999999996</c:v>
                </c:pt>
                <c:pt idx="1041">
                  <c:v>579.42999999999995</c:v>
                </c:pt>
                <c:pt idx="1042">
                  <c:v>584.48</c:v>
                </c:pt>
                <c:pt idx="1043">
                  <c:v>579.66</c:v>
                </c:pt>
                <c:pt idx="1044">
                  <c:v>583.49</c:v>
                </c:pt>
                <c:pt idx="1045">
                  <c:v>582.66</c:v>
                </c:pt>
                <c:pt idx="1046">
                  <c:v>579.09</c:v>
                </c:pt>
                <c:pt idx="1047">
                  <c:v>582.79999999999995</c:v>
                </c:pt>
                <c:pt idx="1048">
                  <c:v>584.53</c:v>
                </c:pt>
                <c:pt idx="1049">
                  <c:v>578.23</c:v>
                </c:pt>
                <c:pt idx="1050">
                  <c:v>585</c:v>
                </c:pt>
                <c:pt idx="1051">
                  <c:v>583.64</c:v>
                </c:pt>
                <c:pt idx="1052">
                  <c:v>578.66</c:v>
                </c:pt>
                <c:pt idx="1053">
                  <c:v>581.66999999999996</c:v>
                </c:pt>
                <c:pt idx="1054">
                  <c:v>587.62</c:v>
                </c:pt>
                <c:pt idx="1055">
                  <c:v>576.66999999999996</c:v>
                </c:pt>
                <c:pt idx="1056">
                  <c:v>579.75</c:v>
                </c:pt>
                <c:pt idx="1057">
                  <c:v>584.49</c:v>
                </c:pt>
                <c:pt idx="1058">
                  <c:v>576.36</c:v>
                </c:pt>
                <c:pt idx="1059">
                  <c:v>584.53</c:v>
                </c:pt>
                <c:pt idx="1060">
                  <c:v>581.20000000000005</c:v>
                </c:pt>
                <c:pt idx="1061">
                  <c:v>578.52</c:v>
                </c:pt>
                <c:pt idx="1062">
                  <c:v>584.1</c:v>
                </c:pt>
                <c:pt idx="1063">
                  <c:v>575.21</c:v>
                </c:pt>
                <c:pt idx="1064">
                  <c:v>582.83000000000004</c:v>
                </c:pt>
                <c:pt idx="1065">
                  <c:v>579.33000000000004</c:v>
                </c:pt>
                <c:pt idx="1066">
                  <c:v>580.49</c:v>
                </c:pt>
                <c:pt idx="1067">
                  <c:v>581.36</c:v>
                </c:pt>
                <c:pt idx="1068">
                  <c:v>576.94000000000005</c:v>
                </c:pt>
                <c:pt idx="1069">
                  <c:v>582.71</c:v>
                </c:pt>
                <c:pt idx="1070">
                  <c:v>579.74</c:v>
                </c:pt>
                <c:pt idx="1071">
                  <c:v>578.16</c:v>
                </c:pt>
                <c:pt idx="1072">
                  <c:v>578.32000000000005</c:v>
                </c:pt>
                <c:pt idx="1073">
                  <c:v>582.76</c:v>
                </c:pt>
                <c:pt idx="1074">
                  <c:v>581.58000000000004</c:v>
                </c:pt>
                <c:pt idx="1075">
                  <c:v>576.9</c:v>
                </c:pt>
                <c:pt idx="1076">
                  <c:v>585.58000000000004</c:v>
                </c:pt>
                <c:pt idx="1077">
                  <c:v>576.59</c:v>
                </c:pt>
                <c:pt idx="1078">
                  <c:v>578.02</c:v>
                </c:pt>
                <c:pt idx="1079">
                  <c:v>585.20000000000005</c:v>
                </c:pt>
                <c:pt idx="1080">
                  <c:v>577.34</c:v>
                </c:pt>
                <c:pt idx="1081">
                  <c:v>581.07000000000005</c:v>
                </c:pt>
                <c:pt idx="1082">
                  <c:v>580.64</c:v>
                </c:pt>
                <c:pt idx="1083">
                  <c:v>578.48</c:v>
                </c:pt>
                <c:pt idx="1084">
                  <c:v>582.77</c:v>
                </c:pt>
                <c:pt idx="1085">
                  <c:v>577.57000000000005</c:v>
                </c:pt>
                <c:pt idx="1086">
                  <c:v>580.36</c:v>
                </c:pt>
                <c:pt idx="1087">
                  <c:v>577.28</c:v>
                </c:pt>
                <c:pt idx="1088">
                  <c:v>578.16</c:v>
                </c:pt>
                <c:pt idx="1089">
                  <c:v>577.4</c:v>
                </c:pt>
                <c:pt idx="1090">
                  <c:v>576.67999999999995</c:v>
                </c:pt>
                <c:pt idx="1091">
                  <c:v>578.52</c:v>
                </c:pt>
                <c:pt idx="1092">
                  <c:v>577.39</c:v>
                </c:pt>
                <c:pt idx="1093">
                  <c:v>580.26</c:v>
                </c:pt>
                <c:pt idx="1094">
                  <c:v>575.57000000000005</c:v>
                </c:pt>
                <c:pt idx="1095">
                  <c:v>580.73</c:v>
                </c:pt>
                <c:pt idx="1096">
                  <c:v>577.66</c:v>
                </c:pt>
                <c:pt idx="1097">
                  <c:v>578.91</c:v>
                </c:pt>
                <c:pt idx="1098">
                  <c:v>578.58000000000004</c:v>
                </c:pt>
                <c:pt idx="1099">
                  <c:v>577.09</c:v>
                </c:pt>
                <c:pt idx="1100">
                  <c:v>580.95000000000005</c:v>
                </c:pt>
                <c:pt idx="1101">
                  <c:v>576.59</c:v>
                </c:pt>
                <c:pt idx="1102">
                  <c:v>580.19000000000005</c:v>
                </c:pt>
                <c:pt idx="1103">
                  <c:v>574.95000000000005</c:v>
                </c:pt>
                <c:pt idx="1104">
                  <c:v>580.71</c:v>
                </c:pt>
                <c:pt idx="1105">
                  <c:v>578.66</c:v>
                </c:pt>
                <c:pt idx="1106">
                  <c:v>577.38</c:v>
                </c:pt>
                <c:pt idx="1107">
                  <c:v>575.54</c:v>
                </c:pt>
                <c:pt idx="1108">
                  <c:v>579.03</c:v>
                </c:pt>
                <c:pt idx="1109">
                  <c:v>577.21</c:v>
                </c:pt>
                <c:pt idx="1110">
                  <c:v>580.59</c:v>
                </c:pt>
                <c:pt idx="1111">
                  <c:v>577.29999999999995</c:v>
                </c:pt>
                <c:pt idx="1112">
                  <c:v>578.59</c:v>
                </c:pt>
                <c:pt idx="1113">
                  <c:v>576.55999999999995</c:v>
                </c:pt>
                <c:pt idx="1114">
                  <c:v>577.25</c:v>
                </c:pt>
                <c:pt idx="1115">
                  <c:v>665.4</c:v>
                </c:pt>
                <c:pt idx="1116">
                  <c:v>1010.26</c:v>
                </c:pt>
                <c:pt idx="1117">
                  <c:v>1013.25</c:v>
                </c:pt>
                <c:pt idx="1118">
                  <c:v>1011.47</c:v>
                </c:pt>
                <c:pt idx="1119">
                  <c:v>1010.72</c:v>
                </c:pt>
                <c:pt idx="1120">
                  <c:v>1009.81</c:v>
                </c:pt>
                <c:pt idx="1121">
                  <c:v>1007.91</c:v>
                </c:pt>
                <c:pt idx="1122">
                  <c:v>1011.73</c:v>
                </c:pt>
                <c:pt idx="1123">
                  <c:v>1005</c:v>
                </c:pt>
                <c:pt idx="1124">
                  <c:v>1013.2</c:v>
                </c:pt>
                <c:pt idx="1125">
                  <c:v>1003.64</c:v>
                </c:pt>
                <c:pt idx="1126">
                  <c:v>1007.69</c:v>
                </c:pt>
                <c:pt idx="1127">
                  <c:v>1005.39</c:v>
                </c:pt>
                <c:pt idx="1128">
                  <c:v>1007.2</c:v>
                </c:pt>
                <c:pt idx="1129">
                  <c:v>950.34</c:v>
                </c:pt>
                <c:pt idx="1130">
                  <c:v>945.85</c:v>
                </c:pt>
                <c:pt idx="1131">
                  <c:v>576.13</c:v>
                </c:pt>
                <c:pt idx="1132">
                  <c:v>580.61</c:v>
                </c:pt>
                <c:pt idx="1133">
                  <c:v>572.79999999999995</c:v>
                </c:pt>
                <c:pt idx="1134">
                  <c:v>580.48</c:v>
                </c:pt>
                <c:pt idx="1135">
                  <c:v>572.71</c:v>
                </c:pt>
                <c:pt idx="1136">
                  <c:v>581.96</c:v>
                </c:pt>
                <c:pt idx="1137">
                  <c:v>574.54999999999995</c:v>
                </c:pt>
                <c:pt idx="1138">
                  <c:v>580.28</c:v>
                </c:pt>
                <c:pt idx="1139">
                  <c:v>575.41</c:v>
                </c:pt>
                <c:pt idx="1140">
                  <c:v>583.24</c:v>
                </c:pt>
                <c:pt idx="1141">
                  <c:v>576.37</c:v>
                </c:pt>
                <c:pt idx="1142">
                  <c:v>582.80999999999995</c:v>
                </c:pt>
                <c:pt idx="1143">
                  <c:v>573.11</c:v>
                </c:pt>
                <c:pt idx="1144">
                  <c:v>582.24</c:v>
                </c:pt>
                <c:pt idx="1145">
                  <c:v>574.98</c:v>
                </c:pt>
                <c:pt idx="1146">
                  <c:v>581.66</c:v>
                </c:pt>
                <c:pt idx="1147">
                  <c:v>573.02</c:v>
                </c:pt>
                <c:pt idx="1148">
                  <c:v>581.53</c:v>
                </c:pt>
                <c:pt idx="1149">
                  <c:v>573.21</c:v>
                </c:pt>
                <c:pt idx="1150">
                  <c:v>580.17999999999995</c:v>
                </c:pt>
                <c:pt idx="1151">
                  <c:v>573.14</c:v>
                </c:pt>
                <c:pt idx="1152">
                  <c:v>581.33000000000004</c:v>
                </c:pt>
                <c:pt idx="1153">
                  <c:v>574.21</c:v>
                </c:pt>
                <c:pt idx="1154">
                  <c:v>580.01</c:v>
                </c:pt>
                <c:pt idx="1155">
                  <c:v>575.36</c:v>
                </c:pt>
                <c:pt idx="1156">
                  <c:v>576.53</c:v>
                </c:pt>
                <c:pt idx="1157">
                  <c:v>576.49</c:v>
                </c:pt>
                <c:pt idx="1158">
                  <c:v>573.48</c:v>
                </c:pt>
                <c:pt idx="1159">
                  <c:v>580.08000000000004</c:v>
                </c:pt>
                <c:pt idx="1160">
                  <c:v>572.20000000000005</c:v>
                </c:pt>
                <c:pt idx="1161">
                  <c:v>579.17999999999995</c:v>
                </c:pt>
                <c:pt idx="1162">
                  <c:v>574.97</c:v>
                </c:pt>
                <c:pt idx="1163">
                  <c:v>579.04</c:v>
                </c:pt>
                <c:pt idx="1164">
                  <c:v>575.20000000000005</c:v>
                </c:pt>
                <c:pt idx="1165">
                  <c:v>572.74</c:v>
                </c:pt>
                <c:pt idx="1166">
                  <c:v>576.72</c:v>
                </c:pt>
                <c:pt idx="1167">
                  <c:v>575.63</c:v>
                </c:pt>
                <c:pt idx="1168">
                  <c:v>576.66</c:v>
                </c:pt>
                <c:pt idx="1169">
                  <c:v>579.70000000000005</c:v>
                </c:pt>
                <c:pt idx="1170">
                  <c:v>573.53</c:v>
                </c:pt>
                <c:pt idx="1171">
                  <c:v>581.16999999999996</c:v>
                </c:pt>
                <c:pt idx="1172">
                  <c:v>573.41</c:v>
                </c:pt>
                <c:pt idx="1173">
                  <c:v>579.11</c:v>
                </c:pt>
                <c:pt idx="1174">
                  <c:v>577.07000000000005</c:v>
                </c:pt>
                <c:pt idx="1175">
                  <c:v>576.71</c:v>
                </c:pt>
                <c:pt idx="1176">
                  <c:v>580.07000000000005</c:v>
                </c:pt>
                <c:pt idx="1177">
                  <c:v>572.67999999999995</c:v>
                </c:pt>
                <c:pt idx="1178">
                  <c:v>579.85</c:v>
                </c:pt>
                <c:pt idx="1179">
                  <c:v>575.78</c:v>
                </c:pt>
                <c:pt idx="1180">
                  <c:v>578.11</c:v>
                </c:pt>
                <c:pt idx="1181">
                  <c:v>578.45000000000005</c:v>
                </c:pt>
                <c:pt idx="1182">
                  <c:v>576.32000000000005</c:v>
                </c:pt>
                <c:pt idx="1183">
                  <c:v>579.80999999999995</c:v>
                </c:pt>
                <c:pt idx="1184">
                  <c:v>572.41</c:v>
                </c:pt>
                <c:pt idx="1185">
                  <c:v>661.17</c:v>
                </c:pt>
                <c:pt idx="1186">
                  <c:v>1004.33</c:v>
                </c:pt>
                <c:pt idx="1187">
                  <c:v>1010.98</c:v>
                </c:pt>
                <c:pt idx="1188">
                  <c:v>1003.53</c:v>
                </c:pt>
                <c:pt idx="1189">
                  <c:v>1012.55</c:v>
                </c:pt>
                <c:pt idx="1190">
                  <c:v>1003.13</c:v>
                </c:pt>
                <c:pt idx="1191">
                  <c:v>1009.5</c:v>
                </c:pt>
                <c:pt idx="1192">
                  <c:v>1006.38</c:v>
                </c:pt>
                <c:pt idx="1193">
                  <c:v>1009.97</c:v>
                </c:pt>
                <c:pt idx="1194">
                  <c:v>1008.22</c:v>
                </c:pt>
                <c:pt idx="1195">
                  <c:v>1007.74</c:v>
                </c:pt>
                <c:pt idx="1196">
                  <c:v>1009.66</c:v>
                </c:pt>
                <c:pt idx="1197">
                  <c:v>941.2</c:v>
                </c:pt>
                <c:pt idx="1198">
                  <c:v>949.55</c:v>
                </c:pt>
                <c:pt idx="1199">
                  <c:v>575.57000000000005</c:v>
                </c:pt>
                <c:pt idx="1200">
                  <c:v>578.69000000000005</c:v>
                </c:pt>
                <c:pt idx="1201">
                  <c:v>573.21</c:v>
                </c:pt>
                <c:pt idx="1202">
                  <c:v>579.1</c:v>
                </c:pt>
                <c:pt idx="1203">
                  <c:v>575.5</c:v>
                </c:pt>
                <c:pt idx="1204">
                  <c:v>578.66999999999996</c:v>
                </c:pt>
                <c:pt idx="1205">
                  <c:v>577.74</c:v>
                </c:pt>
                <c:pt idx="1206">
                  <c:v>577.45000000000005</c:v>
                </c:pt>
                <c:pt idx="1207">
                  <c:v>578.15</c:v>
                </c:pt>
                <c:pt idx="1208">
                  <c:v>574.14</c:v>
                </c:pt>
                <c:pt idx="1209">
                  <c:v>577.24</c:v>
                </c:pt>
                <c:pt idx="1210">
                  <c:v>574.55999999999995</c:v>
                </c:pt>
                <c:pt idx="1211">
                  <c:v>580.77</c:v>
                </c:pt>
                <c:pt idx="1212">
                  <c:v>574.63</c:v>
                </c:pt>
                <c:pt idx="1213">
                  <c:v>582.77</c:v>
                </c:pt>
                <c:pt idx="1214">
                  <c:v>573.85</c:v>
                </c:pt>
                <c:pt idx="1215">
                  <c:v>582.73</c:v>
                </c:pt>
                <c:pt idx="1216">
                  <c:v>573.41999999999996</c:v>
                </c:pt>
                <c:pt idx="1217">
                  <c:v>577.85</c:v>
                </c:pt>
                <c:pt idx="1218">
                  <c:v>575.97</c:v>
                </c:pt>
                <c:pt idx="1219">
                  <c:v>575.85</c:v>
                </c:pt>
                <c:pt idx="1220">
                  <c:v>578.5</c:v>
                </c:pt>
                <c:pt idx="1221">
                  <c:v>573.29</c:v>
                </c:pt>
                <c:pt idx="1222">
                  <c:v>578.11</c:v>
                </c:pt>
                <c:pt idx="1223">
                  <c:v>574.92999999999995</c:v>
                </c:pt>
                <c:pt idx="1224">
                  <c:v>575.41</c:v>
                </c:pt>
                <c:pt idx="1225">
                  <c:v>569.85</c:v>
                </c:pt>
                <c:pt idx="1226">
                  <c:v>575.58000000000004</c:v>
                </c:pt>
                <c:pt idx="1227">
                  <c:v>570.65</c:v>
                </c:pt>
                <c:pt idx="1228">
                  <c:v>574.89</c:v>
                </c:pt>
                <c:pt idx="1229">
                  <c:v>572.4</c:v>
                </c:pt>
                <c:pt idx="1230">
                  <c:v>573.38</c:v>
                </c:pt>
                <c:pt idx="1231">
                  <c:v>573.28</c:v>
                </c:pt>
                <c:pt idx="1232">
                  <c:v>577.72</c:v>
                </c:pt>
                <c:pt idx="1233">
                  <c:v>573.28</c:v>
                </c:pt>
                <c:pt idx="1234">
                  <c:v>575.84</c:v>
                </c:pt>
                <c:pt idx="1235">
                  <c:v>574.08000000000004</c:v>
                </c:pt>
                <c:pt idx="1236">
                  <c:v>573.24</c:v>
                </c:pt>
                <c:pt idx="1237">
                  <c:v>571.14</c:v>
                </c:pt>
                <c:pt idx="1238">
                  <c:v>571.51</c:v>
                </c:pt>
                <c:pt idx="1239">
                  <c:v>573.64</c:v>
                </c:pt>
                <c:pt idx="1240">
                  <c:v>568.03</c:v>
                </c:pt>
                <c:pt idx="1241">
                  <c:v>573.70000000000005</c:v>
                </c:pt>
                <c:pt idx="1242">
                  <c:v>569.14</c:v>
                </c:pt>
                <c:pt idx="1243">
                  <c:v>573.04999999999995</c:v>
                </c:pt>
                <c:pt idx="1244">
                  <c:v>0</c:v>
                </c:pt>
                <c:pt idx="1245">
                  <c:v>629.45000000000005</c:v>
                </c:pt>
                <c:pt idx="1246">
                  <c:v>1008.27</c:v>
                </c:pt>
                <c:pt idx="1247">
                  <c:v>1007.6</c:v>
                </c:pt>
                <c:pt idx="1248">
                  <c:v>1005.35</c:v>
                </c:pt>
                <c:pt idx="1249">
                  <c:v>1007.39</c:v>
                </c:pt>
                <c:pt idx="1250">
                  <c:v>1006.37</c:v>
                </c:pt>
                <c:pt idx="1251">
                  <c:v>1005.49</c:v>
                </c:pt>
                <c:pt idx="1252">
                  <c:v>999.1</c:v>
                </c:pt>
                <c:pt idx="1253">
                  <c:v>1007.59</c:v>
                </c:pt>
                <c:pt idx="1254">
                  <c:v>996.17</c:v>
                </c:pt>
                <c:pt idx="1255">
                  <c:v>1137.54</c:v>
                </c:pt>
                <c:pt idx="1256">
                  <c:v>1529.54</c:v>
                </c:pt>
                <c:pt idx="1257">
                  <c:v>1527</c:v>
                </c:pt>
                <c:pt idx="1258">
                  <c:v>1524.91</c:v>
                </c:pt>
                <c:pt idx="1259">
                  <c:v>1512.14</c:v>
                </c:pt>
                <c:pt idx="1260">
                  <c:v>1460.63</c:v>
                </c:pt>
                <c:pt idx="1261">
                  <c:v>1464.53</c:v>
                </c:pt>
                <c:pt idx="1262">
                  <c:v>1084.42</c:v>
                </c:pt>
                <c:pt idx="1263">
                  <c:v>1091.52</c:v>
                </c:pt>
                <c:pt idx="1264">
                  <c:v>1079.72</c:v>
                </c:pt>
                <c:pt idx="1265">
                  <c:v>1088.1400000000001</c:v>
                </c:pt>
                <c:pt idx="1266">
                  <c:v>1078.95</c:v>
                </c:pt>
                <c:pt idx="1267">
                  <c:v>1087.06</c:v>
                </c:pt>
                <c:pt idx="1268">
                  <c:v>1080.33</c:v>
                </c:pt>
                <c:pt idx="1269">
                  <c:v>1083.07</c:v>
                </c:pt>
                <c:pt idx="1270">
                  <c:v>1078.8399999999999</c:v>
                </c:pt>
                <c:pt idx="1271">
                  <c:v>1080.51</c:v>
                </c:pt>
                <c:pt idx="1272">
                  <c:v>1081.5</c:v>
                </c:pt>
                <c:pt idx="1273">
                  <c:v>1080.03</c:v>
                </c:pt>
                <c:pt idx="1274">
                  <c:v>1075.3900000000001</c:v>
                </c:pt>
                <c:pt idx="1275">
                  <c:v>1083.83</c:v>
                </c:pt>
                <c:pt idx="1276">
                  <c:v>1077.93</c:v>
                </c:pt>
                <c:pt idx="1277">
                  <c:v>1079.8800000000001</c:v>
                </c:pt>
                <c:pt idx="1278">
                  <c:v>1079.23</c:v>
                </c:pt>
                <c:pt idx="1279">
                  <c:v>1073.45</c:v>
                </c:pt>
                <c:pt idx="1280">
                  <c:v>1080.44</c:v>
                </c:pt>
                <c:pt idx="1281">
                  <c:v>1076.79</c:v>
                </c:pt>
                <c:pt idx="1282">
                  <c:v>1077.33</c:v>
                </c:pt>
                <c:pt idx="1283">
                  <c:v>1075.19</c:v>
                </c:pt>
                <c:pt idx="1284">
                  <c:v>1081.18</c:v>
                </c:pt>
                <c:pt idx="1285">
                  <c:v>1073.98</c:v>
                </c:pt>
                <c:pt idx="1286">
                  <c:v>1080.98</c:v>
                </c:pt>
                <c:pt idx="1287">
                  <c:v>1075.8499999999999</c:v>
                </c:pt>
                <c:pt idx="1288">
                  <c:v>1072.9100000000001</c:v>
                </c:pt>
                <c:pt idx="1289">
                  <c:v>1073.6099999999999</c:v>
                </c:pt>
                <c:pt idx="1290">
                  <c:v>1076.42</c:v>
                </c:pt>
                <c:pt idx="1291">
                  <c:v>1076.75</c:v>
                </c:pt>
                <c:pt idx="1292">
                  <c:v>1075.1300000000001</c:v>
                </c:pt>
                <c:pt idx="1293">
                  <c:v>1072.58</c:v>
                </c:pt>
                <c:pt idx="1294">
                  <c:v>1078.51</c:v>
                </c:pt>
                <c:pt idx="1295">
                  <c:v>1072.96</c:v>
                </c:pt>
                <c:pt idx="1296">
                  <c:v>1072.1400000000001</c:v>
                </c:pt>
                <c:pt idx="1297">
                  <c:v>1079.28</c:v>
                </c:pt>
                <c:pt idx="1298">
                  <c:v>1072.6300000000001</c:v>
                </c:pt>
                <c:pt idx="1299">
                  <c:v>1083.78</c:v>
                </c:pt>
                <c:pt idx="1300">
                  <c:v>1500.94</c:v>
                </c:pt>
                <c:pt idx="1301">
                  <c:v>1501.04</c:v>
                </c:pt>
                <c:pt idx="1302">
                  <c:v>1508.77</c:v>
                </c:pt>
                <c:pt idx="1303">
                  <c:v>1509.25</c:v>
                </c:pt>
                <c:pt idx="1304">
                  <c:v>1505.62</c:v>
                </c:pt>
                <c:pt idx="1305">
                  <c:v>1492.51</c:v>
                </c:pt>
                <c:pt idx="1306">
                  <c:v>1483.27</c:v>
                </c:pt>
                <c:pt idx="1307">
                  <c:v>1484.21</c:v>
                </c:pt>
                <c:pt idx="1308">
                  <c:v>1486.4</c:v>
                </c:pt>
                <c:pt idx="1309">
                  <c:v>1484.11</c:v>
                </c:pt>
                <c:pt idx="1310">
                  <c:v>1485.5</c:v>
                </c:pt>
                <c:pt idx="1311">
                  <c:v>1488.11</c:v>
                </c:pt>
                <c:pt idx="1312">
                  <c:v>1483.81</c:v>
                </c:pt>
                <c:pt idx="1313">
                  <c:v>1480.01</c:v>
                </c:pt>
                <c:pt idx="1314">
                  <c:v>1469.09</c:v>
                </c:pt>
                <c:pt idx="1315">
                  <c:v>1422.77</c:v>
                </c:pt>
                <c:pt idx="1316">
                  <c:v>1425.29</c:v>
                </c:pt>
                <c:pt idx="1317">
                  <c:v>977.48</c:v>
                </c:pt>
                <c:pt idx="1318">
                  <c:v>976.22</c:v>
                </c:pt>
                <c:pt idx="1319">
                  <c:v>973.89</c:v>
                </c:pt>
                <c:pt idx="1320">
                  <c:v>972.73</c:v>
                </c:pt>
                <c:pt idx="1321">
                  <c:v>974.04</c:v>
                </c:pt>
                <c:pt idx="1322">
                  <c:v>974.72</c:v>
                </c:pt>
                <c:pt idx="1323">
                  <c:v>975.34</c:v>
                </c:pt>
                <c:pt idx="1324">
                  <c:v>972.65</c:v>
                </c:pt>
                <c:pt idx="1325">
                  <c:v>973.99</c:v>
                </c:pt>
                <c:pt idx="1326">
                  <c:v>974.52</c:v>
                </c:pt>
                <c:pt idx="1327">
                  <c:v>972.09</c:v>
                </c:pt>
                <c:pt idx="1328">
                  <c:v>972.62</c:v>
                </c:pt>
                <c:pt idx="1329">
                  <c:v>971.65</c:v>
                </c:pt>
                <c:pt idx="1330">
                  <c:v>971.02</c:v>
                </c:pt>
                <c:pt idx="1331">
                  <c:v>968.79</c:v>
                </c:pt>
                <c:pt idx="1332">
                  <c:v>971.06</c:v>
                </c:pt>
                <c:pt idx="1333">
                  <c:v>971.65</c:v>
                </c:pt>
                <c:pt idx="1334">
                  <c:v>969.72</c:v>
                </c:pt>
                <c:pt idx="1335">
                  <c:v>967.7</c:v>
                </c:pt>
                <c:pt idx="1336">
                  <c:v>967.24</c:v>
                </c:pt>
                <c:pt idx="1337">
                  <c:v>969.14</c:v>
                </c:pt>
                <c:pt idx="1338">
                  <c:v>970.67</c:v>
                </c:pt>
                <c:pt idx="1339">
                  <c:v>971.19</c:v>
                </c:pt>
                <c:pt idx="1340">
                  <c:v>970.54</c:v>
                </c:pt>
                <c:pt idx="1341">
                  <c:v>971.15</c:v>
                </c:pt>
                <c:pt idx="1342">
                  <c:v>973</c:v>
                </c:pt>
                <c:pt idx="1343">
                  <c:v>971.64</c:v>
                </c:pt>
                <c:pt idx="1344">
                  <c:v>973.35</c:v>
                </c:pt>
                <c:pt idx="1345">
                  <c:v>970.65</c:v>
                </c:pt>
                <c:pt idx="1346">
                  <c:v>754.13</c:v>
                </c:pt>
                <c:pt idx="1347">
                  <c:v>753.14</c:v>
                </c:pt>
                <c:pt idx="1348">
                  <c:v>752.92</c:v>
                </c:pt>
                <c:pt idx="1349">
                  <c:v>751.29</c:v>
                </c:pt>
                <c:pt idx="1350">
                  <c:v>751.11</c:v>
                </c:pt>
                <c:pt idx="1351">
                  <c:v>747.59</c:v>
                </c:pt>
                <c:pt idx="1352">
                  <c:v>751.95</c:v>
                </c:pt>
                <c:pt idx="1353">
                  <c:v>751.97</c:v>
                </c:pt>
                <c:pt idx="1354">
                  <c:v>746.92</c:v>
                </c:pt>
                <c:pt idx="1355">
                  <c:v>745.12</c:v>
                </c:pt>
                <c:pt idx="1356">
                  <c:v>748.99</c:v>
                </c:pt>
                <c:pt idx="1357">
                  <c:v>748.22</c:v>
                </c:pt>
                <c:pt idx="1358">
                  <c:v>751.75</c:v>
                </c:pt>
                <c:pt idx="1359">
                  <c:v>568.26</c:v>
                </c:pt>
                <c:pt idx="1360">
                  <c:v>567.61</c:v>
                </c:pt>
                <c:pt idx="1361">
                  <c:v>567.83000000000004</c:v>
                </c:pt>
                <c:pt idx="1362">
                  <c:v>564.85</c:v>
                </c:pt>
                <c:pt idx="1363">
                  <c:v>565.37</c:v>
                </c:pt>
                <c:pt idx="1364">
                  <c:v>565.57000000000005</c:v>
                </c:pt>
                <c:pt idx="1365">
                  <c:v>566.51</c:v>
                </c:pt>
                <c:pt idx="1366">
                  <c:v>564.4</c:v>
                </c:pt>
                <c:pt idx="1367">
                  <c:v>561.1</c:v>
                </c:pt>
                <c:pt idx="1368">
                  <c:v>563.73</c:v>
                </c:pt>
                <c:pt idx="1369">
                  <c:v>560.87</c:v>
                </c:pt>
                <c:pt idx="1370">
                  <c:v>560.54999999999995</c:v>
                </c:pt>
                <c:pt idx="1371">
                  <c:v>570.9</c:v>
                </c:pt>
                <c:pt idx="1372">
                  <c:v>567.57000000000005</c:v>
                </c:pt>
                <c:pt idx="1373">
                  <c:v>569.59</c:v>
                </c:pt>
                <c:pt idx="1374">
                  <c:v>566.89</c:v>
                </c:pt>
                <c:pt idx="1375">
                  <c:v>564.44000000000005</c:v>
                </c:pt>
                <c:pt idx="1376">
                  <c:v>569.69000000000005</c:v>
                </c:pt>
                <c:pt idx="1377">
                  <c:v>571.84</c:v>
                </c:pt>
                <c:pt idx="1378">
                  <c:v>567.82000000000005</c:v>
                </c:pt>
                <c:pt idx="1379">
                  <c:v>561.03</c:v>
                </c:pt>
                <c:pt idx="1380">
                  <c:v>558.08000000000004</c:v>
                </c:pt>
                <c:pt idx="1381">
                  <c:v>565.23</c:v>
                </c:pt>
                <c:pt idx="1382">
                  <c:v>562.16</c:v>
                </c:pt>
                <c:pt idx="1383">
                  <c:v>561.83000000000004</c:v>
                </c:pt>
                <c:pt idx="1384">
                  <c:v>562.79</c:v>
                </c:pt>
                <c:pt idx="1385">
                  <c:v>634.35</c:v>
                </c:pt>
                <c:pt idx="1386">
                  <c:v>637.88</c:v>
                </c:pt>
                <c:pt idx="1387">
                  <c:v>633.02</c:v>
                </c:pt>
                <c:pt idx="1388">
                  <c:v>633.52</c:v>
                </c:pt>
                <c:pt idx="1389">
                  <c:v>631.9</c:v>
                </c:pt>
                <c:pt idx="1390">
                  <c:v>635.91999999999996</c:v>
                </c:pt>
                <c:pt idx="1391">
                  <c:v>640.47</c:v>
                </c:pt>
                <c:pt idx="1392">
                  <c:v>634.36</c:v>
                </c:pt>
                <c:pt idx="1393">
                  <c:v>632.4</c:v>
                </c:pt>
                <c:pt idx="1394">
                  <c:v>636.92999999999995</c:v>
                </c:pt>
                <c:pt idx="1395">
                  <c:v>638.21</c:v>
                </c:pt>
                <c:pt idx="1396">
                  <c:v>632.42999999999995</c:v>
                </c:pt>
                <c:pt idx="1397">
                  <c:v>629.1</c:v>
                </c:pt>
                <c:pt idx="1398">
                  <c:v>633.62</c:v>
                </c:pt>
                <c:pt idx="1399">
                  <c:v>663.77</c:v>
                </c:pt>
                <c:pt idx="1400">
                  <c:v>637.84</c:v>
                </c:pt>
                <c:pt idx="1401">
                  <c:v>637.99</c:v>
                </c:pt>
                <c:pt idx="1402">
                  <c:v>631.91</c:v>
                </c:pt>
                <c:pt idx="1403">
                  <c:v>632.19000000000005</c:v>
                </c:pt>
                <c:pt idx="1404">
                  <c:v>1066.68</c:v>
                </c:pt>
                <c:pt idx="1405">
                  <c:v>1071.81</c:v>
                </c:pt>
                <c:pt idx="1406">
                  <c:v>1067.6199999999999</c:v>
                </c:pt>
                <c:pt idx="1407">
                  <c:v>1068.92</c:v>
                </c:pt>
                <c:pt idx="1408">
                  <c:v>1065.27</c:v>
                </c:pt>
                <c:pt idx="1409">
                  <c:v>1066.23</c:v>
                </c:pt>
                <c:pt idx="1410">
                  <c:v>1067.25</c:v>
                </c:pt>
                <c:pt idx="1411">
                  <c:v>1064.21</c:v>
                </c:pt>
                <c:pt idx="1412">
                  <c:v>1062.28</c:v>
                </c:pt>
                <c:pt idx="1413">
                  <c:v>1063.06</c:v>
                </c:pt>
                <c:pt idx="1414">
                  <c:v>1056.1400000000001</c:v>
                </c:pt>
                <c:pt idx="1415">
                  <c:v>1053.96</c:v>
                </c:pt>
                <c:pt idx="1416">
                  <c:v>1049.8599999999999</c:v>
                </c:pt>
                <c:pt idx="1417">
                  <c:v>1052.17</c:v>
                </c:pt>
                <c:pt idx="1418">
                  <c:v>1053.28</c:v>
                </c:pt>
                <c:pt idx="1419">
                  <c:v>1052.7</c:v>
                </c:pt>
                <c:pt idx="1420">
                  <c:v>1049.75</c:v>
                </c:pt>
                <c:pt idx="1421">
                  <c:v>1052.98</c:v>
                </c:pt>
                <c:pt idx="1422">
                  <c:v>1050.1199999999999</c:v>
                </c:pt>
                <c:pt idx="1423">
                  <c:v>1048.58</c:v>
                </c:pt>
                <c:pt idx="1424">
                  <c:v>1047.1099999999999</c:v>
                </c:pt>
                <c:pt idx="1425">
                  <c:v>1052.1300000000001</c:v>
                </c:pt>
                <c:pt idx="1426">
                  <c:v>1052.8499999999999</c:v>
                </c:pt>
                <c:pt idx="1427">
                  <c:v>1056.03</c:v>
                </c:pt>
                <c:pt idx="1428">
                  <c:v>1062.0899999999999</c:v>
                </c:pt>
                <c:pt idx="1429">
                  <c:v>1050.3599999999999</c:v>
                </c:pt>
                <c:pt idx="1430">
                  <c:v>1040.6500000000001</c:v>
                </c:pt>
                <c:pt idx="1431">
                  <c:v>1048.5</c:v>
                </c:pt>
                <c:pt idx="1432">
                  <c:v>1050.17</c:v>
                </c:pt>
                <c:pt idx="1433">
                  <c:v>1050.44</c:v>
                </c:pt>
                <c:pt idx="1434">
                  <c:v>1332.47</c:v>
                </c:pt>
                <c:pt idx="1435">
                  <c:v>1338.88</c:v>
                </c:pt>
                <c:pt idx="1436">
                  <c:v>1327.63</c:v>
                </c:pt>
                <c:pt idx="1437">
                  <c:v>1332.31</c:v>
                </c:pt>
                <c:pt idx="1438">
                  <c:v>1325.42</c:v>
                </c:pt>
                <c:pt idx="1439">
                  <c:v>1332.66</c:v>
                </c:pt>
                <c:pt idx="1440">
                  <c:v>1331.22</c:v>
                </c:pt>
                <c:pt idx="1441">
                  <c:v>1333.48</c:v>
                </c:pt>
                <c:pt idx="1442">
                  <c:v>1331.64</c:v>
                </c:pt>
                <c:pt idx="1443">
                  <c:v>1327.71</c:v>
                </c:pt>
                <c:pt idx="1444">
                  <c:v>1328.76</c:v>
                </c:pt>
                <c:pt idx="1445">
                  <c:v>1322.51</c:v>
                </c:pt>
                <c:pt idx="1446">
                  <c:v>1357.04</c:v>
                </c:pt>
                <c:pt idx="1447">
                  <c:v>1348.72</c:v>
                </c:pt>
                <c:pt idx="1448">
                  <c:v>1351.68</c:v>
                </c:pt>
                <c:pt idx="1449">
                  <c:v>1350.27</c:v>
                </c:pt>
                <c:pt idx="1450">
                  <c:v>1357.08</c:v>
                </c:pt>
                <c:pt idx="1451">
                  <c:v>1334.56</c:v>
                </c:pt>
                <c:pt idx="1452">
                  <c:v>1378.36</c:v>
                </c:pt>
                <c:pt idx="1453">
                  <c:v>1381.74</c:v>
                </c:pt>
                <c:pt idx="1454">
                  <c:v>1371.7</c:v>
                </c:pt>
                <c:pt idx="1455">
                  <c:v>1376.38</c:v>
                </c:pt>
                <c:pt idx="1456">
                  <c:v>1406.78</c:v>
                </c:pt>
                <c:pt idx="1457">
                  <c:v>1412.05</c:v>
                </c:pt>
                <c:pt idx="1458">
                  <c:v>1413.72</c:v>
                </c:pt>
                <c:pt idx="1459">
                  <c:v>1387.7</c:v>
                </c:pt>
                <c:pt idx="1460">
                  <c:v>1382.96</c:v>
                </c:pt>
                <c:pt idx="1461">
                  <c:v>1374.52</c:v>
                </c:pt>
                <c:pt idx="1462">
                  <c:v>1381.99</c:v>
                </c:pt>
                <c:pt idx="1463">
                  <c:v>1378.35</c:v>
                </c:pt>
                <c:pt idx="1464">
                  <c:v>1098.3900000000001</c:v>
                </c:pt>
                <c:pt idx="1465">
                  <c:v>1096.4100000000001</c:v>
                </c:pt>
                <c:pt idx="1466">
                  <c:v>1092.67</c:v>
                </c:pt>
                <c:pt idx="1467">
                  <c:v>1096.25</c:v>
                </c:pt>
                <c:pt idx="1468">
                  <c:v>1091.92</c:v>
                </c:pt>
                <c:pt idx="1469">
                  <c:v>1098.1199999999999</c:v>
                </c:pt>
                <c:pt idx="1470">
                  <c:v>1089.51</c:v>
                </c:pt>
                <c:pt idx="1471">
                  <c:v>1094.8900000000001</c:v>
                </c:pt>
                <c:pt idx="1472">
                  <c:v>1092.32</c:v>
                </c:pt>
                <c:pt idx="1473">
                  <c:v>1087.99</c:v>
                </c:pt>
                <c:pt idx="1474">
                  <c:v>1090.46</c:v>
                </c:pt>
                <c:pt idx="1475">
                  <c:v>0</c:v>
                </c:pt>
                <c:pt idx="1476">
                  <c:v>1116.8699999999999</c:v>
                </c:pt>
                <c:pt idx="1477">
                  <c:v>1065.6300000000001</c:v>
                </c:pt>
                <c:pt idx="1478">
                  <c:v>1105.47</c:v>
                </c:pt>
                <c:pt idx="1479">
                  <c:v>1069.6600000000001</c:v>
                </c:pt>
                <c:pt idx="1480">
                  <c:v>1065.8699999999999</c:v>
                </c:pt>
                <c:pt idx="1481">
                  <c:v>1067.5899999999999</c:v>
                </c:pt>
                <c:pt idx="1482">
                  <c:v>1091.19</c:v>
                </c:pt>
                <c:pt idx="1483">
                  <c:v>1069.8900000000001</c:v>
                </c:pt>
                <c:pt idx="1484">
                  <c:v>1067.3499999999999</c:v>
                </c:pt>
                <c:pt idx="1485">
                  <c:v>1063.67</c:v>
                </c:pt>
                <c:pt idx="1486">
                  <c:v>1066.8599999999999</c:v>
                </c:pt>
                <c:pt idx="1487">
                  <c:v>1064.72</c:v>
                </c:pt>
                <c:pt idx="1488">
                  <c:v>1090.57</c:v>
                </c:pt>
                <c:pt idx="1489">
                  <c:v>1063.78</c:v>
                </c:pt>
                <c:pt idx="1490">
                  <c:v>1062.32</c:v>
                </c:pt>
                <c:pt idx="1491">
                  <c:v>1064.6600000000001</c:v>
                </c:pt>
                <c:pt idx="1492">
                  <c:v>1064.94</c:v>
                </c:pt>
                <c:pt idx="1493">
                  <c:v>1063.3499999999999</c:v>
                </c:pt>
                <c:pt idx="1494">
                  <c:v>1059.25</c:v>
                </c:pt>
                <c:pt idx="1495">
                  <c:v>1066.98</c:v>
                </c:pt>
                <c:pt idx="1496">
                  <c:v>1065.6400000000001</c:v>
                </c:pt>
                <c:pt idx="1497">
                  <c:v>1062.57</c:v>
                </c:pt>
                <c:pt idx="1498">
                  <c:v>1058.8800000000001</c:v>
                </c:pt>
                <c:pt idx="1499">
                  <c:v>1087.97</c:v>
                </c:pt>
                <c:pt idx="1500">
                  <c:v>1120.98</c:v>
                </c:pt>
                <c:pt idx="1501">
                  <c:v>1589.99</c:v>
                </c:pt>
                <c:pt idx="1502">
                  <c:v>1580.68</c:v>
                </c:pt>
                <c:pt idx="1503">
                  <c:v>1579.41</c:v>
                </c:pt>
                <c:pt idx="1504">
                  <c:v>1576.51</c:v>
                </c:pt>
                <c:pt idx="1505">
                  <c:v>1574.54</c:v>
                </c:pt>
                <c:pt idx="1506">
                  <c:v>1572.12</c:v>
                </c:pt>
                <c:pt idx="1507">
                  <c:v>1570.67</c:v>
                </c:pt>
                <c:pt idx="1508">
                  <c:v>1567.74</c:v>
                </c:pt>
                <c:pt idx="1509">
                  <c:v>1568.79</c:v>
                </c:pt>
                <c:pt idx="1510">
                  <c:v>1568.66</c:v>
                </c:pt>
                <c:pt idx="1511">
                  <c:v>1568.5</c:v>
                </c:pt>
                <c:pt idx="1512">
                  <c:v>1569.13</c:v>
                </c:pt>
                <c:pt idx="1513">
                  <c:v>1566.21</c:v>
                </c:pt>
                <c:pt idx="1514">
                  <c:v>1554.4</c:v>
                </c:pt>
                <c:pt idx="1515">
                  <c:v>1503.51</c:v>
                </c:pt>
                <c:pt idx="1516">
                  <c:v>1532.79</c:v>
                </c:pt>
                <c:pt idx="1517">
                  <c:v>0</c:v>
                </c:pt>
                <c:pt idx="1518">
                  <c:v>1121</c:v>
                </c:pt>
                <c:pt idx="1519">
                  <c:v>1120.6400000000001</c:v>
                </c:pt>
                <c:pt idx="1520">
                  <c:v>1119.1500000000001</c:v>
                </c:pt>
                <c:pt idx="1521">
                  <c:v>1087.3900000000001</c:v>
                </c:pt>
                <c:pt idx="1522">
                  <c:v>1051.49</c:v>
                </c:pt>
                <c:pt idx="1523">
                  <c:v>1053.3</c:v>
                </c:pt>
                <c:pt idx="1524">
                  <c:v>1053.51</c:v>
                </c:pt>
                <c:pt idx="1525">
                  <c:v>1056.29</c:v>
                </c:pt>
                <c:pt idx="1526">
                  <c:v>1052.1099999999999</c:v>
                </c:pt>
                <c:pt idx="1527">
                  <c:v>1051.3599999999999</c:v>
                </c:pt>
                <c:pt idx="1528">
                  <c:v>1054.17</c:v>
                </c:pt>
                <c:pt idx="1529">
                  <c:v>1057.18</c:v>
                </c:pt>
                <c:pt idx="1530">
                  <c:v>1051.98</c:v>
                </c:pt>
                <c:pt idx="1531">
                  <c:v>1050.6400000000001</c:v>
                </c:pt>
                <c:pt idx="1532">
                  <c:v>1048.78</c:v>
                </c:pt>
                <c:pt idx="1533">
                  <c:v>1050.33</c:v>
                </c:pt>
                <c:pt idx="1534">
                  <c:v>1065.9100000000001</c:v>
                </c:pt>
                <c:pt idx="1535">
                  <c:v>1065.42</c:v>
                </c:pt>
                <c:pt idx="1536">
                  <c:v>1085.8699999999999</c:v>
                </c:pt>
                <c:pt idx="1537">
                  <c:v>1084.6500000000001</c:v>
                </c:pt>
                <c:pt idx="1538">
                  <c:v>1083.8699999999999</c:v>
                </c:pt>
                <c:pt idx="1539">
                  <c:v>1081.6500000000001</c:v>
                </c:pt>
                <c:pt idx="1540">
                  <c:v>1080.8499999999999</c:v>
                </c:pt>
                <c:pt idx="1541">
                  <c:v>1082.28</c:v>
                </c:pt>
                <c:pt idx="1542">
                  <c:v>1059.07</c:v>
                </c:pt>
                <c:pt idx="1543">
                  <c:v>1068.52</c:v>
                </c:pt>
                <c:pt idx="1544">
                  <c:v>1067.8399999999999</c:v>
                </c:pt>
                <c:pt idx="1545">
                  <c:v>1089.43</c:v>
                </c:pt>
                <c:pt idx="1546">
                  <c:v>1053.93</c:v>
                </c:pt>
                <c:pt idx="1547">
                  <c:v>1054.1199999999999</c:v>
                </c:pt>
                <c:pt idx="1548">
                  <c:v>1054.55</c:v>
                </c:pt>
                <c:pt idx="1549">
                  <c:v>1059.67</c:v>
                </c:pt>
                <c:pt idx="1550">
                  <c:v>1062.74</c:v>
                </c:pt>
                <c:pt idx="1551">
                  <c:v>1060.6400000000001</c:v>
                </c:pt>
                <c:pt idx="1552">
                  <c:v>1061.02</c:v>
                </c:pt>
                <c:pt idx="1553">
                  <c:v>1063.6199999999999</c:v>
                </c:pt>
                <c:pt idx="1554">
                  <c:v>1064.31</c:v>
                </c:pt>
                <c:pt idx="1555">
                  <c:v>1064.46</c:v>
                </c:pt>
                <c:pt idx="1556">
                  <c:v>1065.52</c:v>
                </c:pt>
                <c:pt idx="1557">
                  <c:v>1065.8499999999999</c:v>
                </c:pt>
                <c:pt idx="1558">
                  <c:v>1061.8699999999999</c:v>
                </c:pt>
                <c:pt idx="1559">
                  <c:v>1064.9000000000001</c:v>
                </c:pt>
                <c:pt idx="1560">
                  <c:v>1063.27</c:v>
                </c:pt>
                <c:pt idx="1561">
                  <c:v>1062.1600000000001</c:v>
                </c:pt>
                <c:pt idx="1562">
                  <c:v>1065.1199999999999</c:v>
                </c:pt>
                <c:pt idx="1563">
                  <c:v>1068.99</c:v>
                </c:pt>
                <c:pt idx="1564">
                  <c:v>1067.07</c:v>
                </c:pt>
                <c:pt idx="1565">
                  <c:v>1066.0899999999999</c:v>
                </c:pt>
                <c:pt idx="1566">
                  <c:v>1052.69</c:v>
                </c:pt>
                <c:pt idx="1567">
                  <c:v>1055.67</c:v>
                </c:pt>
                <c:pt idx="1568">
                  <c:v>1049.8499999999999</c:v>
                </c:pt>
                <c:pt idx="1569">
                  <c:v>1055.46</c:v>
                </c:pt>
                <c:pt idx="1570">
                  <c:v>1053.97</c:v>
                </c:pt>
                <c:pt idx="1571">
                  <c:v>1051.03</c:v>
                </c:pt>
                <c:pt idx="1572">
                  <c:v>1050.9000000000001</c:v>
                </c:pt>
                <c:pt idx="1573">
                  <c:v>1053.77</c:v>
                </c:pt>
                <c:pt idx="1574">
                  <c:v>1059.4000000000001</c:v>
                </c:pt>
                <c:pt idx="1575">
                  <c:v>1057.44</c:v>
                </c:pt>
                <c:pt idx="1576">
                  <c:v>1054.57</c:v>
                </c:pt>
                <c:pt idx="1577">
                  <c:v>1051.55</c:v>
                </c:pt>
                <c:pt idx="1578">
                  <c:v>1057.44</c:v>
                </c:pt>
                <c:pt idx="1579">
                  <c:v>1065.94</c:v>
                </c:pt>
                <c:pt idx="1580">
                  <c:v>1064.5899999999999</c:v>
                </c:pt>
                <c:pt idx="1581">
                  <c:v>1060.6400000000001</c:v>
                </c:pt>
                <c:pt idx="1582">
                  <c:v>1062.71</c:v>
                </c:pt>
                <c:pt idx="1583">
                  <c:v>1065.23</c:v>
                </c:pt>
                <c:pt idx="1584">
                  <c:v>1067.8599999999999</c:v>
                </c:pt>
                <c:pt idx="1585">
                  <c:v>1057.92</c:v>
                </c:pt>
                <c:pt idx="1586">
                  <c:v>1058.9100000000001</c:v>
                </c:pt>
                <c:pt idx="1587">
                  <c:v>1057.67</c:v>
                </c:pt>
                <c:pt idx="1588">
                  <c:v>1057.1199999999999</c:v>
                </c:pt>
                <c:pt idx="1589">
                  <c:v>1060.6300000000001</c:v>
                </c:pt>
                <c:pt idx="1590">
                  <c:v>1056.53</c:v>
                </c:pt>
                <c:pt idx="1591">
                  <c:v>1050.79</c:v>
                </c:pt>
                <c:pt idx="1592">
                  <c:v>1058.3</c:v>
                </c:pt>
                <c:pt idx="1593">
                  <c:v>1060.23</c:v>
                </c:pt>
                <c:pt idx="1594">
                  <c:v>1058.95</c:v>
                </c:pt>
                <c:pt idx="1595">
                  <c:v>1052.78</c:v>
                </c:pt>
                <c:pt idx="1596">
                  <c:v>1059.9100000000001</c:v>
                </c:pt>
                <c:pt idx="1597">
                  <c:v>1056.0899999999999</c:v>
                </c:pt>
                <c:pt idx="1598">
                  <c:v>1055.6099999999999</c:v>
                </c:pt>
                <c:pt idx="1599">
                  <c:v>1055.53</c:v>
                </c:pt>
                <c:pt idx="1600">
                  <c:v>1054.1400000000001</c:v>
                </c:pt>
                <c:pt idx="1601">
                  <c:v>1120.25</c:v>
                </c:pt>
                <c:pt idx="1602">
                  <c:v>1123.54</c:v>
                </c:pt>
                <c:pt idx="1603">
                  <c:v>1122.32</c:v>
                </c:pt>
                <c:pt idx="1604">
                  <c:v>1120.8499999999999</c:v>
                </c:pt>
                <c:pt idx="1605">
                  <c:v>1132.6099999999999</c:v>
                </c:pt>
                <c:pt idx="1606">
                  <c:v>1126.3</c:v>
                </c:pt>
                <c:pt idx="1607">
                  <c:v>1121.05</c:v>
                </c:pt>
                <c:pt idx="1608">
                  <c:v>1131.18</c:v>
                </c:pt>
                <c:pt idx="1609">
                  <c:v>1127.08</c:v>
                </c:pt>
                <c:pt idx="1610">
                  <c:v>1127.01</c:v>
                </c:pt>
                <c:pt idx="1611">
                  <c:v>1125.83</c:v>
                </c:pt>
                <c:pt idx="1612">
                  <c:v>1127.29</c:v>
                </c:pt>
                <c:pt idx="1613">
                  <c:v>1125.8399999999999</c:v>
                </c:pt>
                <c:pt idx="1614">
                  <c:v>1126.73</c:v>
                </c:pt>
                <c:pt idx="1615">
                  <c:v>1120.52</c:v>
                </c:pt>
                <c:pt idx="1616">
                  <c:v>1119.78</c:v>
                </c:pt>
                <c:pt idx="1617">
                  <c:v>1127.8900000000001</c:v>
                </c:pt>
                <c:pt idx="1618">
                  <c:v>1121.48</c:v>
                </c:pt>
                <c:pt idx="1619">
                  <c:v>1124.2</c:v>
                </c:pt>
                <c:pt idx="1620">
                  <c:v>1130.07</c:v>
                </c:pt>
                <c:pt idx="1621">
                  <c:v>1121.93</c:v>
                </c:pt>
                <c:pt idx="1622">
                  <c:v>1121.97</c:v>
                </c:pt>
                <c:pt idx="1623">
                  <c:v>1127.3399999999999</c:v>
                </c:pt>
                <c:pt idx="1624">
                  <c:v>1122.08</c:v>
                </c:pt>
                <c:pt idx="1625">
                  <c:v>1121.49</c:v>
                </c:pt>
                <c:pt idx="1626">
                  <c:v>0</c:v>
                </c:pt>
                <c:pt idx="1627">
                  <c:v>1126.81</c:v>
                </c:pt>
                <c:pt idx="1628">
                  <c:v>1119.26</c:v>
                </c:pt>
                <c:pt idx="1629">
                  <c:v>1098</c:v>
                </c:pt>
                <c:pt idx="1630">
                  <c:v>1130.58</c:v>
                </c:pt>
                <c:pt idx="1631">
                  <c:v>1123.0999999999999</c:v>
                </c:pt>
                <c:pt idx="1632">
                  <c:v>1122.71</c:v>
                </c:pt>
                <c:pt idx="1633">
                  <c:v>1129.01</c:v>
                </c:pt>
                <c:pt idx="1634">
                  <c:v>1124.43</c:v>
                </c:pt>
                <c:pt idx="1635">
                  <c:v>1132.56</c:v>
                </c:pt>
                <c:pt idx="1636">
                  <c:v>1099.08</c:v>
                </c:pt>
                <c:pt idx="1637">
                  <c:v>1089.49</c:v>
                </c:pt>
                <c:pt idx="1638">
                  <c:v>1082.02</c:v>
                </c:pt>
                <c:pt idx="1639">
                  <c:v>1082.29</c:v>
                </c:pt>
                <c:pt idx="1640">
                  <c:v>1081.18</c:v>
                </c:pt>
                <c:pt idx="1641">
                  <c:v>1079.52</c:v>
                </c:pt>
                <c:pt idx="1642">
                  <c:v>1078.79</c:v>
                </c:pt>
                <c:pt idx="1643">
                  <c:v>1079</c:v>
                </c:pt>
                <c:pt idx="1644">
                  <c:v>1082.24</c:v>
                </c:pt>
                <c:pt idx="1645">
                  <c:v>1072.17</c:v>
                </c:pt>
                <c:pt idx="1646">
                  <c:v>1073.6099999999999</c:v>
                </c:pt>
                <c:pt idx="1647">
                  <c:v>1078.6300000000001</c:v>
                </c:pt>
                <c:pt idx="1648">
                  <c:v>1080.57</c:v>
                </c:pt>
                <c:pt idx="1649">
                  <c:v>1081.3699999999999</c:v>
                </c:pt>
                <c:pt idx="1650">
                  <c:v>1079.23</c:v>
                </c:pt>
                <c:pt idx="1651">
                  <c:v>1077.6300000000001</c:v>
                </c:pt>
                <c:pt idx="1652">
                  <c:v>1079.56</c:v>
                </c:pt>
                <c:pt idx="1653">
                  <c:v>1054.1099999999999</c:v>
                </c:pt>
                <c:pt idx="1654">
                  <c:v>1020.39</c:v>
                </c:pt>
                <c:pt idx="1655">
                  <c:v>1026.93</c:v>
                </c:pt>
                <c:pt idx="1656">
                  <c:v>666</c:v>
                </c:pt>
                <c:pt idx="1657">
                  <c:v>669.88</c:v>
                </c:pt>
                <c:pt idx="1658">
                  <c:v>668.27</c:v>
                </c:pt>
                <c:pt idx="1659">
                  <c:v>667.11</c:v>
                </c:pt>
                <c:pt idx="1660">
                  <c:v>669.93</c:v>
                </c:pt>
                <c:pt idx="1661">
                  <c:v>696.55</c:v>
                </c:pt>
                <c:pt idx="1662">
                  <c:v>787.23</c:v>
                </c:pt>
                <c:pt idx="1663">
                  <c:v>914.16</c:v>
                </c:pt>
                <c:pt idx="1664">
                  <c:v>909.92</c:v>
                </c:pt>
                <c:pt idx="1665">
                  <c:v>913.17</c:v>
                </c:pt>
                <c:pt idx="1666">
                  <c:v>912.49</c:v>
                </c:pt>
                <c:pt idx="1667">
                  <c:v>911.55</c:v>
                </c:pt>
                <c:pt idx="1668">
                  <c:v>911.76</c:v>
                </c:pt>
                <c:pt idx="1669">
                  <c:v>942.23</c:v>
                </c:pt>
                <c:pt idx="1670">
                  <c:v>938.13</c:v>
                </c:pt>
                <c:pt idx="1671">
                  <c:v>938.53</c:v>
                </c:pt>
                <c:pt idx="1672">
                  <c:v>936.86</c:v>
                </c:pt>
                <c:pt idx="1673">
                  <c:v>986.43</c:v>
                </c:pt>
                <c:pt idx="1674">
                  <c:v>995.54</c:v>
                </c:pt>
                <c:pt idx="1675">
                  <c:v>940.92</c:v>
                </c:pt>
                <c:pt idx="1676">
                  <c:v>949.17</c:v>
                </c:pt>
                <c:pt idx="1677">
                  <c:v>946.39</c:v>
                </c:pt>
                <c:pt idx="1678">
                  <c:v>940.97</c:v>
                </c:pt>
                <c:pt idx="1679">
                  <c:v>944.69</c:v>
                </c:pt>
                <c:pt idx="1680">
                  <c:v>950.29</c:v>
                </c:pt>
                <c:pt idx="1681">
                  <c:v>940.5</c:v>
                </c:pt>
                <c:pt idx="1682">
                  <c:v>935.3</c:v>
                </c:pt>
                <c:pt idx="1683">
                  <c:v>910.44</c:v>
                </c:pt>
                <c:pt idx="1684">
                  <c:v>928.37</c:v>
                </c:pt>
                <c:pt idx="1685">
                  <c:v>942.33</c:v>
                </c:pt>
                <c:pt idx="1686">
                  <c:v>942.68</c:v>
                </c:pt>
                <c:pt idx="1687">
                  <c:v>945.01</c:v>
                </c:pt>
                <c:pt idx="1688">
                  <c:v>945.43</c:v>
                </c:pt>
                <c:pt idx="1689">
                  <c:v>947.07</c:v>
                </c:pt>
                <c:pt idx="1690">
                  <c:v>943.44</c:v>
                </c:pt>
                <c:pt idx="1691">
                  <c:v>938.91</c:v>
                </c:pt>
                <c:pt idx="1692">
                  <c:v>949.4</c:v>
                </c:pt>
                <c:pt idx="1693">
                  <c:v>942.69</c:v>
                </c:pt>
                <c:pt idx="1694">
                  <c:v>947.38</c:v>
                </c:pt>
                <c:pt idx="1695">
                  <c:v>919.96</c:v>
                </c:pt>
                <c:pt idx="1696">
                  <c:v>916.93</c:v>
                </c:pt>
                <c:pt idx="1697">
                  <c:v>924.2</c:v>
                </c:pt>
                <c:pt idx="1698">
                  <c:v>918.85</c:v>
                </c:pt>
                <c:pt idx="1699">
                  <c:v>915.75</c:v>
                </c:pt>
                <c:pt idx="1700">
                  <c:v>971.71</c:v>
                </c:pt>
                <c:pt idx="1701">
                  <c:v>963.88</c:v>
                </c:pt>
                <c:pt idx="1702">
                  <c:v>951</c:v>
                </c:pt>
                <c:pt idx="1703">
                  <c:v>925.29</c:v>
                </c:pt>
                <c:pt idx="1704">
                  <c:v>955.54</c:v>
                </c:pt>
                <c:pt idx="1705">
                  <c:v>912.51</c:v>
                </c:pt>
                <c:pt idx="1706">
                  <c:v>908.52</c:v>
                </c:pt>
                <c:pt idx="1707">
                  <c:v>919.73</c:v>
                </c:pt>
                <c:pt idx="1708">
                  <c:v>919.41</c:v>
                </c:pt>
                <c:pt idx="1709">
                  <c:v>919.79</c:v>
                </c:pt>
                <c:pt idx="1710">
                  <c:v>919.51</c:v>
                </c:pt>
                <c:pt idx="1711">
                  <c:v>923.82</c:v>
                </c:pt>
                <c:pt idx="1712">
                  <c:v>916.89</c:v>
                </c:pt>
                <c:pt idx="1713">
                  <c:v>926.07</c:v>
                </c:pt>
                <c:pt idx="1714">
                  <c:v>916.08</c:v>
                </c:pt>
                <c:pt idx="1715">
                  <c:v>880.73</c:v>
                </c:pt>
                <c:pt idx="1716">
                  <c:v>907.18</c:v>
                </c:pt>
                <c:pt idx="1717">
                  <c:v>915.65</c:v>
                </c:pt>
                <c:pt idx="1718">
                  <c:v>921.28</c:v>
                </c:pt>
                <c:pt idx="1719">
                  <c:v>916.8</c:v>
                </c:pt>
                <c:pt idx="1720">
                  <c:v>918.59</c:v>
                </c:pt>
                <c:pt idx="1721">
                  <c:v>921.53</c:v>
                </c:pt>
                <c:pt idx="1722">
                  <c:v>916.79</c:v>
                </c:pt>
                <c:pt idx="1723">
                  <c:v>922.93</c:v>
                </c:pt>
                <c:pt idx="1724">
                  <c:v>947.43</c:v>
                </c:pt>
                <c:pt idx="1725">
                  <c:v>957.74</c:v>
                </c:pt>
                <c:pt idx="1726">
                  <c:v>960.97</c:v>
                </c:pt>
                <c:pt idx="1727">
                  <c:v>956.67</c:v>
                </c:pt>
                <c:pt idx="1728">
                  <c:v>979.53</c:v>
                </c:pt>
                <c:pt idx="1729">
                  <c:v>953.2</c:v>
                </c:pt>
                <c:pt idx="1730">
                  <c:v>954.1</c:v>
                </c:pt>
                <c:pt idx="1731">
                  <c:v>965.59</c:v>
                </c:pt>
                <c:pt idx="1732">
                  <c:v>968.28</c:v>
                </c:pt>
                <c:pt idx="1733">
                  <c:v>942.2</c:v>
                </c:pt>
                <c:pt idx="1734">
                  <c:v>975.47</c:v>
                </c:pt>
                <c:pt idx="1735">
                  <c:v>968.47</c:v>
                </c:pt>
                <c:pt idx="1736">
                  <c:v>933.58</c:v>
                </c:pt>
                <c:pt idx="1737">
                  <c:v>952.2</c:v>
                </c:pt>
                <c:pt idx="1738">
                  <c:v>959.58</c:v>
                </c:pt>
                <c:pt idx="1739">
                  <c:v>947.96</c:v>
                </c:pt>
                <c:pt idx="1740">
                  <c:v>999.28</c:v>
                </c:pt>
                <c:pt idx="1741">
                  <c:v>960.37</c:v>
                </c:pt>
                <c:pt idx="1742">
                  <c:v>995.53</c:v>
                </c:pt>
                <c:pt idx="1743">
                  <c:v>779.23</c:v>
                </c:pt>
                <c:pt idx="1744">
                  <c:v>776.2</c:v>
                </c:pt>
                <c:pt idx="1745">
                  <c:v>774.34</c:v>
                </c:pt>
                <c:pt idx="1746">
                  <c:v>785.5</c:v>
                </c:pt>
                <c:pt idx="1747">
                  <c:v>2375.33</c:v>
                </c:pt>
                <c:pt idx="1748">
                  <c:v>782.54</c:v>
                </c:pt>
                <c:pt idx="1749">
                  <c:v>786.76</c:v>
                </c:pt>
                <c:pt idx="1750">
                  <c:v>753.41</c:v>
                </c:pt>
                <c:pt idx="1751">
                  <c:v>748.87</c:v>
                </c:pt>
                <c:pt idx="1752">
                  <c:v>644.59</c:v>
                </c:pt>
                <c:pt idx="1753">
                  <c:v>714.56</c:v>
                </c:pt>
                <c:pt idx="1754">
                  <c:v>712.21</c:v>
                </c:pt>
                <c:pt idx="1755">
                  <c:v>711.1</c:v>
                </c:pt>
                <c:pt idx="1756">
                  <c:v>708.22</c:v>
                </c:pt>
                <c:pt idx="1757">
                  <c:v>708.81</c:v>
                </c:pt>
                <c:pt idx="1758">
                  <c:v>718.29</c:v>
                </c:pt>
                <c:pt idx="1759">
                  <c:v>719.39</c:v>
                </c:pt>
                <c:pt idx="1760">
                  <c:v>712.75</c:v>
                </c:pt>
                <c:pt idx="1761">
                  <c:v>710.93</c:v>
                </c:pt>
                <c:pt idx="1762">
                  <c:v>714.06</c:v>
                </c:pt>
                <c:pt idx="1763">
                  <c:v>704.74</c:v>
                </c:pt>
                <c:pt idx="1764">
                  <c:v>715.48</c:v>
                </c:pt>
                <c:pt idx="1765">
                  <c:v>729.78</c:v>
                </c:pt>
                <c:pt idx="1766">
                  <c:v>743.21</c:v>
                </c:pt>
                <c:pt idx="1767">
                  <c:v>713</c:v>
                </c:pt>
                <c:pt idx="1768">
                  <c:v>718</c:v>
                </c:pt>
                <c:pt idx="1769">
                  <c:v>711.08</c:v>
                </c:pt>
                <c:pt idx="1770">
                  <c:v>713.37</c:v>
                </c:pt>
                <c:pt idx="1771">
                  <c:v>680.44</c:v>
                </c:pt>
                <c:pt idx="1772">
                  <c:v>722.46</c:v>
                </c:pt>
                <c:pt idx="1773">
                  <c:v>713.88</c:v>
                </c:pt>
                <c:pt idx="1774">
                  <c:v>715.08</c:v>
                </c:pt>
                <c:pt idx="1775">
                  <c:v>653.12</c:v>
                </c:pt>
                <c:pt idx="1776">
                  <c:v>713.24</c:v>
                </c:pt>
                <c:pt idx="1777">
                  <c:v>705.33</c:v>
                </c:pt>
                <c:pt idx="1778">
                  <c:v>714.77</c:v>
                </c:pt>
                <c:pt idx="1779">
                  <c:v>689.86</c:v>
                </c:pt>
                <c:pt idx="1780">
                  <c:v>773.57</c:v>
                </c:pt>
                <c:pt idx="1781">
                  <c:v>766.78</c:v>
                </c:pt>
                <c:pt idx="1782">
                  <c:v>770.07</c:v>
                </c:pt>
                <c:pt idx="1783">
                  <c:v>773.41</c:v>
                </c:pt>
                <c:pt idx="1784">
                  <c:v>763.61</c:v>
                </c:pt>
                <c:pt idx="1785">
                  <c:v>764.08</c:v>
                </c:pt>
                <c:pt idx="1786">
                  <c:v>765.53</c:v>
                </c:pt>
                <c:pt idx="1787">
                  <c:v>768.26</c:v>
                </c:pt>
                <c:pt idx="1788">
                  <c:v>760.19</c:v>
                </c:pt>
                <c:pt idx="1789">
                  <c:v>736.63</c:v>
                </c:pt>
                <c:pt idx="1790">
                  <c:v>740.87</c:v>
                </c:pt>
                <c:pt idx="1791">
                  <c:v>746.24</c:v>
                </c:pt>
                <c:pt idx="1792">
                  <c:v>753.76</c:v>
                </c:pt>
                <c:pt idx="1793">
                  <c:v>738.82</c:v>
                </c:pt>
                <c:pt idx="1794">
                  <c:v>737.79</c:v>
                </c:pt>
                <c:pt idx="1795">
                  <c:v>736.69</c:v>
                </c:pt>
                <c:pt idx="1796">
                  <c:v>764.66</c:v>
                </c:pt>
                <c:pt idx="1797">
                  <c:v>761.09</c:v>
                </c:pt>
                <c:pt idx="1798">
                  <c:v>735.86</c:v>
                </c:pt>
                <c:pt idx="1799">
                  <c:v>743.51</c:v>
                </c:pt>
                <c:pt idx="1800">
                  <c:v>742.98</c:v>
                </c:pt>
                <c:pt idx="1801">
                  <c:v>743.88</c:v>
                </c:pt>
                <c:pt idx="1802">
                  <c:v>735.01</c:v>
                </c:pt>
                <c:pt idx="1803">
                  <c:v>737.9</c:v>
                </c:pt>
                <c:pt idx="1804">
                  <c:v>743.08</c:v>
                </c:pt>
                <c:pt idx="1805">
                  <c:v>742.74</c:v>
                </c:pt>
                <c:pt idx="1806">
                  <c:v>739.42</c:v>
                </c:pt>
                <c:pt idx="1807">
                  <c:v>720.28</c:v>
                </c:pt>
                <c:pt idx="1808">
                  <c:v>762.76</c:v>
                </c:pt>
                <c:pt idx="1809">
                  <c:v>738.33</c:v>
                </c:pt>
                <c:pt idx="1810">
                  <c:v>735.64</c:v>
                </c:pt>
                <c:pt idx="1811">
                  <c:v>744.14</c:v>
                </c:pt>
                <c:pt idx="1812">
                  <c:v>743.81</c:v>
                </c:pt>
                <c:pt idx="1813">
                  <c:v>734.58</c:v>
                </c:pt>
                <c:pt idx="1814">
                  <c:v>733.91</c:v>
                </c:pt>
                <c:pt idx="1815">
                  <c:v>724.93</c:v>
                </c:pt>
                <c:pt idx="1816">
                  <c:v>729.31</c:v>
                </c:pt>
                <c:pt idx="1817">
                  <c:v>736.21</c:v>
                </c:pt>
                <c:pt idx="1818">
                  <c:v>741.6</c:v>
                </c:pt>
                <c:pt idx="1819">
                  <c:v>737.15</c:v>
                </c:pt>
                <c:pt idx="1820">
                  <c:v>731.34</c:v>
                </c:pt>
                <c:pt idx="1821">
                  <c:v>737.42</c:v>
                </c:pt>
                <c:pt idx="1822">
                  <c:v>747.52</c:v>
                </c:pt>
                <c:pt idx="1823">
                  <c:v>739.92</c:v>
                </c:pt>
                <c:pt idx="1824">
                  <c:v>736.37</c:v>
                </c:pt>
                <c:pt idx="1825">
                  <c:v>735.93</c:v>
                </c:pt>
                <c:pt idx="1826">
                  <c:v>734</c:v>
                </c:pt>
                <c:pt idx="1827">
                  <c:v>739.68</c:v>
                </c:pt>
                <c:pt idx="1828">
                  <c:v>740.68</c:v>
                </c:pt>
                <c:pt idx="1829">
                  <c:v>732.82</c:v>
                </c:pt>
                <c:pt idx="1830">
                  <c:v>736.37</c:v>
                </c:pt>
                <c:pt idx="1831">
                  <c:v>736.99</c:v>
                </c:pt>
                <c:pt idx="1832">
                  <c:v>783.62</c:v>
                </c:pt>
                <c:pt idx="1833">
                  <c:v>834.34</c:v>
                </c:pt>
                <c:pt idx="1834">
                  <c:v>830.83</c:v>
                </c:pt>
                <c:pt idx="1835">
                  <c:v>811.18</c:v>
                </c:pt>
                <c:pt idx="1836">
                  <c:v>814.07</c:v>
                </c:pt>
                <c:pt idx="1837">
                  <c:v>812.89</c:v>
                </c:pt>
                <c:pt idx="1838">
                  <c:v>816.21</c:v>
                </c:pt>
                <c:pt idx="1839">
                  <c:v>808.71</c:v>
                </c:pt>
                <c:pt idx="1840">
                  <c:v>814.05</c:v>
                </c:pt>
                <c:pt idx="1841">
                  <c:v>809.77</c:v>
                </c:pt>
                <c:pt idx="1842">
                  <c:v>787.41</c:v>
                </c:pt>
                <c:pt idx="1843">
                  <c:v>785.47</c:v>
                </c:pt>
                <c:pt idx="1844">
                  <c:v>785.26</c:v>
                </c:pt>
                <c:pt idx="1845">
                  <c:v>779.66</c:v>
                </c:pt>
                <c:pt idx="1846">
                  <c:v>772.23</c:v>
                </c:pt>
                <c:pt idx="1847">
                  <c:v>743.53</c:v>
                </c:pt>
                <c:pt idx="1848">
                  <c:v>711.39</c:v>
                </c:pt>
                <c:pt idx="1849">
                  <c:v>746.25</c:v>
                </c:pt>
                <c:pt idx="1850">
                  <c:v>766.9</c:v>
                </c:pt>
                <c:pt idx="1851">
                  <c:v>894.4</c:v>
                </c:pt>
                <c:pt idx="1852">
                  <c:v>1266.93</c:v>
                </c:pt>
                <c:pt idx="1853">
                  <c:v>1247.55</c:v>
                </c:pt>
                <c:pt idx="1854">
                  <c:v>1260.95</c:v>
                </c:pt>
                <c:pt idx="1855">
                  <c:v>1256.42</c:v>
                </c:pt>
                <c:pt idx="1856">
                  <c:v>1238.6500000000001</c:v>
                </c:pt>
                <c:pt idx="1857">
                  <c:v>1259.44</c:v>
                </c:pt>
                <c:pt idx="1858">
                  <c:v>1247.3699999999999</c:v>
                </c:pt>
                <c:pt idx="1859">
                  <c:v>1259.77</c:v>
                </c:pt>
                <c:pt idx="1860">
                  <c:v>1249.24</c:v>
                </c:pt>
                <c:pt idx="1861">
                  <c:v>1214.79</c:v>
                </c:pt>
                <c:pt idx="1862">
                  <c:v>1221.1199999999999</c:v>
                </c:pt>
                <c:pt idx="1863">
                  <c:v>1225.99</c:v>
                </c:pt>
                <c:pt idx="1864">
                  <c:v>1221.96</c:v>
                </c:pt>
                <c:pt idx="1865">
                  <c:v>1285.1400000000001</c:v>
                </c:pt>
                <c:pt idx="1866">
                  <c:v>1285.76</c:v>
                </c:pt>
                <c:pt idx="1867">
                  <c:v>1287.53</c:v>
                </c:pt>
                <c:pt idx="1868">
                  <c:v>1257.82</c:v>
                </c:pt>
                <c:pt idx="1869">
                  <c:v>1248.31</c:v>
                </c:pt>
                <c:pt idx="1870">
                  <c:v>1278.54</c:v>
                </c:pt>
                <c:pt idx="1871">
                  <c:v>1279.49</c:v>
                </c:pt>
                <c:pt idx="1872">
                  <c:v>1246.55</c:v>
                </c:pt>
                <c:pt idx="1873">
                  <c:v>1279.02</c:v>
                </c:pt>
                <c:pt idx="1874">
                  <c:v>1275.8699999999999</c:v>
                </c:pt>
                <c:pt idx="1875">
                  <c:v>1282.8800000000001</c:v>
                </c:pt>
                <c:pt idx="1876">
                  <c:v>1277.0999999999999</c:v>
                </c:pt>
                <c:pt idx="1877">
                  <c:v>1316.88</c:v>
                </c:pt>
                <c:pt idx="1878">
                  <c:v>1157.6500000000001</c:v>
                </c:pt>
                <c:pt idx="1879">
                  <c:v>1203.49</c:v>
                </c:pt>
                <c:pt idx="1880">
                  <c:v>1164.72</c:v>
                </c:pt>
                <c:pt idx="1881">
                  <c:v>1147.1500000000001</c:v>
                </c:pt>
                <c:pt idx="1882">
                  <c:v>1160</c:v>
                </c:pt>
                <c:pt idx="1883">
                  <c:v>1124.23</c:v>
                </c:pt>
                <c:pt idx="1884">
                  <c:v>1124.44</c:v>
                </c:pt>
                <c:pt idx="1885">
                  <c:v>1125.3399999999999</c:v>
                </c:pt>
                <c:pt idx="1886">
                  <c:v>1119.1500000000001</c:v>
                </c:pt>
                <c:pt idx="1887">
                  <c:v>1130.33</c:v>
                </c:pt>
                <c:pt idx="1888">
                  <c:v>1099.67</c:v>
                </c:pt>
                <c:pt idx="1889">
                  <c:v>1122.94</c:v>
                </c:pt>
                <c:pt idx="1890">
                  <c:v>1145.18</c:v>
                </c:pt>
                <c:pt idx="1891">
                  <c:v>1145.5</c:v>
                </c:pt>
                <c:pt idx="1892">
                  <c:v>1105.5</c:v>
                </c:pt>
                <c:pt idx="1893">
                  <c:v>1112.28</c:v>
                </c:pt>
                <c:pt idx="1894">
                  <c:v>1125.19</c:v>
                </c:pt>
                <c:pt idx="1895">
                  <c:v>1123.98</c:v>
                </c:pt>
                <c:pt idx="1896">
                  <c:v>1121.1099999999999</c:v>
                </c:pt>
                <c:pt idx="1897">
                  <c:v>1119.27</c:v>
                </c:pt>
                <c:pt idx="1898">
                  <c:v>1118.49</c:v>
                </c:pt>
                <c:pt idx="1899">
                  <c:v>1122.9100000000001</c:v>
                </c:pt>
                <c:pt idx="1900">
                  <c:v>1117.92</c:v>
                </c:pt>
                <c:pt idx="1901">
                  <c:v>1127.23</c:v>
                </c:pt>
                <c:pt idx="1902">
                  <c:v>1117.32</c:v>
                </c:pt>
                <c:pt idx="1903">
                  <c:v>1118.3399999999999</c:v>
                </c:pt>
                <c:pt idx="1904">
                  <c:v>1123.1500000000001</c:v>
                </c:pt>
                <c:pt idx="1905">
                  <c:v>1119.29</c:v>
                </c:pt>
                <c:pt idx="1906">
                  <c:v>1145.78</c:v>
                </c:pt>
                <c:pt idx="1907">
                  <c:v>1144.25</c:v>
                </c:pt>
                <c:pt idx="1908">
                  <c:v>1150.53</c:v>
                </c:pt>
                <c:pt idx="1909">
                  <c:v>1148.1400000000001</c:v>
                </c:pt>
                <c:pt idx="1910">
                  <c:v>1141.8900000000001</c:v>
                </c:pt>
                <c:pt idx="1911">
                  <c:v>1141.24</c:v>
                </c:pt>
                <c:pt idx="1912">
                  <c:v>1145.26</c:v>
                </c:pt>
                <c:pt idx="1913">
                  <c:v>1116.1099999999999</c:v>
                </c:pt>
                <c:pt idx="1914">
                  <c:v>1143.6500000000001</c:v>
                </c:pt>
                <c:pt idx="1915">
                  <c:v>1147.22</c:v>
                </c:pt>
                <c:pt idx="1916">
                  <c:v>1138.45</c:v>
                </c:pt>
                <c:pt idx="1917">
                  <c:v>1137.3599999999999</c:v>
                </c:pt>
                <c:pt idx="1918">
                  <c:v>1101.3499999999999</c:v>
                </c:pt>
                <c:pt idx="1919">
                  <c:v>1151.33</c:v>
                </c:pt>
                <c:pt idx="1920">
                  <c:v>1144.52</c:v>
                </c:pt>
                <c:pt idx="1921">
                  <c:v>1174.2</c:v>
                </c:pt>
                <c:pt idx="1922">
                  <c:v>1117.95</c:v>
                </c:pt>
                <c:pt idx="1923">
                  <c:v>1151.52</c:v>
                </c:pt>
                <c:pt idx="1924">
                  <c:v>1120.26</c:v>
                </c:pt>
                <c:pt idx="1925">
                  <c:v>1176.0999999999999</c:v>
                </c:pt>
                <c:pt idx="1926">
                  <c:v>1139.6400000000001</c:v>
                </c:pt>
                <c:pt idx="1927">
                  <c:v>1123.4000000000001</c:v>
                </c:pt>
                <c:pt idx="1928">
                  <c:v>1120.08</c:v>
                </c:pt>
                <c:pt idx="1929">
                  <c:v>1118.93</c:v>
                </c:pt>
                <c:pt idx="1930">
                  <c:v>1118.92</c:v>
                </c:pt>
                <c:pt idx="1931">
                  <c:v>1122.0999999999999</c:v>
                </c:pt>
                <c:pt idx="1932">
                  <c:v>1117.08</c:v>
                </c:pt>
                <c:pt idx="1933">
                  <c:v>1111.5</c:v>
                </c:pt>
                <c:pt idx="1934">
                  <c:v>1149.98</c:v>
                </c:pt>
                <c:pt idx="1935">
                  <c:v>1148.08</c:v>
                </c:pt>
                <c:pt idx="1936">
                  <c:v>1148.2</c:v>
                </c:pt>
                <c:pt idx="1937">
                  <c:v>1148.4000000000001</c:v>
                </c:pt>
                <c:pt idx="1938">
                  <c:v>1127.74</c:v>
                </c:pt>
                <c:pt idx="1939">
                  <c:v>1123.3900000000001</c:v>
                </c:pt>
                <c:pt idx="1940">
                  <c:v>1124.74</c:v>
                </c:pt>
              </c:numCache>
            </c:numRef>
          </c:yVal>
          <c:smooth val="1"/>
          <c:extLst>
            <c:ext xmlns:c16="http://schemas.microsoft.com/office/drawing/2014/chart" uri="{C3380CC4-5D6E-409C-BE32-E72D297353CC}">
              <c16:uniqueId val="{00000000-18A6-4889-B8F2-57E7DD0EE2E4}"/>
            </c:ext>
          </c:extLst>
        </c:ser>
        <c:dLbls>
          <c:showLegendKey val="0"/>
          <c:showVal val="0"/>
          <c:showCatName val="0"/>
          <c:showSerName val="0"/>
          <c:showPercent val="0"/>
          <c:showBubbleSize val="0"/>
        </c:dLbls>
        <c:axId val="139545600"/>
        <c:axId val="86676224"/>
      </c:scatterChart>
      <c:valAx>
        <c:axId val="139545600"/>
        <c:scaling>
          <c:orientation val="minMax"/>
        </c:scaling>
        <c:delete val="0"/>
        <c:axPos val="b"/>
        <c:numFmt formatCode="m/d/yy\ h:mm;@" sourceLinked="0"/>
        <c:majorTickMark val="out"/>
        <c:minorTickMark val="none"/>
        <c:tickLblPos val="nextTo"/>
        <c:txPr>
          <a:bodyPr rot="-5400000" vert="horz"/>
          <a:lstStyle/>
          <a:p>
            <a:pPr>
              <a:defRPr/>
            </a:pPr>
            <a:endParaRPr lang="en-US"/>
          </a:p>
        </c:txPr>
        <c:crossAx val="86676224"/>
        <c:crosses val="autoZero"/>
        <c:crossBetween val="midCat"/>
      </c:valAx>
      <c:valAx>
        <c:axId val="86676224"/>
        <c:scaling>
          <c:orientation val="minMax"/>
        </c:scaling>
        <c:delete val="0"/>
        <c:axPos val="l"/>
        <c:majorGridlines/>
        <c:numFmt formatCode="General" sourceLinked="1"/>
        <c:majorTickMark val="out"/>
        <c:minorTickMark val="none"/>
        <c:tickLblPos val="nextTo"/>
        <c:crossAx val="139545600"/>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Line A-B Voltage - Vab[V]</a:t>
            </a:r>
          </a:p>
        </c:rich>
      </c:tx>
      <c:overlay val="0"/>
    </c:title>
    <c:autoTitleDeleted val="0"/>
    <c:plotArea>
      <c:layout>
        <c:manualLayout>
          <c:layoutTarget val="inner"/>
          <c:xMode val="edge"/>
          <c:yMode val="edge"/>
          <c:x val="6.1319433285125076E-2"/>
          <c:y val="0.128795711830787"/>
          <c:w val="0.91870852681876303"/>
          <c:h val="0.55230586622532052"/>
        </c:manualLayout>
      </c:layout>
      <c:scatterChart>
        <c:scatterStyle val="smoothMarker"/>
        <c:varyColors val="0"/>
        <c:ser>
          <c:idx val="0"/>
          <c:order val="0"/>
          <c:tx>
            <c:strRef>
              <c:f>LF75187X!$C$1</c:f>
              <c:strCache>
                <c:ptCount val="1"/>
                <c:pt idx="0">
                  <c:v>Vab[V]</c:v>
                </c:pt>
              </c:strCache>
            </c:strRef>
          </c:tx>
          <c:marker>
            <c:symbol val="none"/>
          </c:marker>
          <c:xVal>
            <c:numRef>
              <c:f>LF75187X!$B$2:$B$1942</c:f>
              <c:numCache>
                <c:formatCode>[$-409]m/d/yy\ h:mm\ AM/PM;@</c:formatCode>
                <c:ptCount val="1941"/>
                <c:pt idx="0">
                  <c:v>42699.649560185186</c:v>
                </c:pt>
                <c:pt idx="1">
                  <c:v>42699.650254629625</c:v>
                </c:pt>
                <c:pt idx="2">
                  <c:v>42699.650949074072</c:v>
                </c:pt>
                <c:pt idx="3">
                  <c:v>42699.651643518519</c:v>
                </c:pt>
                <c:pt idx="4">
                  <c:v>42699.652337962965</c:v>
                </c:pt>
                <c:pt idx="5">
                  <c:v>42699.653032407412</c:v>
                </c:pt>
                <c:pt idx="6">
                  <c:v>42699.653726851851</c:v>
                </c:pt>
                <c:pt idx="7">
                  <c:v>42699.654421296298</c:v>
                </c:pt>
                <c:pt idx="8">
                  <c:v>42699.655115740738</c:v>
                </c:pt>
                <c:pt idx="9">
                  <c:v>42699.655810185184</c:v>
                </c:pt>
                <c:pt idx="10">
                  <c:v>42699.656504629631</c:v>
                </c:pt>
                <c:pt idx="11">
                  <c:v>42699.657199074078</c:v>
                </c:pt>
                <c:pt idx="12">
                  <c:v>42699.657893518517</c:v>
                </c:pt>
                <c:pt idx="13">
                  <c:v>42699.658587962964</c:v>
                </c:pt>
                <c:pt idx="14">
                  <c:v>42699.659282407403</c:v>
                </c:pt>
                <c:pt idx="15">
                  <c:v>42699.65997685185</c:v>
                </c:pt>
                <c:pt idx="16">
                  <c:v>42699.660671296297</c:v>
                </c:pt>
                <c:pt idx="17">
                  <c:v>42699.661365740743</c:v>
                </c:pt>
                <c:pt idx="18">
                  <c:v>42699.66206018519</c:v>
                </c:pt>
                <c:pt idx="19">
                  <c:v>42699.662754629629</c:v>
                </c:pt>
                <c:pt idx="20">
                  <c:v>42699.663449074069</c:v>
                </c:pt>
                <c:pt idx="21">
                  <c:v>42699.664143518516</c:v>
                </c:pt>
                <c:pt idx="22">
                  <c:v>42699.664837962962</c:v>
                </c:pt>
                <c:pt idx="23">
                  <c:v>42699.665532407409</c:v>
                </c:pt>
                <c:pt idx="24">
                  <c:v>42699.666226851856</c:v>
                </c:pt>
                <c:pt idx="25">
                  <c:v>42699.666921296295</c:v>
                </c:pt>
                <c:pt idx="26">
                  <c:v>42699.667615740742</c:v>
                </c:pt>
                <c:pt idx="27">
                  <c:v>42699.668310185181</c:v>
                </c:pt>
                <c:pt idx="28">
                  <c:v>42699.669004629628</c:v>
                </c:pt>
                <c:pt idx="29">
                  <c:v>42699.669699074075</c:v>
                </c:pt>
                <c:pt idx="30">
                  <c:v>42699.670393518521</c:v>
                </c:pt>
                <c:pt idx="31">
                  <c:v>42699.671087962968</c:v>
                </c:pt>
                <c:pt idx="32">
                  <c:v>42699.671782407408</c:v>
                </c:pt>
                <c:pt idx="33">
                  <c:v>42699.672476851847</c:v>
                </c:pt>
                <c:pt idx="34">
                  <c:v>42699.673171296294</c:v>
                </c:pt>
                <c:pt idx="35">
                  <c:v>42699.67386574074</c:v>
                </c:pt>
                <c:pt idx="36">
                  <c:v>42699.674560185187</c:v>
                </c:pt>
                <c:pt idx="37">
                  <c:v>42699.675254629634</c:v>
                </c:pt>
                <c:pt idx="38">
                  <c:v>42699.675949074073</c:v>
                </c:pt>
                <c:pt idx="39">
                  <c:v>42699.67664351852</c:v>
                </c:pt>
                <c:pt idx="40">
                  <c:v>42699.677337962959</c:v>
                </c:pt>
                <c:pt idx="41">
                  <c:v>42699.678032407406</c:v>
                </c:pt>
                <c:pt idx="42">
                  <c:v>42699.678726851853</c:v>
                </c:pt>
                <c:pt idx="43">
                  <c:v>42699.6794212963</c:v>
                </c:pt>
                <c:pt idx="44">
                  <c:v>42699.680115740739</c:v>
                </c:pt>
                <c:pt idx="45">
                  <c:v>42699.680810185186</c:v>
                </c:pt>
                <c:pt idx="46">
                  <c:v>42699.681504629625</c:v>
                </c:pt>
                <c:pt idx="47">
                  <c:v>42699.682199074072</c:v>
                </c:pt>
                <c:pt idx="48">
                  <c:v>42699.682893518519</c:v>
                </c:pt>
                <c:pt idx="49">
                  <c:v>42699.683587962965</c:v>
                </c:pt>
                <c:pt idx="50">
                  <c:v>42699.684282407412</c:v>
                </c:pt>
                <c:pt idx="51">
                  <c:v>42699.684976851851</c:v>
                </c:pt>
                <c:pt idx="52">
                  <c:v>42699.685671296298</c:v>
                </c:pt>
                <c:pt idx="53">
                  <c:v>42699.686365740738</c:v>
                </c:pt>
                <c:pt idx="54">
                  <c:v>42699.687060185184</c:v>
                </c:pt>
                <c:pt idx="55">
                  <c:v>42699.687754629631</c:v>
                </c:pt>
                <c:pt idx="56">
                  <c:v>42699.688449074078</c:v>
                </c:pt>
                <c:pt idx="57">
                  <c:v>42699.689143518517</c:v>
                </c:pt>
                <c:pt idx="58">
                  <c:v>42699.689837962964</c:v>
                </c:pt>
                <c:pt idx="59">
                  <c:v>42699.690532407403</c:v>
                </c:pt>
                <c:pt idx="60">
                  <c:v>42699.69122685185</c:v>
                </c:pt>
                <c:pt idx="61">
                  <c:v>42699.691921296297</c:v>
                </c:pt>
                <c:pt idx="62">
                  <c:v>42699.692615740743</c:v>
                </c:pt>
                <c:pt idx="63">
                  <c:v>42699.69331018519</c:v>
                </c:pt>
                <c:pt idx="64">
                  <c:v>42699.694004629629</c:v>
                </c:pt>
                <c:pt idx="65">
                  <c:v>42699.694699074069</c:v>
                </c:pt>
                <c:pt idx="66">
                  <c:v>42699.695393518516</c:v>
                </c:pt>
                <c:pt idx="67">
                  <c:v>42699.696087962962</c:v>
                </c:pt>
                <c:pt idx="68">
                  <c:v>42699.696782407409</c:v>
                </c:pt>
                <c:pt idx="69">
                  <c:v>42699.697476851856</c:v>
                </c:pt>
                <c:pt idx="70">
                  <c:v>42699.698171296295</c:v>
                </c:pt>
                <c:pt idx="71">
                  <c:v>42699.698865740742</c:v>
                </c:pt>
                <c:pt idx="72">
                  <c:v>42699.699560185181</c:v>
                </c:pt>
                <c:pt idx="73">
                  <c:v>42699.700254629628</c:v>
                </c:pt>
                <c:pt idx="74">
                  <c:v>42699.700949074075</c:v>
                </c:pt>
                <c:pt idx="75">
                  <c:v>42699.701643518521</c:v>
                </c:pt>
                <c:pt idx="76">
                  <c:v>42699.702337962968</c:v>
                </c:pt>
                <c:pt idx="77">
                  <c:v>42699.703032407408</c:v>
                </c:pt>
                <c:pt idx="78">
                  <c:v>42699.703726851847</c:v>
                </c:pt>
                <c:pt idx="79">
                  <c:v>42699.704421296294</c:v>
                </c:pt>
                <c:pt idx="80">
                  <c:v>42699.70511574074</c:v>
                </c:pt>
                <c:pt idx="81">
                  <c:v>42699.705810185187</c:v>
                </c:pt>
                <c:pt idx="82">
                  <c:v>42699.706504629634</c:v>
                </c:pt>
                <c:pt idx="83">
                  <c:v>42699.707199074073</c:v>
                </c:pt>
                <c:pt idx="84">
                  <c:v>42699.70789351852</c:v>
                </c:pt>
                <c:pt idx="85">
                  <c:v>42699.708587962959</c:v>
                </c:pt>
                <c:pt idx="86">
                  <c:v>42699.709282407406</c:v>
                </c:pt>
                <c:pt idx="87">
                  <c:v>42699.709976851853</c:v>
                </c:pt>
                <c:pt idx="88">
                  <c:v>42699.7106712963</c:v>
                </c:pt>
                <c:pt idx="89">
                  <c:v>42699.711365740739</c:v>
                </c:pt>
                <c:pt idx="90">
                  <c:v>42699.712060185186</c:v>
                </c:pt>
                <c:pt idx="91">
                  <c:v>42699.712754629625</c:v>
                </c:pt>
                <c:pt idx="92">
                  <c:v>42699.713449074072</c:v>
                </c:pt>
                <c:pt idx="93">
                  <c:v>42699.714143518519</c:v>
                </c:pt>
                <c:pt idx="94">
                  <c:v>42699.714837962965</c:v>
                </c:pt>
                <c:pt idx="95">
                  <c:v>42699.715532407412</c:v>
                </c:pt>
                <c:pt idx="96">
                  <c:v>42699.716226851851</c:v>
                </c:pt>
                <c:pt idx="97">
                  <c:v>42699.716921296298</c:v>
                </c:pt>
                <c:pt idx="98">
                  <c:v>42699.717615740738</c:v>
                </c:pt>
                <c:pt idx="99">
                  <c:v>42699.718310185184</c:v>
                </c:pt>
                <c:pt idx="100">
                  <c:v>42699.719004629631</c:v>
                </c:pt>
                <c:pt idx="101">
                  <c:v>42699.719699074078</c:v>
                </c:pt>
                <c:pt idx="102">
                  <c:v>42699.720393518517</c:v>
                </c:pt>
                <c:pt idx="103">
                  <c:v>42699.721087962964</c:v>
                </c:pt>
                <c:pt idx="104">
                  <c:v>42699.721782407403</c:v>
                </c:pt>
                <c:pt idx="105">
                  <c:v>42699.72247685185</c:v>
                </c:pt>
                <c:pt idx="106">
                  <c:v>42699.723171296297</c:v>
                </c:pt>
                <c:pt idx="107">
                  <c:v>42699.723865740743</c:v>
                </c:pt>
                <c:pt idx="108">
                  <c:v>42699.72456018519</c:v>
                </c:pt>
                <c:pt idx="109">
                  <c:v>42699.725254629629</c:v>
                </c:pt>
                <c:pt idx="110">
                  <c:v>42699.725949074069</c:v>
                </c:pt>
                <c:pt idx="111">
                  <c:v>42699.726643518516</c:v>
                </c:pt>
                <c:pt idx="112">
                  <c:v>42699.727337962962</c:v>
                </c:pt>
                <c:pt idx="113">
                  <c:v>42699.728032407409</c:v>
                </c:pt>
                <c:pt idx="114">
                  <c:v>42699.728726851856</c:v>
                </c:pt>
                <c:pt idx="115">
                  <c:v>42699.729421296295</c:v>
                </c:pt>
                <c:pt idx="116">
                  <c:v>42699.730115740742</c:v>
                </c:pt>
                <c:pt idx="117">
                  <c:v>42699.730810185181</c:v>
                </c:pt>
                <c:pt idx="118">
                  <c:v>42699.731504629628</c:v>
                </c:pt>
                <c:pt idx="119">
                  <c:v>42699.732199074075</c:v>
                </c:pt>
                <c:pt idx="120">
                  <c:v>42699.732893518521</c:v>
                </c:pt>
                <c:pt idx="121">
                  <c:v>42699.733587962968</c:v>
                </c:pt>
                <c:pt idx="122">
                  <c:v>42699.734282407408</c:v>
                </c:pt>
                <c:pt idx="123">
                  <c:v>42699.734976851847</c:v>
                </c:pt>
                <c:pt idx="124">
                  <c:v>42699.735671296294</c:v>
                </c:pt>
                <c:pt idx="125">
                  <c:v>42699.73636574074</c:v>
                </c:pt>
                <c:pt idx="126">
                  <c:v>42699.737060185187</c:v>
                </c:pt>
                <c:pt idx="127">
                  <c:v>42699.737754629634</c:v>
                </c:pt>
                <c:pt idx="128">
                  <c:v>42699.738449074073</c:v>
                </c:pt>
                <c:pt idx="129">
                  <c:v>42699.73914351852</c:v>
                </c:pt>
                <c:pt idx="130">
                  <c:v>42699.739837962959</c:v>
                </c:pt>
                <c:pt idx="131">
                  <c:v>42699.740532407406</c:v>
                </c:pt>
                <c:pt idx="132">
                  <c:v>42699.741226851853</c:v>
                </c:pt>
                <c:pt idx="133">
                  <c:v>42699.7419212963</c:v>
                </c:pt>
                <c:pt idx="134">
                  <c:v>42699.742615740739</c:v>
                </c:pt>
                <c:pt idx="135">
                  <c:v>42699.743310185186</c:v>
                </c:pt>
                <c:pt idx="136">
                  <c:v>42699.744004629625</c:v>
                </c:pt>
                <c:pt idx="137">
                  <c:v>42699.744699074072</c:v>
                </c:pt>
                <c:pt idx="138">
                  <c:v>42699.745393518519</c:v>
                </c:pt>
                <c:pt idx="139">
                  <c:v>42699.746087962965</c:v>
                </c:pt>
                <c:pt idx="140">
                  <c:v>42699.746782407412</c:v>
                </c:pt>
                <c:pt idx="141">
                  <c:v>42699.747476851851</c:v>
                </c:pt>
                <c:pt idx="142">
                  <c:v>42699.748171296298</c:v>
                </c:pt>
                <c:pt idx="143">
                  <c:v>42699.748865740738</c:v>
                </c:pt>
                <c:pt idx="144">
                  <c:v>42699.749560185184</c:v>
                </c:pt>
                <c:pt idx="145">
                  <c:v>42699.750254629631</c:v>
                </c:pt>
                <c:pt idx="146">
                  <c:v>42699.750949074078</c:v>
                </c:pt>
                <c:pt idx="147">
                  <c:v>42699.751643518517</c:v>
                </c:pt>
                <c:pt idx="148">
                  <c:v>42699.752337962964</c:v>
                </c:pt>
                <c:pt idx="149">
                  <c:v>42699.753032407403</c:v>
                </c:pt>
                <c:pt idx="150">
                  <c:v>42699.75372685185</c:v>
                </c:pt>
                <c:pt idx="151">
                  <c:v>42699.754421296297</c:v>
                </c:pt>
                <c:pt idx="152">
                  <c:v>42699.755115740743</c:v>
                </c:pt>
                <c:pt idx="153">
                  <c:v>42699.75581018519</c:v>
                </c:pt>
                <c:pt idx="154">
                  <c:v>42699.756504629629</c:v>
                </c:pt>
                <c:pt idx="155">
                  <c:v>42699.757199074069</c:v>
                </c:pt>
                <c:pt idx="156">
                  <c:v>42699.757893518516</c:v>
                </c:pt>
                <c:pt idx="157">
                  <c:v>42699.758587962962</c:v>
                </c:pt>
                <c:pt idx="158">
                  <c:v>42699.759282407409</c:v>
                </c:pt>
                <c:pt idx="159">
                  <c:v>42699.759976851856</c:v>
                </c:pt>
                <c:pt idx="160">
                  <c:v>42699.760671296295</c:v>
                </c:pt>
                <c:pt idx="161">
                  <c:v>42699.761365740742</c:v>
                </c:pt>
                <c:pt idx="162">
                  <c:v>42699.762060185181</c:v>
                </c:pt>
                <c:pt idx="163">
                  <c:v>42699.762754629628</c:v>
                </c:pt>
                <c:pt idx="164">
                  <c:v>42699.763449074075</c:v>
                </c:pt>
                <c:pt idx="165">
                  <c:v>42699.764143518521</c:v>
                </c:pt>
                <c:pt idx="166">
                  <c:v>42699.764837962968</c:v>
                </c:pt>
                <c:pt idx="167">
                  <c:v>42699.765532407408</c:v>
                </c:pt>
                <c:pt idx="168">
                  <c:v>42699.766226851847</c:v>
                </c:pt>
                <c:pt idx="169">
                  <c:v>42699.766921296294</c:v>
                </c:pt>
                <c:pt idx="170">
                  <c:v>42699.76761574074</c:v>
                </c:pt>
                <c:pt idx="171">
                  <c:v>42699.768310185187</c:v>
                </c:pt>
                <c:pt idx="172">
                  <c:v>42699.769004629634</c:v>
                </c:pt>
                <c:pt idx="173">
                  <c:v>42699.769699074073</c:v>
                </c:pt>
                <c:pt idx="174">
                  <c:v>42699.77039351852</c:v>
                </c:pt>
                <c:pt idx="175">
                  <c:v>42699.771087962959</c:v>
                </c:pt>
                <c:pt idx="176">
                  <c:v>42699.771782407406</c:v>
                </c:pt>
                <c:pt idx="177">
                  <c:v>42699.772476851853</c:v>
                </c:pt>
                <c:pt idx="178">
                  <c:v>42699.7731712963</c:v>
                </c:pt>
                <c:pt idx="179">
                  <c:v>42699.773865740739</c:v>
                </c:pt>
                <c:pt idx="180">
                  <c:v>42699.774560185186</c:v>
                </c:pt>
                <c:pt idx="181">
                  <c:v>42699.775254629625</c:v>
                </c:pt>
                <c:pt idx="182">
                  <c:v>42699.775949074072</c:v>
                </c:pt>
                <c:pt idx="183">
                  <c:v>42699.776643518519</c:v>
                </c:pt>
                <c:pt idx="184">
                  <c:v>42699.777337962965</c:v>
                </c:pt>
                <c:pt idx="185">
                  <c:v>42699.778032407412</c:v>
                </c:pt>
                <c:pt idx="186">
                  <c:v>42699.778726851851</c:v>
                </c:pt>
                <c:pt idx="187">
                  <c:v>42699.779421296298</c:v>
                </c:pt>
                <c:pt idx="188">
                  <c:v>42699.780115740738</c:v>
                </c:pt>
                <c:pt idx="189">
                  <c:v>42699.780810185184</c:v>
                </c:pt>
                <c:pt idx="190">
                  <c:v>42699.781504629631</c:v>
                </c:pt>
                <c:pt idx="191">
                  <c:v>42699.782199074078</c:v>
                </c:pt>
                <c:pt idx="192">
                  <c:v>42699.782893518517</c:v>
                </c:pt>
                <c:pt idx="193">
                  <c:v>42699.783587962964</c:v>
                </c:pt>
                <c:pt idx="194">
                  <c:v>42699.784282407403</c:v>
                </c:pt>
                <c:pt idx="195">
                  <c:v>42699.78497685185</c:v>
                </c:pt>
                <c:pt idx="196">
                  <c:v>42699.785671296297</c:v>
                </c:pt>
                <c:pt idx="197">
                  <c:v>42699.786365740743</c:v>
                </c:pt>
                <c:pt idx="198">
                  <c:v>42699.78706018519</c:v>
                </c:pt>
                <c:pt idx="199">
                  <c:v>42699.787754629629</c:v>
                </c:pt>
                <c:pt idx="200">
                  <c:v>42699.788449074069</c:v>
                </c:pt>
                <c:pt idx="201">
                  <c:v>42699.789143518516</c:v>
                </c:pt>
                <c:pt idx="202">
                  <c:v>42699.789837962962</c:v>
                </c:pt>
                <c:pt idx="203">
                  <c:v>42699.790532407409</c:v>
                </c:pt>
                <c:pt idx="204">
                  <c:v>42699.791226851856</c:v>
                </c:pt>
                <c:pt idx="205">
                  <c:v>42699.791921296295</c:v>
                </c:pt>
                <c:pt idx="206">
                  <c:v>42699.792615740742</c:v>
                </c:pt>
                <c:pt idx="207">
                  <c:v>42699.793310185181</c:v>
                </c:pt>
                <c:pt idx="208">
                  <c:v>42699.794004629628</c:v>
                </c:pt>
                <c:pt idx="209">
                  <c:v>42699.794699074075</c:v>
                </c:pt>
                <c:pt idx="210">
                  <c:v>42699.795393518521</c:v>
                </c:pt>
                <c:pt idx="211">
                  <c:v>42699.796087962968</c:v>
                </c:pt>
                <c:pt idx="212">
                  <c:v>42699.796782407408</c:v>
                </c:pt>
                <c:pt idx="213">
                  <c:v>42699.797476851847</c:v>
                </c:pt>
                <c:pt idx="214">
                  <c:v>42699.798171296294</c:v>
                </c:pt>
                <c:pt idx="215">
                  <c:v>42699.79886574074</c:v>
                </c:pt>
                <c:pt idx="216">
                  <c:v>42699.799560185187</c:v>
                </c:pt>
                <c:pt idx="217">
                  <c:v>42699.800254629634</c:v>
                </c:pt>
                <c:pt idx="218">
                  <c:v>42699.800949074073</c:v>
                </c:pt>
                <c:pt idx="219">
                  <c:v>42699.80164351852</c:v>
                </c:pt>
                <c:pt idx="220">
                  <c:v>42699.802337962959</c:v>
                </c:pt>
                <c:pt idx="221">
                  <c:v>42699.803032407406</c:v>
                </c:pt>
                <c:pt idx="222">
                  <c:v>42699.803726851853</c:v>
                </c:pt>
                <c:pt idx="223">
                  <c:v>42699.8044212963</c:v>
                </c:pt>
                <c:pt idx="224">
                  <c:v>42699.805115740739</c:v>
                </c:pt>
                <c:pt idx="225">
                  <c:v>42699.805810185186</c:v>
                </c:pt>
                <c:pt idx="226">
                  <c:v>42699.806504629625</c:v>
                </c:pt>
                <c:pt idx="227">
                  <c:v>42699.807199074072</c:v>
                </c:pt>
                <c:pt idx="228">
                  <c:v>42699.807893518519</c:v>
                </c:pt>
                <c:pt idx="229">
                  <c:v>42699.808587962965</c:v>
                </c:pt>
                <c:pt idx="230">
                  <c:v>42699.809282407412</c:v>
                </c:pt>
                <c:pt idx="231">
                  <c:v>42699.809976851851</c:v>
                </c:pt>
                <c:pt idx="232">
                  <c:v>42699.810671296298</c:v>
                </c:pt>
                <c:pt idx="233">
                  <c:v>42699.811365740738</c:v>
                </c:pt>
                <c:pt idx="234">
                  <c:v>42699.812060185184</c:v>
                </c:pt>
                <c:pt idx="235">
                  <c:v>42699.812754629631</c:v>
                </c:pt>
                <c:pt idx="236">
                  <c:v>42699.813449074078</c:v>
                </c:pt>
                <c:pt idx="237">
                  <c:v>42699.814143518517</c:v>
                </c:pt>
                <c:pt idx="238">
                  <c:v>42699.814837962964</c:v>
                </c:pt>
                <c:pt idx="239">
                  <c:v>42699.815532407403</c:v>
                </c:pt>
                <c:pt idx="240">
                  <c:v>42699.81622685185</c:v>
                </c:pt>
                <c:pt idx="241">
                  <c:v>42699.816921296297</c:v>
                </c:pt>
                <c:pt idx="242">
                  <c:v>42699.817615740743</c:v>
                </c:pt>
                <c:pt idx="243">
                  <c:v>42699.81831018519</c:v>
                </c:pt>
                <c:pt idx="244">
                  <c:v>42699.819004629629</c:v>
                </c:pt>
                <c:pt idx="245">
                  <c:v>42699.819699074069</c:v>
                </c:pt>
                <c:pt idx="246">
                  <c:v>42699.820393518516</c:v>
                </c:pt>
                <c:pt idx="247">
                  <c:v>42699.821087962962</c:v>
                </c:pt>
                <c:pt idx="248">
                  <c:v>42699.821782407409</c:v>
                </c:pt>
                <c:pt idx="249">
                  <c:v>42699.822476851856</c:v>
                </c:pt>
                <c:pt idx="250">
                  <c:v>42699.823171296295</c:v>
                </c:pt>
                <c:pt idx="251">
                  <c:v>42699.823865740742</c:v>
                </c:pt>
                <c:pt idx="252">
                  <c:v>42699.824560185181</c:v>
                </c:pt>
                <c:pt idx="253">
                  <c:v>42699.825254629628</c:v>
                </c:pt>
                <c:pt idx="254">
                  <c:v>42699.825949074075</c:v>
                </c:pt>
                <c:pt idx="255">
                  <c:v>42699.826643518521</c:v>
                </c:pt>
                <c:pt idx="256">
                  <c:v>42699.827337962968</c:v>
                </c:pt>
                <c:pt idx="257">
                  <c:v>42699.828032407408</c:v>
                </c:pt>
                <c:pt idx="258">
                  <c:v>42699.828726851847</c:v>
                </c:pt>
                <c:pt idx="259">
                  <c:v>42699.829421296294</c:v>
                </c:pt>
                <c:pt idx="260">
                  <c:v>42699.83011574074</c:v>
                </c:pt>
                <c:pt idx="261">
                  <c:v>42699.830810185187</c:v>
                </c:pt>
                <c:pt idx="262">
                  <c:v>42699.831504629634</c:v>
                </c:pt>
                <c:pt idx="263">
                  <c:v>42699.832199074073</c:v>
                </c:pt>
                <c:pt idx="264">
                  <c:v>42699.83289351852</c:v>
                </c:pt>
                <c:pt idx="265">
                  <c:v>42699.833587962959</c:v>
                </c:pt>
                <c:pt idx="266">
                  <c:v>42699.834282407406</c:v>
                </c:pt>
                <c:pt idx="267">
                  <c:v>42699.834976851853</c:v>
                </c:pt>
                <c:pt idx="268">
                  <c:v>42699.8356712963</c:v>
                </c:pt>
                <c:pt idx="269">
                  <c:v>42699.836365740739</c:v>
                </c:pt>
                <c:pt idx="270">
                  <c:v>42699.837060185186</c:v>
                </c:pt>
                <c:pt idx="271">
                  <c:v>42699.837754629625</c:v>
                </c:pt>
                <c:pt idx="272">
                  <c:v>42699.838449074072</c:v>
                </c:pt>
                <c:pt idx="273">
                  <c:v>42699.839143518519</c:v>
                </c:pt>
                <c:pt idx="274">
                  <c:v>42699.839837962965</c:v>
                </c:pt>
                <c:pt idx="275">
                  <c:v>42699.840532407412</c:v>
                </c:pt>
                <c:pt idx="276">
                  <c:v>42699.841226851851</c:v>
                </c:pt>
                <c:pt idx="277">
                  <c:v>42699.841921296298</c:v>
                </c:pt>
                <c:pt idx="278">
                  <c:v>42699.842615740738</c:v>
                </c:pt>
                <c:pt idx="279">
                  <c:v>42699.843310185184</c:v>
                </c:pt>
                <c:pt idx="280">
                  <c:v>42699.844004629631</c:v>
                </c:pt>
                <c:pt idx="281">
                  <c:v>42699.844699074078</c:v>
                </c:pt>
                <c:pt idx="282">
                  <c:v>42699.845393518517</c:v>
                </c:pt>
                <c:pt idx="283">
                  <c:v>42699.846087962964</c:v>
                </c:pt>
                <c:pt idx="284">
                  <c:v>42699.846782407403</c:v>
                </c:pt>
                <c:pt idx="285">
                  <c:v>42699.84747685185</c:v>
                </c:pt>
                <c:pt idx="286">
                  <c:v>42699.848171296297</c:v>
                </c:pt>
                <c:pt idx="287">
                  <c:v>42699.848865740743</c:v>
                </c:pt>
                <c:pt idx="288">
                  <c:v>42699.84956018519</c:v>
                </c:pt>
                <c:pt idx="289">
                  <c:v>42699.850254629629</c:v>
                </c:pt>
                <c:pt idx="290">
                  <c:v>42699.850949074069</c:v>
                </c:pt>
                <c:pt idx="291">
                  <c:v>42699.851643518516</c:v>
                </c:pt>
                <c:pt idx="292">
                  <c:v>42699.852337962962</c:v>
                </c:pt>
                <c:pt idx="293">
                  <c:v>42699.853032407409</c:v>
                </c:pt>
                <c:pt idx="294">
                  <c:v>42699.853726851856</c:v>
                </c:pt>
                <c:pt idx="295">
                  <c:v>42699.854421296295</c:v>
                </c:pt>
                <c:pt idx="296">
                  <c:v>42699.855115740742</c:v>
                </c:pt>
                <c:pt idx="297">
                  <c:v>42699.855810185181</c:v>
                </c:pt>
                <c:pt idx="298">
                  <c:v>42699.856504629628</c:v>
                </c:pt>
                <c:pt idx="299">
                  <c:v>42699.857199074075</c:v>
                </c:pt>
                <c:pt idx="300">
                  <c:v>42699.857893518521</c:v>
                </c:pt>
                <c:pt idx="301">
                  <c:v>42699.858587962968</c:v>
                </c:pt>
                <c:pt idx="302">
                  <c:v>42699.859282407408</c:v>
                </c:pt>
                <c:pt idx="303">
                  <c:v>42699.859976851847</c:v>
                </c:pt>
                <c:pt idx="304">
                  <c:v>42699.860671296294</c:v>
                </c:pt>
                <c:pt idx="305">
                  <c:v>42699.86136574074</c:v>
                </c:pt>
                <c:pt idx="306">
                  <c:v>42699.862060185187</c:v>
                </c:pt>
                <c:pt idx="307">
                  <c:v>42699.862754629634</c:v>
                </c:pt>
                <c:pt idx="308">
                  <c:v>42699.863449074073</c:v>
                </c:pt>
                <c:pt idx="309">
                  <c:v>42699.86414351852</c:v>
                </c:pt>
                <c:pt idx="310">
                  <c:v>42699.864837962959</c:v>
                </c:pt>
                <c:pt idx="311">
                  <c:v>42699.865532407406</c:v>
                </c:pt>
                <c:pt idx="312">
                  <c:v>42699.866226851853</c:v>
                </c:pt>
                <c:pt idx="313">
                  <c:v>42699.8669212963</c:v>
                </c:pt>
                <c:pt idx="314">
                  <c:v>42699.867615740739</c:v>
                </c:pt>
                <c:pt idx="315">
                  <c:v>42699.868310185186</c:v>
                </c:pt>
                <c:pt idx="316">
                  <c:v>42699.869004629625</c:v>
                </c:pt>
                <c:pt idx="317">
                  <c:v>42699.869699074072</c:v>
                </c:pt>
                <c:pt idx="318">
                  <c:v>42699.870393518519</c:v>
                </c:pt>
                <c:pt idx="319">
                  <c:v>42699.871087962965</c:v>
                </c:pt>
                <c:pt idx="320">
                  <c:v>42699.871782407412</c:v>
                </c:pt>
                <c:pt idx="321">
                  <c:v>42699.872476851851</c:v>
                </c:pt>
                <c:pt idx="322">
                  <c:v>42699.873171296298</c:v>
                </c:pt>
                <c:pt idx="323">
                  <c:v>42699.873865740738</c:v>
                </c:pt>
                <c:pt idx="324">
                  <c:v>42699.874560185184</c:v>
                </c:pt>
                <c:pt idx="325">
                  <c:v>42699.875254629631</c:v>
                </c:pt>
                <c:pt idx="326">
                  <c:v>42699.875949074078</c:v>
                </c:pt>
                <c:pt idx="327">
                  <c:v>42699.876643518517</c:v>
                </c:pt>
                <c:pt idx="328">
                  <c:v>42699.877337962964</c:v>
                </c:pt>
                <c:pt idx="329">
                  <c:v>42699.878032407403</c:v>
                </c:pt>
                <c:pt idx="330">
                  <c:v>42699.87872685185</c:v>
                </c:pt>
                <c:pt idx="331">
                  <c:v>42699.879421296297</c:v>
                </c:pt>
                <c:pt idx="332">
                  <c:v>42699.880115740743</c:v>
                </c:pt>
                <c:pt idx="333">
                  <c:v>42699.88081018519</c:v>
                </c:pt>
                <c:pt idx="334">
                  <c:v>42699.881504629629</c:v>
                </c:pt>
                <c:pt idx="335">
                  <c:v>42699.882199074069</c:v>
                </c:pt>
                <c:pt idx="336">
                  <c:v>42699.882893518516</c:v>
                </c:pt>
                <c:pt idx="337">
                  <c:v>42699.883587962962</c:v>
                </c:pt>
                <c:pt idx="338">
                  <c:v>42699.884282407409</c:v>
                </c:pt>
                <c:pt idx="339">
                  <c:v>42699.884976851856</c:v>
                </c:pt>
                <c:pt idx="340">
                  <c:v>42699.885671296295</c:v>
                </c:pt>
                <c:pt idx="341">
                  <c:v>42699.886365740742</c:v>
                </c:pt>
                <c:pt idx="342">
                  <c:v>42699.887060185181</c:v>
                </c:pt>
                <c:pt idx="343">
                  <c:v>42699.887754629628</c:v>
                </c:pt>
                <c:pt idx="344">
                  <c:v>42699.888449074075</c:v>
                </c:pt>
                <c:pt idx="345">
                  <c:v>42699.889143518521</c:v>
                </c:pt>
                <c:pt idx="346">
                  <c:v>42699.889837962968</c:v>
                </c:pt>
                <c:pt idx="347">
                  <c:v>42699.890532407408</c:v>
                </c:pt>
                <c:pt idx="348">
                  <c:v>42699.891226851847</c:v>
                </c:pt>
                <c:pt idx="349">
                  <c:v>42699.891921296294</c:v>
                </c:pt>
                <c:pt idx="350">
                  <c:v>42699.89261574074</c:v>
                </c:pt>
                <c:pt idx="351">
                  <c:v>42699.893310185187</c:v>
                </c:pt>
                <c:pt idx="352">
                  <c:v>42699.894004629634</c:v>
                </c:pt>
                <c:pt idx="353">
                  <c:v>42699.894699074073</c:v>
                </c:pt>
                <c:pt idx="354">
                  <c:v>42699.89539351852</c:v>
                </c:pt>
                <c:pt idx="355">
                  <c:v>42699.896087962959</c:v>
                </c:pt>
                <c:pt idx="356">
                  <c:v>42699.896782407406</c:v>
                </c:pt>
                <c:pt idx="357">
                  <c:v>42699.897476851853</c:v>
                </c:pt>
                <c:pt idx="358">
                  <c:v>42699.8981712963</c:v>
                </c:pt>
                <c:pt idx="359">
                  <c:v>42699.898865740739</c:v>
                </c:pt>
                <c:pt idx="360">
                  <c:v>42699.899560185186</c:v>
                </c:pt>
                <c:pt idx="361">
                  <c:v>42699.900254629625</c:v>
                </c:pt>
                <c:pt idx="362">
                  <c:v>42699.900949074072</c:v>
                </c:pt>
                <c:pt idx="363">
                  <c:v>42699.901643518519</c:v>
                </c:pt>
                <c:pt idx="364">
                  <c:v>42699.902337962965</c:v>
                </c:pt>
                <c:pt idx="365">
                  <c:v>42699.903032407412</c:v>
                </c:pt>
                <c:pt idx="366">
                  <c:v>42699.903726851851</c:v>
                </c:pt>
                <c:pt idx="367">
                  <c:v>42699.904421296298</c:v>
                </c:pt>
                <c:pt idx="368">
                  <c:v>42699.905115740738</c:v>
                </c:pt>
                <c:pt idx="369">
                  <c:v>42699.905810185184</c:v>
                </c:pt>
                <c:pt idx="370">
                  <c:v>42699.906504629631</c:v>
                </c:pt>
                <c:pt idx="371">
                  <c:v>42699.907199074078</c:v>
                </c:pt>
                <c:pt idx="372">
                  <c:v>42699.907893518517</c:v>
                </c:pt>
                <c:pt idx="373">
                  <c:v>42699.908587962964</c:v>
                </c:pt>
                <c:pt idx="374">
                  <c:v>42699.909282407403</c:v>
                </c:pt>
                <c:pt idx="375">
                  <c:v>42699.90997685185</c:v>
                </c:pt>
                <c:pt idx="376">
                  <c:v>42699.910671296297</c:v>
                </c:pt>
                <c:pt idx="377">
                  <c:v>42699.911365740743</c:v>
                </c:pt>
                <c:pt idx="378">
                  <c:v>42699.91206018519</c:v>
                </c:pt>
                <c:pt idx="379">
                  <c:v>42699.912754629629</c:v>
                </c:pt>
                <c:pt idx="380">
                  <c:v>42699.913449074069</c:v>
                </c:pt>
                <c:pt idx="381">
                  <c:v>42699.914143518516</c:v>
                </c:pt>
                <c:pt idx="382">
                  <c:v>42699.914837962962</c:v>
                </c:pt>
                <c:pt idx="383">
                  <c:v>42699.915532407409</c:v>
                </c:pt>
                <c:pt idx="384">
                  <c:v>42699.916226851856</c:v>
                </c:pt>
                <c:pt idx="385">
                  <c:v>42699.916921296295</c:v>
                </c:pt>
                <c:pt idx="386">
                  <c:v>42699.917615740742</c:v>
                </c:pt>
                <c:pt idx="387">
                  <c:v>42699.918310185181</c:v>
                </c:pt>
                <c:pt idx="388">
                  <c:v>42699.919004629628</c:v>
                </c:pt>
                <c:pt idx="389">
                  <c:v>42699.919699074075</c:v>
                </c:pt>
                <c:pt idx="390">
                  <c:v>42699.920393518521</c:v>
                </c:pt>
                <c:pt idx="391">
                  <c:v>42699.921087962968</c:v>
                </c:pt>
                <c:pt idx="392">
                  <c:v>42699.921782407408</c:v>
                </c:pt>
                <c:pt idx="393">
                  <c:v>42699.922476851847</c:v>
                </c:pt>
                <c:pt idx="394">
                  <c:v>42699.923171296294</c:v>
                </c:pt>
                <c:pt idx="395">
                  <c:v>42699.92386574074</c:v>
                </c:pt>
                <c:pt idx="396">
                  <c:v>42699.924560185187</c:v>
                </c:pt>
                <c:pt idx="397">
                  <c:v>42699.925254629634</c:v>
                </c:pt>
                <c:pt idx="398">
                  <c:v>42699.925949074073</c:v>
                </c:pt>
                <c:pt idx="399">
                  <c:v>42699.92664351852</c:v>
                </c:pt>
                <c:pt idx="400">
                  <c:v>42699.927337962959</c:v>
                </c:pt>
                <c:pt idx="401">
                  <c:v>42699.928032407406</c:v>
                </c:pt>
                <c:pt idx="402">
                  <c:v>42699.928726851853</c:v>
                </c:pt>
                <c:pt idx="403">
                  <c:v>42699.9294212963</c:v>
                </c:pt>
                <c:pt idx="404">
                  <c:v>42699.930115740739</c:v>
                </c:pt>
                <c:pt idx="405">
                  <c:v>42699.930810185186</c:v>
                </c:pt>
                <c:pt idx="406">
                  <c:v>42699.931504629625</c:v>
                </c:pt>
                <c:pt idx="407">
                  <c:v>42699.932199074072</c:v>
                </c:pt>
                <c:pt idx="408">
                  <c:v>42699.932893518519</c:v>
                </c:pt>
                <c:pt idx="409">
                  <c:v>42699.933587962965</c:v>
                </c:pt>
                <c:pt idx="410">
                  <c:v>42699.934282407412</c:v>
                </c:pt>
                <c:pt idx="411">
                  <c:v>42699.934976851851</c:v>
                </c:pt>
                <c:pt idx="412">
                  <c:v>42699.935671296298</c:v>
                </c:pt>
                <c:pt idx="413">
                  <c:v>42699.936365740738</c:v>
                </c:pt>
                <c:pt idx="414">
                  <c:v>42699.937060185184</c:v>
                </c:pt>
                <c:pt idx="415">
                  <c:v>42699.937754629631</c:v>
                </c:pt>
                <c:pt idx="416">
                  <c:v>42699.938449074078</c:v>
                </c:pt>
                <c:pt idx="417">
                  <c:v>42699.939143518517</c:v>
                </c:pt>
                <c:pt idx="418">
                  <c:v>42699.939837962964</c:v>
                </c:pt>
                <c:pt idx="419">
                  <c:v>42699.940532407403</c:v>
                </c:pt>
                <c:pt idx="420">
                  <c:v>42699.94122685185</c:v>
                </c:pt>
                <c:pt idx="421">
                  <c:v>42699.941921296297</c:v>
                </c:pt>
                <c:pt idx="422">
                  <c:v>42699.942615740743</c:v>
                </c:pt>
                <c:pt idx="423">
                  <c:v>42699.94331018519</c:v>
                </c:pt>
                <c:pt idx="424">
                  <c:v>42699.944004629629</c:v>
                </c:pt>
                <c:pt idx="425">
                  <c:v>42699.944699074069</c:v>
                </c:pt>
                <c:pt idx="426">
                  <c:v>42699.945393518516</c:v>
                </c:pt>
                <c:pt idx="427">
                  <c:v>42699.946087962962</c:v>
                </c:pt>
                <c:pt idx="428">
                  <c:v>42699.946782407409</c:v>
                </c:pt>
                <c:pt idx="429">
                  <c:v>42699.947476851856</c:v>
                </c:pt>
                <c:pt idx="430">
                  <c:v>42699.948171296295</c:v>
                </c:pt>
                <c:pt idx="431">
                  <c:v>42699.948865740742</c:v>
                </c:pt>
                <c:pt idx="432">
                  <c:v>42699.949560185181</c:v>
                </c:pt>
                <c:pt idx="433">
                  <c:v>42699.950254629628</c:v>
                </c:pt>
                <c:pt idx="434">
                  <c:v>42699.950949074075</c:v>
                </c:pt>
                <c:pt idx="435">
                  <c:v>42699.951643518521</c:v>
                </c:pt>
                <c:pt idx="436">
                  <c:v>42699.952337962968</c:v>
                </c:pt>
                <c:pt idx="437">
                  <c:v>42699.953032407408</c:v>
                </c:pt>
                <c:pt idx="438">
                  <c:v>42699.953726851847</c:v>
                </c:pt>
                <c:pt idx="439">
                  <c:v>42699.954421296294</c:v>
                </c:pt>
                <c:pt idx="440">
                  <c:v>42699.95511574074</c:v>
                </c:pt>
                <c:pt idx="441">
                  <c:v>42699.955810185187</c:v>
                </c:pt>
                <c:pt idx="442">
                  <c:v>42699.956504629634</c:v>
                </c:pt>
                <c:pt idx="443">
                  <c:v>42699.957199074073</c:v>
                </c:pt>
                <c:pt idx="444">
                  <c:v>42699.95789351852</c:v>
                </c:pt>
                <c:pt idx="445">
                  <c:v>42699.958587962959</c:v>
                </c:pt>
                <c:pt idx="446">
                  <c:v>42699.959282407406</c:v>
                </c:pt>
                <c:pt idx="447">
                  <c:v>42699.959976851853</c:v>
                </c:pt>
                <c:pt idx="448">
                  <c:v>42699.9606712963</c:v>
                </c:pt>
                <c:pt idx="449">
                  <c:v>42699.961365740739</c:v>
                </c:pt>
                <c:pt idx="450">
                  <c:v>42699.962060185186</c:v>
                </c:pt>
                <c:pt idx="451">
                  <c:v>42699.962754629625</c:v>
                </c:pt>
                <c:pt idx="452">
                  <c:v>42699.963449074072</c:v>
                </c:pt>
                <c:pt idx="453">
                  <c:v>42699.964143518519</c:v>
                </c:pt>
                <c:pt idx="454">
                  <c:v>42699.964837962965</c:v>
                </c:pt>
                <c:pt idx="455">
                  <c:v>42699.965532407412</c:v>
                </c:pt>
                <c:pt idx="456">
                  <c:v>42699.966226851851</c:v>
                </c:pt>
                <c:pt idx="457">
                  <c:v>42699.966921296298</c:v>
                </c:pt>
                <c:pt idx="458">
                  <c:v>42699.967615740738</c:v>
                </c:pt>
                <c:pt idx="459">
                  <c:v>42699.968310185184</c:v>
                </c:pt>
                <c:pt idx="460">
                  <c:v>42699.969004629631</c:v>
                </c:pt>
                <c:pt idx="461">
                  <c:v>42699.969699074078</c:v>
                </c:pt>
                <c:pt idx="462">
                  <c:v>42699.970393518517</c:v>
                </c:pt>
                <c:pt idx="463">
                  <c:v>42699.971087962964</c:v>
                </c:pt>
                <c:pt idx="464">
                  <c:v>42699.971782407403</c:v>
                </c:pt>
                <c:pt idx="465">
                  <c:v>42699.97247685185</c:v>
                </c:pt>
                <c:pt idx="466">
                  <c:v>42699.973171296297</c:v>
                </c:pt>
                <c:pt idx="467">
                  <c:v>42699.973865740743</c:v>
                </c:pt>
                <c:pt idx="468">
                  <c:v>42699.97456018519</c:v>
                </c:pt>
                <c:pt idx="469">
                  <c:v>42699.975254629629</c:v>
                </c:pt>
                <c:pt idx="470">
                  <c:v>42699.975949074069</c:v>
                </c:pt>
                <c:pt idx="471">
                  <c:v>42699.976643518516</c:v>
                </c:pt>
                <c:pt idx="472">
                  <c:v>42699.977337962962</c:v>
                </c:pt>
                <c:pt idx="473">
                  <c:v>42699.978032407409</c:v>
                </c:pt>
                <c:pt idx="474">
                  <c:v>42699.978726851856</c:v>
                </c:pt>
                <c:pt idx="475">
                  <c:v>42699.979421296295</c:v>
                </c:pt>
                <c:pt idx="476">
                  <c:v>42699.980115740742</c:v>
                </c:pt>
                <c:pt idx="477">
                  <c:v>42699.980810185181</c:v>
                </c:pt>
                <c:pt idx="478">
                  <c:v>42699.981504629628</c:v>
                </c:pt>
                <c:pt idx="479">
                  <c:v>42699.982199074075</c:v>
                </c:pt>
                <c:pt idx="480">
                  <c:v>42699.982893518521</c:v>
                </c:pt>
                <c:pt idx="481">
                  <c:v>42699.983587962968</c:v>
                </c:pt>
                <c:pt idx="482">
                  <c:v>42699.984282407408</c:v>
                </c:pt>
                <c:pt idx="483">
                  <c:v>42699.984976851847</c:v>
                </c:pt>
                <c:pt idx="484">
                  <c:v>42699.985671296294</c:v>
                </c:pt>
                <c:pt idx="485">
                  <c:v>42699.98636574074</c:v>
                </c:pt>
                <c:pt idx="486">
                  <c:v>42699.987060185187</c:v>
                </c:pt>
                <c:pt idx="487">
                  <c:v>42699.987754629634</c:v>
                </c:pt>
                <c:pt idx="488">
                  <c:v>42699.988449074073</c:v>
                </c:pt>
                <c:pt idx="489">
                  <c:v>42699.98914351852</c:v>
                </c:pt>
                <c:pt idx="490">
                  <c:v>42699.989837962959</c:v>
                </c:pt>
                <c:pt idx="491">
                  <c:v>42699.990532407406</c:v>
                </c:pt>
                <c:pt idx="492">
                  <c:v>42699.991226851853</c:v>
                </c:pt>
                <c:pt idx="493">
                  <c:v>42699.9919212963</c:v>
                </c:pt>
                <c:pt idx="494">
                  <c:v>42699.992615740739</c:v>
                </c:pt>
                <c:pt idx="495">
                  <c:v>42699.993310185186</c:v>
                </c:pt>
                <c:pt idx="496">
                  <c:v>42699.994004629625</c:v>
                </c:pt>
                <c:pt idx="497">
                  <c:v>42699.994699074072</c:v>
                </c:pt>
                <c:pt idx="498">
                  <c:v>42699.995393518519</c:v>
                </c:pt>
                <c:pt idx="499">
                  <c:v>42699.996087962965</c:v>
                </c:pt>
                <c:pt idx="500">
                  <c:v>42699.996782407412</c:v>
                </c:pt>
                <c:pt idx="501">
                  <c:v>42699.997476851851</c:v>
                </c:pt>
                <c:pt idx="502">
                  <c:v>42699.998171296298</c:v>
                </c:pt>
                <c:pt idx="503">
                  <c:v>42699.998865740738</c:v>
                </c:pt>
                <c:pt idx="504">
                  <c:v>42699.999560185184</c:v>
                </c:pt>
                <c:pt idx="505">
                  <c:v>42700.000254629631</c:v>
                </c:pt>
                <c:pt idx="506">
                  <c:v>42700.000949074078</c:v>
                </c:pt>
                <c:pt idx="507">
                  <c:v>42700.001643518517</c:v>
                </c:pt>
                <c:pt idx="508">
                  <c:v>42700.002337962964</c:v>
                </c:pt>
                <c:pt idx="509">
                  <c:v>42700.003032407403</c:v>
                </c:pt>
                <c:pt idx="510">
                  <c:v>42700.00372685185</c:v>
                </c:pt>
                <c:pt idx="511">
                  <c:v>42700.004421296297</c:v>
                </c:pt>
                <c:pt idx="512">
                  <c:v>42700.005115740743</c:v>
                </c:pt>
                <c:pt idx="513">
                  <c:v>42700.00581018519</c:v>
                </c:pt>
                <c:pt idx="514">
                  <c:v>42700.006504629629</c:v>
                </c:pt>
                <c:pt idx="515">
                  <c:v>42700.007199074069</c:v>
                </c:pt>
                <c:pt idx="516">
                  <c:v>42700.007893518516</c:v>
                </c:pt>
                <c:pt idx="517">
                  <c:v>42700.008587962962</c:v>
                </c:pt>
                <c:pt idx="518">
                  <c:v>42700.009282407409</c:v>
                </c:pt>
                <c:pt idx="519">
                  <c:v>42700.009976851856</c:v>
                </c:pt>
                <c:pt idx="520">
                  <c:v>42700.010671296295</c:v>
                </c:pt>
                <c:pt idx="521">
                  <c:v>42700.011365740742</c:v>
                </c:pt>
                <c:pt idx="522">
                  <c:v>42700.012060185181</c:v>
                </c:pt>
                <c:pt idx="523">
                  <c:v>42700.012754629628</c:v>
                </c:pt>
                <c:pt idx="524">
                  <c:v>42700.013449074075</c:v>
                </c:pt>
                <c:pt idx="525">
                  <c:v>42700.014143518521</c:v>
                </c:pt>
                <c:pt idx="526">
                  <c:v>42700.014837962968</c:v>
                </c:pt>
                <c:pt idx="527">
                  <c:v>42700.015532407408</c:v>
                </c:pt>
                <c:pt idx="528">
                  <c:v>42700.016226851847</c:v>
                </c:pt>
                <c:pt idx="529">
                  <c:v>42700.016921296294</c:v>
                </c:pt>
                <c:pt idx="530">
                  <c:v>42700.01761574074</c:v>
                </c:pt>
                <c:pt idx="531">
                  <c:v>42700.018310185187</c:v>
                </c:pt>
                <c:pt idx="532">
                  <c:v>42700.019004629634</c:v>
                </c:pt>
                <c:pt idx="533">
                  <c:v>42700.019699074073</c:v>
                </c:pt>
                <c:pt idx="534">
                  <c:v>42700.02039351852</c:v>
                </c:pt>
                <c:pt idx="535">
                  <c:v>42700.021087962959</c:v>
                </c:pt>
                <c:pt idx="536">
                  <c:v>42700.021782407406</c:v>
                </c:pt>
                <c:pt idx="537">
                  <c:v>42700.022476851853</c:v>
                </c:pt>
                <c:pt idx="538">
                  <c:v>42700.0231712963</c:v>
                </c:pt>
                <c:pt idx="539">
                  <c:v>42700.023865740739</c:v>
                </c:pt>
                <c:pt idx="540">
                  <c:v>42700.024560185186</c:v>
                </c:pt>
                <c:pt idx="541">
                  <c:v>42700.025254629625</c:v>
                </c:pt>
                <c:pt idx="542">
                  <c:v>42700.025949074072</c:v>
                </c:pt>
                <c:pt idx="543">
                  <c:v>42700.026643518519</c:v>
                </c:pt>
                <c:pt idx="544">
                  <c:v>42700.027337962965</c:v>
                </c:pt>
                <c:pt idx="545">
                  <c:v>42700.028032407412</c:v>
                </c:pt>
                <c:pt idx="546">
                  <c:v>42700.028726851851</c:v>
                </c:pt>
                <c:pt idx="547">
                  <c:v>42700.029421296298</c:v>
                </c:pt>
                <c:pt idx="548">
                  <c:v>42700.030115740738</c:v>
                </c:pt>
                <c:pt idx="549">
                  <c:v>42700.030810185184</c:v>
                </c:pt>
                <c:pt idx="550">
                  <c:v>42700.031504629631</c:v>
                </c:pt>
                <c:pt idx="551">
                  <c:v>42700.032199074078</c:v>
                </c:pt>
                <c:pt idx="552">
                  <c:v>42700.032893518517</c:v>
                </c:pt>
                <c:pt idx="553">
                  <c:v>42700.033587962964</c:v>
                </c:pt>
                <c:pt idx="554">
                  <c:v>42700.034282407403</c:v>
                </c:pt>
                <c:pt idx="555">
                  <c:v>42700.03497685185</c:v>
                </c:pt>
                <c:pt idx="556">
                  <c:v>42700.035671296297</c:v>
                </c:pt>
                <c:pt idx="557">
                  <c:v>42700.036365740743</c:v>
                </c:pt>
                <c:pt idx="558">
                  <c:v>42700.03706018519</c:v>
                </c:pt>
                <c:pt idx="559">
                  <c:v>42700.037754629629</c:v>
                </c:pt>
                <c:pt idx="560">
                  <c:v>42700.038449074069</c:v>
                </c:pt>
                <c:pt idx="561">
                  <c:v>42700.039143518516</c:v>
                </c:pt>
                <c:pt idx="562">
                  <c:v>42700.039837962962</c:v>
                </c:pt>
                <c:pt idx="563">
                  <c:v>42700.040532407409</c:v>
                </c:pt>
                <c:pt idx="564">
                  <c:v>42700.041226851856</c:v>
                </c:pt>
                <c:pt idx="565">
                  <c:v>42700.041921296295</c:v>
                </c:pt>
                <c:pt idx="566">
                  <c:v>42700.042615740742</c:v>
                </c:pt>
                <c:pt idx="567">
                  <c:v>42700.043310185181</c:v>
                </c:pt>
                <c:pt idx="568">
                  <c:v>42700.044004629628</c:v>
                </c:pt>
                <c:pt idx="569">
                  <c:v>42700.044699074075</c:v>
                </c:pt>
                <c:pt idx="570">
                  <c:v>42700.045393518521</c:v>
                </c:pt>
                <c:pt idx="571">
                  <c:v>42700.046087962968</c:v>
                </c:pt>
                <c:pt idx="572">
                  <c:v>42700.046782407408</c:v>
                </c:pt>
                <c:pt idx="573">
                  <c:v>42700.047476851847</c:v>
                </c:pt>
                <c:pt idx="574">
                  <c:v>42700.048171296294</c:v>
                </c:pt>
                <c:pt idx="575">
                  <c:v>42700.04886574074</c:v>
                </c:pt>
                <c:pt idx="576">
                  <c:v>42700.049560185187</c:v>
                </c:pt>
                <c:pt idx="577">
                  <c:v>42700.050254629634</c:v>
                </c:pt>
                <c:pt idx="578">
                  <c:v>42700.050949074073</c:v>
                </c:pt>
                <c:pt idx="579">
                  <c:v>42700.05164351852</c:v>
                </c:pt>
                <c:pt idx="580">
                  <c:v>42700.052337962959</c:v>
                </c:pt>
                <c:pt idx="581">
                  <c:v>42700.053032407406</c:v>
                </c:pt>
                <c:pt idx="582">
                  <c:v>42700.053726851853</c:v>
                </c:pt>
                <c:pt idx="583">
                  <c:v>42700.0544212963</c:v>
                </c:pt>
                <c:pt idx="584">
                  <c:v>42700.055115740739</c:v>
                </c:pt>
                <c:pt idx="585">
                  <c:v>42700.055810185186</c:v>
                </c:pt>
                <c:pt idx="586">
                  <c:v>42700.056504629625</c:v>
                </c:pt>
                <c:pt idx="587">
                  <c:v>42700.057199074072</c:v>
                </c:pt>
                <c:pt idx="588">
                  <c:v>42700.057893518519</c:v>
                </c:pt>
                <c:pt idx="589">
                  <c:v>42700.058587962965</c:v>
                </c:pt>
                <c:pt idx="590">
                  <c:v>42700.059282407412</c:v>
                </c:pt>
                <c:pt idx="591">
                  <c:v>42700.059976851851</c:v>
                </c:pt>
                <c:pt idx="592">
                  <c:v>42700.060671296298</c:v>
                </c:pt>
                <c:pt idx="593">
                  <c:v>42700.061365740738</c:v>
                </c:pt>
                <c:pt idx="594">
                  <c:v>42700.062060185184</c:v>
                </c:pt>
                <c:pt idx="595">
                  <c:v>42700.062754629631</c:v>
                </c:pt>
                <c:pt idx="596">
                  <c:v>42700.063449074078</c:v>
                </c:pt>
                <c:pt idx="597">
                  <c:v>42700.064143518517</c:v>
                </c:pt>
                <c:pt idx="598">
                  <c:v>42700.064837962964</c:v>
                </c:pt>
                <c:pt idx="599">
                  <c:v>42700.065532407403</c:v>
                </c:pt>
                <c:pt idx="600">
                  <c:v>42700.06622685185</c:v>
                </c:pt>
                <c:pt idx="601">
                  <c:v>42700.066921296297</c:v>
                </c:pt>
                <c:pt idx="602">
                  <c:v>42700.067615740743</c:v>
                </c:pt>
                <c:pt idx="603">
                  <c:v>42700.06831018519</c:v>
                </c:pt>
                <c:pt idx="604">
                  <c:v>42700.069004629629</c:v>
                </c:pt>
                <c:pt idx="605">
                  <c:v>42700.069699074069</c:v>
                </c:pt>
                <c:pt idx="606">
                  <c:v>42700.070393518516</c:v>
                </c:pt>
                <c:pt idx="607">
                  <c:v>42700.071087962962</c:v>
                </c:pt>
                <c:pt idx="608">
                  <c:v>42700.071782407409</c:v>
                </c:pt>
                <c:pt idx="609">
                  <c:v>42700.072476851856</c:v>
                </c:pt>
                <c:pt idx="610">
                  <c:v>42700.073171296295</c:v>
                </c:pt>
                <c:pt idx="611">
                  <c:v>42700.073865740742</c:v>
                </c:pt>
                <c:pt idx="612">
                  <c:v>42700.074560185181</c:v>
                </c:pt>
                <c:pt idx="613">
                  <c:v>42700.075254629628</c:v>
                </c:pt>
                <c:pt idx="614">
                  <c:v>42700.075949074075</c:v>
                </c:pt>
                <c:pt idx="615">
                  <c:v>42700.076643518521</c:v>
                </c:pt>
                <c:pt idx="616">
                  <c:v>42700.077337962968</c:v>
                </c:pt>
                <c:pt idx="617">
                  <c:v>42700.078032407408</c:v>
                </c:pt>
                <c:pt idx="618">
                  <c:v>42700.078726851847</c:v>
                </c:pt>
                <c:pt idx="619">
                  <c:v>42700.079421296294</c:v>
                </c:pt>
                <c:pt idx="620">
                  <c:v>42700.08011574074</c:v>
                </c:pt>
                <c:pt idx="621">
                  <c:v>42700.080810185187</c:v>
                </c:pt>
                <c:pt idx="622">
                  <c:v>42700.081504629634</c:v>
                </c:pt>
                <c:pt idx="623">
                  <c:v>42700.082199074073</c:v>
                </c:pt>
                <c:pt idx="624">
                  <c:v>42700.08289351852</c:v>
                </c:pt>
                <c:pt idx="625">
                  <c:v>42700.083587962959</c:v>
                </c:pt>
                <c:pt idx="626">
                  <c:v>42700.084282407406</c:v>
                </c:pt>
                <c:pt idx="627">
                  <c:v>42700.084976851853</c:v>
                </c:pt>
                <c:pt idx="628">
                  <c:v>42700.0856712963</c:v>
                </c:pt>
                <c:pt idx="629">
                  <c:v>42700.086365740739</c:v>
                </c:pt>
                <c:pt idx="630">
                  <c:v>42700.087060185186</c:v>
                </c:pt>
                <c:pt idx="631">
                  <c:v>42700.087754629625</c:v>
                </c:pt>
                <c:pt idx="632">
                  <c:v>42700.088449074072</c:v>
                </c:pt>
                <c:pt idx="633">
                  <c:v>42700.089143518519</c:v>
                </c:pt>
                <c:pt idx="634">
                  <c:v>42700.089837962965</c:v>
                </c:pt>
                <c:pt idx="635">
                  <c:v>42700.090532407412</c:v>
                </c:pt>
                <c:pt idx="636">
                  <c:v>42700.091226851851</c:v>
                </c:pt>
                <c:pt idx="637">
                  <c:v>42700.091921296298</c:v>
                </c:pt>
                <c:pt idx="638">
                  <c:v>42700.092615740738</c:v>
                </c:pt>
                <c:pt idx="639">
                  <c:v>42700.093310185184</c:v>
                </c:pt>
                <c:pt idx="640">
                  <c:v>42700.094004629631</c:v>
                </c:pt>
                <c:pt idx="641">
                  <c:v>42700.094699074078</c:v>
                </c:pt>
                <c:pt idx="642">
                  <c:v>42700.095393518517</c:v>
                </c:pt>
                <c:pt idx="643">
                  <c:v>42700.096087962964</c:v>
                </c:pt>
                <c:pt idx="644">
                  <c:v>42700.096782407403</c:v>
                </c:pt>
                <c:pt idx="645">
                  <c:v>42700.09747685185</c:v>
                </c:pt>
                <c:pt idx="646">
                  <c:v>42700.098171296297</c:v>
                </c:pt>
                <c:pt idx="647">
                  <c:v>42700.098865740743</c:v>
                </c:pt>
                <c:pt idx="648">
                  <c:v>42700.09956018519</c:v>
                </c:pt>
                <c:pt idx="649">
                  <c:v>42700.100254629629</c:v>
                </c:pt>
                <c:pt idx="650">
                  <c:v>42700.100949074069</c:v>
                </c:pt>
                <c:pt idx="651">
                  <c:v>42700.101643518516</c:v>
                </c:pt>
                <c:pt idx="652">
                  <c:v>42700.102337962962</c:v>
                </c:pt>
                <c:pt idx="653">
                  <c:v>42700.103032407409</c:v>
                </c:pt>
                <c:pt idx="654">
                  <c:v>42700.103726851856</c:v>
                </c:pt>
                <c:pt idx="655">
                  <c:v>42700.104421296295</c:v>
                </c:pt>
                <c:pt idx="656">
                  <c:v>42700.105115740742</c:v>
                </c:pt>
                <c:pt idx="657">
                  <c:v>42700.105810185181</c:v>
                </c:pt>
                <c:pt idx="658">
                  <c:v>42700.106504629628</c:v>
                </c:pt>
                <c:pt idx="659">
                  <c:v>42700.107199074075</c:v>
                </c:pt>
                <c:pt idx="660">
                  <c:v>42700.107893518521</c:v>
                </c:pt>
                <c:pt idx="661">
                  <c:v>42700.108587962968</c:v>
                </c:pt>
                <c:pt idx="662">
                  <c:v>42700.109282407408</c:v>
                </c:pt>
                <c:pt idx="663">
                  <c:v>42700.109976851847</c:v>
                </c:pt>
                <c:pt idx="664">
                  <c:v>42700.110671296294</c:v>
                </c:pt>
                <c:pt idx="665">
                  <c:v>42700.11136574074</c:v>
                </c:pt>
                <c:pt idx="666">
                  <c:v>42700.112060185187</c:v>
                </c:pt>
                <c:pt idx="667">
                  <c:v>42700.112754629634</c:v>
                </c:pt>
                <c:pt idx="668">
                  <c:v>42700.113449074073</c:v>
                </c:pt>
                <c:pt idx="669">
                  <c:v>42700.11414351852</c:v>
                </c:pt>
                <c:pt idx="670">
                  <c:v>42700.114837962959</c:v>
                </c:pt>
                <c:pt idx="671">
                  <c:v>42700.115532407406</c:v>
                </c:pt>
                <c:pt idx="672">
                  <c:v>42700.116226851853</c:v>
                </c:pt>
                <c:pt idx="673">
                  <c:v>42700.1169212963</c:v>
                </c:pt>
                <c:pt idx="674">
                  <c:v>42700.117615740739</c:v>
                </c:pt>
                <c:pt idx="675">
                  <c:v>42700.118310185186</c:v>
                </c:pt>
                <c:pt idx="676">
                  <c:v>42700.119004629625</c:v>
                </c:pt>
                <c:pt idx="677">
                  <c:v>42700.119699074072</c:v>
                </c:pt>
                <c:pt idx="678">
                  <c:v>42700.120393518519</c:v>
                </c:pt>
                <c:pt idx="679">
                  <c:v>42700.121087962965</c:v>
                </c:pt>
                <c:pt idx="680">
                  <c:v>42700.121782407412</c:v>
                </c:pt>
                <c:pt idx="681">
                  <c:v>42700.122476851851</c:v>
                </c:pt>
                <c:pt idx="682">
                  <c:v>42700.123171296298</c:v>
                </c:pt>
                <c:pt idx="683">
                  <c:v>42700.123865740738</c:v>
                </c:pt>
                <c:pt idx="684">
                  <c:v>42700.124560185184</c:v>
                </c:pt>
                <c:pt idx="685">
                  <c:v>42700.125254629631</c:v>
                </c:pt>
                <c:pt idx="686">
                  <c:v>42700.125949074078</c:v>
                </c:pt>
                <c:pt idx="687">
                  <c:v>42700.126643518517</c:v>
                </c:pt>
                <c:pt idx="688">
                  <c:v>42700.127337962964</c:v>
                </c:pt>
                <c:pt idx="689">
                  <c:v>42700.128032407403</c:v>
                </c:pt>
                <c:pt idx="690">
                  <c:v>42700.12872685185</c:v>
                </c:pt>
                <c:pt idx="691">
                  <c:v>42700.129421296297</c:v>
                </c:pt>
                <c:pt idx="692">
                  <c:v>42700.130115740743</c:v>
                </c:pt>
                <c:pt idx="693">
                  <c:v>42700.13081018519</c:v>
                </c:pt>
                <c:pt idx="694">
                  <c:v>42700.131504629629</c:v>
                </c:pt>
                <c:pt idx="695">
                  <c:v>42700.132199074069</c:v>
                </c:pt>
                <c:pt idx="696">
                  <c:v>42700.132893518516</c:v>
                </c:pt>
                <c:pt idx="697">
                  <c:v>42700.133587962962</c:v>
                </c:pt>
                <c:pt idx="698">
                  <c:v>42700.134282407409</c:v>
                </c:pt>
                <c:pt idx="699">
                  <c:v>42700.134976851856</c:v>
                </c:pt>
                <c:pt idx="700">
                  <c:v>42700.135671296295</c:v>
                </c:pt>
                <c:pt idx="701">
                  <c:v>42700.136365740742</c:v>
                </c:pt>
                <c:pt idx="702">
                  <c:v>42700.137060185181</c:v>
                </c:pt>
                <c:pt idx="703">
                  <c:v>42700.137754629628</c:v>
                </c:pt>
                <c:pt idx="704">
                  <c:v>42700.138449074075</c:v>
                </c:pt>
                <c:pt idx="705">
                  <c:v>42700.139143518521</c:v>
                </c:pt>
                <c:pt idx="706">
                  <c:v>42700.139837962968</c:v>
                </c:pt>
                <c:pt idx="707">
                  <c:v>42700.140532407408</c:v>
                </c:pt>
                <c:pt idx="708">
                  <c:v>42700.141226851847</c:v>
                </c:pt>
                <c:pt idx="709">
                  <c:v>42700.141921296294</c:v>
                </c:pt>
                <c:pt idx="710">
                  <c:v>42700.14261574074</c:v>
                </c:pt>
                <c:pt idx="711">
                  <c:v>42700.143310185187</c:v>
                </c:pt>
                <c:pt idx="712">
                  <c:v>42700.144004629634</c:v>
                </c:pt>
                <c:pt idx="713">
                  <c:v>42700.144699074073</c:v>
                </c:pt>
                <c:pt idx="714">
                  <c:v>42700.14539351852</c:v>
                </c:pt>
                <c:pt idx="715">
                  <c:v>42700.146087962959</c:v>
                </c:pt>
                <c:pt idx="716">
                  <c:v>42700.146782407406</c:v>
                </c:pt>
                <c:pt idx="717">
                  <c:v>42700.147476851853</c:v>
                </c:pt>
                <c:pt idx="718">
                  <c:v>42700.1481712963</c:v>
                </c:pt>
                <c:pt idx="719">
                  <c:v>42700.148865740739</c:v>
                </c:pt>
                <c:pt idx="720">
                  <c:v>42700.149560185186</c:v>
                </c:pt>
                <c:pt idx="721">
                  <c:v>42700.150254629625</c:v>
                </c:pt>
                <c:pt idx="722">
                  <c:v>42700.150949074072</c:v>
                </c:pt>
                <c:pt idx="723">
                  <c:v>42700.151643518519</c:v>
                </c:pt>
                <c:pt idx="724">
                  <c:v>42700.152337962965</c:v>
                </c:pt>
                <c:pt idx="725">
                  <c:v>42700.153032407412</c:v>
                </c:pt>
                <c:pt idx="726">
                  <c:v>42700.153726851851</c:v>
                </c:pt>
                <c:pt idx="727">
                  <c:v>42700.154421296298</c:v>
                </c:pt>
                <c:pt idx="728">
                  <c:v>42700.155115740738</c:v>
                </c:pt>
                <c:pt idx="729">
                  <c:v>42700.155810185184</c:v>
                </c:pt>
                <c:pt idx="730">
                  <c:v>42700.156504629631</c:v>
                </c:pt>
                <c:pt idx="731">
                  <c:v>42700.157199074078</c:v>
                </c:pt>
                <c:pt idx="732">
                  <c:v>42700.157893518517</c:v>
                </c:pt>
                <c:pt idx="733">
                  <c:v>42700.158587962964</c:v>
                </c:pt>
                <c:pt idx="734">
                  <c:v>42700.159282407403</c:v>
                </c:pt>
                <c:pt idx="735">
                  <c:v>42700.15997685185</c:v>
                </c:pt>
                <c:pt idx="736">
                  <c:v>42700.160671296297</c:v>
                </c:pt>
                <c:pt idx="737">
                  <c:v>42700.161365740743</c:v>
                </c:pt>
                <c:pt idx="738">
                  <c:v>42700.16206018519</c:v>
                </c:pt>
                <c:pt idx="739">
                  <c:v>42700.162754629629</c:v>
                </c:pt>
                <c:pt idx="740">
                  <c:v>42700.163449074069</c:v>
                </c:pt>
                <c:pt idx="741">
                  <c:v>42700.164143518516</c:v>
                </c:pt>
                <c:pt idx="742">
                  <c:v>42700.164837962962</c:v>
                </c:pt>
                <c:pt idx="743">
                  <c:v>42700.165532407409</c:v>
                </c:pt>
                <c:pt idx="744">
                  <c:v>42700.166226851856</c:v>
                </c:pt>
                <c:pt idx="745">
                  <c:v>42700.166921296295</c:v>
                </c:pt>
                <c:pt idx="746">
                  <c:v>42700.167615740742</c:v>
                </c:pt>
                <c:pt idx="747">
                  <c:v>42700.168310185181</c:v>
                </c:pt>
                <c:pt idx="748">
                  <c:v>42700.169004629628</c:v>
                </c:pt>
                <c:pt idx="749">
                  <c:v>42700.169699074075</c:v>
                </c:pt>
                <c:pt idx="750">
                  <c:v>42700.170393518521</c:v>
                </c:pt>
                <c:pt idx="751">
                  <c:v>42700.171087962968</c:v>
                </c:pt>
                <c:pt idx="752">
                  <c:v>42700.171782407408</c:v>
                </c:pt>
                <c:pt idx="753">
                  <c:v>42700.172476851847</c:v>
                </c:pt>
                <c:pt idx="754">
                  <c:v>42700.173171296294</c:v>
                </c:pt>
                <c:pt idx="755">
                  <c:v>42700.17386574074</c:v>
                </c:pt>
                <c:pt idx="756">
                  <c:v>42700.174560185187</c:v>
                </c:pt>
                <c:pt idx="757">
                  <c:v>42700.175254629634</c:v>
                </c:pt>
                <c:pt idx="758">
                  <c:v>42700.175949074073</c:v>
                </c:pt>
                <c:pt idx="759">
                  <c:v>42700.17664351852</c:v>
                </c:pt>
                <c:pt idx="760">
                  <c:v>42700.177337962959</c:v>
                </c:pt>
                <c:pt idx="761">
                  <c:v>42700.178032407406</c:v>
                </c:pt>
                <c:pt idx="762">
                  <c:v>42700.178726851853</c:v>
                </c:pt>
                <c:pt idx="763">
                  <c:v>42700.1794212963</c:v>
                </c:pt>
                <c:pt idx="764">
                  <c:v>42700.180115740739</c:v>
                </c:pt>
                <c:pt idx="765">
                  <c:v>42700.180810185186</c:v>
                </c:pt>
                <c:pt idx="766">
                  <c:v>42700.181504629625</c:v>
                </c:pt>
                <c:pt idx="767">
                  <c:v>42700.182199074072</c:v>
                </c:pt>
                <c:pt idx="768">
                  <c:v>42700.182893518519</c:v>
                </c:pt>
                <c:pt idx="769">
                  <c:v>42700.183587962965</c:v>
                </c:pt>
                <c:pt idx="770">
                  <c:v>42700.184282407412</c:v>
                </c:pt>
                <c:pt idx="771">
                  <c:v>42700.184976851851</c:v>
                </c:pt>
                <c:pt idx="772">
                  <c:v>42700.185671296298</c:v>
                </c:pt>
                <c:pt idx="773">
                  <c:v>42700.186365740738</c:v>
                </c:pt>
                <c:pt idx="774">
                  <c:v>42700.187060185184</c:v>
                </c:pt>
                <c:pt idx="775">
                  <c:v>42700.187754629631</c:v>
                </c:pt>
                <c:pt idx="776">
                  <c:v>42700.188449074078</c:v>
                </c:pt>
                <c:pt idx="777">
                  <c:v>42700.189143518517</c:v>
                </c:pt>
                <c:pt idx="778">
                  <c:v>42700.189837962964</c:v>
                </c:pt>
                <c:pt idx="779">
                  <c:v>42700.190532407403</c:v>
                </c:pt>
                <c:pt idx="780">
                  <c:v>42700.19122685185</c:v>
                </c:pt>
                <c:pt idx="781">
                  <c:v>42700.191921296297</c:v>
                </c:pt>
                <c:pt idx="782">
                  <c:v>42700.192615740743</c:v>
                </c:pt>
                <c:pt idx="783">
                  <c:v>42700.19331018519</c:v>
                </c:pt>
                <c:pt idx="784">
                  <c:v>42700.194004629629</c:v>
                </c:pt>
                <c:pt idx="785">
                  <c:v>42700.194699074069</c:v>
                </c:pt>
                <c:pt idx="786">
                  <c:v>42700.195393518516</c:v>
                </c:pt>
                <c:pt idx="787">
                  <c:v>42700.196087962962</c:v>
                </c:pt>
                <c:pt idx="788">
                  <c:v>42700.196782407409</c:v>
                </c:pt>
                <c:pt idx="789">
                  <c:v>42700.197476851856</c:v>
                </c:pt>
                <c:pt idx="790">
                  <c:v>42700.198171296295</c:v>
                </c:pt>
                <c:pt idx="791">
                  <c:v>42700.198865740742</c:v>
                </c:pt>
                <c:pt idx="792">
                  <c:v>42700.199560185181</c:v>
                </c:pt>
                <c:pt idx="793">
                  <c:v>42700.200254629628</c:v>
                </c:pt>
                <c:pt idx="794">
                  <c:v>42700.200949074075</c:v>
                </c:pt>
                <c:pt idx="795">
                  <c:v>42700.201643518521</c:v>
                </c:pt>
                <c:pt idx="796">
                  <c:v>42700.202337962968</c:v>
                </c:pt>
                <c:pt idx="797">
                  <c:v>42700.203032407408</c:v>
                </c:pt>
                <c:pt idx="798">
                  <c:v>42700.203726851847</c:v>
                </c:pt>
                <c:pt idx="799">
                  <c:v>42700.204421296294</c:v>
                </c:pt>
                <c:pt idx="800">
                  <c:v>42700.20511574074</c:v>
                </c:pt>
                <c:pt idx="801">
                  <c:v>42700.205810185187</c:v>
                </c:pt>
                <c:pt idx="802">
                  <c:v>42700.206504629634</c:v>
                </c:pt>
                <c:pt idx="803">
                  <c:v>42700.207199074073</c:v>
                </c:pt>
                <c:pt idx="804">
                  <c:v>42700.20789351852</c:v>
                </c:pt>
                <c:pt idx="805">
                  <c:v>42700.208587962959</c:v>
                </c:pt>
                <c:pt idx="806">
                  <c:v>42700.209282407406</c:v>
                </c:pt>
                <c:pt idx="807">
                  <c:v>42700.209976851853</c:v>
                </c:pt>
                <c:pt idx="808">
                  <c:v>42700.2106712963</c:v>
                </c:pt>
                <c:pt idx="809">
                  <c:v>42700.211365740739</c:v>
                </c:pt>
                <c:pt idx="810">
                  <c:v>42700.212060185186</c:v>
                </c:pt>
                <c:pt idx="811">
                  <c:v>42700.212754629625</c:v>
                </c:pt>
                <c:pt idx="812">
                  <c:v>42700.213449074072</c:v>
                </c:pt>
                <c:pt idx="813">
                  <c:v>42700.214143518519</c:v>
                </c:pt>
                <c:pt idx="814">
                  <c:v>42700.214837962965</c:v>
                </c:pt>
                <c:pt idx="815">
                  <c:v>42700.215532407412</c:v>
                </c:pt>
                <c:pt idx="816">
                  <c:v>42700.216226851851</c:v>
                </c:pt>
                <c:pt idx="817">
                  <c:v>42700.216921296298</c:v>
                </c:pt>
                <c:pt idx="818">
                  <c:v>42700.217615740738</c:v>
                </c:pt>
                <c:pt idx="819">
                  <c:v>42700.218310185184</c:v>
                </c:pt>
                <c:pt idx="820">
                  <c:v>42700.219004629631</c:v>
                </c:pt>
                <c:pt idx="821">
                  <c:v>42700.219699074078</c:v>
                </c:pt>
                <c:pt idx="822">
                  <c:v>42700.220393518517</c:v>
                </c:pt>
                <c:pt idx="823">
                  <c:v>42700.221087962964</c:v>
                </c:pt>
                <c:pt idx="824">
                  <c:v>42700.221782407403</c:v>
                </c:pt>
                <c:pt idx="825">
                  <c:v>42700.22247685185</c:v>
                </c:pt>
                <c:pt idx="826">
                  <c:v>42700.223171296297</c:v>
                </c:pt>
                <c:pt idx="827">
                  <c:v>42700.223865740743</c:v>
                </c:pt>
                <c:pt idx="828">
                  <c:v>42700.22456018519</c:v>
                </c:pt>
                <c:pt idx="829">
                  <c:v>42700.225254629629</c:v>
                </c:pt>
                <c:pt idx="830">
                  <c:v>42700.225949074069</c:v>
                </c:pt>
                <c:pt idx="831">
                  <c:v>42700.226643518516</c:v>
                </c:pt>
                <c:pt idx="832">
                  <c:v>42700.227337962962</c:v>
                </c:pt>
                <c:pt idx="833">
                  <c:v>42700.228032407409</c:v>
                </c:pt>
                <c:pt idx="834">
                  <c:v>42700.228726851856</c:v>
                </c:pt>
                <c:pt idx="835">
                  <c:v>42700.229421296295</c:v>
                </c:pt>
                <c:pt idx="836">
                  <c:v>42700.230115740742</c:v>
                </c:pt>
                <c:pt idx="837">
                  <c:v>42700.230810185181</c:v>
                </c:pt>
                <c:pt idx="838">
                  <c:v>42700.231504629628</c:v>
                </c:pt>
                <c:pt idx="839">
                  <c:v>42700.232199074075</c:v>
                </c:pt>
                <c:pt idx="840">
                  <c:v>42700.232893518521</c:v>
                </c:pt>
                <c:pt idx="841">
                  <c:v>42700.233587962968</c:v>
                </c:pt>
                <c:pt idx="842">
                  <c:v>42700.234282407408</c:v>
                </c:pt>
                <c:pt idx="843">
                  <c:v>42700.234976851847</c:v>
                </c:pt>
                <c:pt idx="844">
                  <c:v>42700.235671296294</c:v>
                </c:pt>
                <c:pt idx="845">
                  <c:v>42700.23636574074</c:v>
                </c:pt>
                <c:pt idx="846">
                  <c:v>42700.237060185187</c:v>
                </c:pt>
                <c:pt idx="847">
                  <c:v>42700.237754629634</c:v>
                </c:pt>
                <c:pt idx="848">
                  <c:v>42700.238449074073</c:v>
                </c:pt>
                <c:pt idx="849">
                  <c:v>42700.23914351852</c:v>
                </c:pt>
                <c:pt idx="850">
                  <c:v>42700.239837962959</c:v>
                </c:pt>
                <c:pt idx="851">
                  <c:v>42700.240532407406</c:v>
                </c:pt>
                <c:pt idx="852">
                  <c:v>42700.241226851853</c:v>
                </c:pt>
                <c:pt idx="853">
                  <c:v>42700.2419212963</c:v>
                </c:pt>
                <c:pt idx="854">
                  <c:v>42700.242615740739</c:v>
                </c:pt>
                <c:pt idx="855">
                  <c:v>42700.243310185186</c:v>
                </c:pt>
                <c:pt idx="856">
                  <c:v>42700.244004629625</c:v>
                </c:pt>
                <c:pt idx="857">
                  <c:v>42700.244699074072</c:v>
                </c:pt>
                <c:pt idx="858">
                  <c:v>42700.245393518519</c:v>
                </c:pt>
                <c:pt idx="859">
                  <c:v>42700.246087962965</c:v>
                </c:pt>
                <c:pt idx="860">
                  <c:v>42700.246782407412</c:v>
                </c:pt>
                <c:pt idx="861">
                  <c:v>42700.247476851851</c:v>
                </c:pt>
                <c:pt idx="862">
                  <c:v>42700.248171296298</c:v>
                </c:pt>
                <c:pt idx="863">
                  <c:v>42700.248865740738</c:v>
                </c:pt>
                <c:pt idx="864">
                  <c:v>42700.249560185184</c:v>
                </c:pt>
                <c:pt idx="865">
                  <c:v>42700.250254629631</c:v>
                </c:pt>
                <c:pt idx="866">
                  <c:v>42700.250949074078</c:v>
                </c:pt>
                <c:pt idx="867">
                  <c:v>42700.251643518517</c:v>
                </c:pt>
                <c:pt idx="868">
                  <c:v>42700.252337962964</c:v>
                </c:pt>
                <c:pt idx="869">
                  <c:v>42700.253032407403</c:v>
                </c:pt>
                <c:pt idx="870">
                  <c:v>42700.25372685185</c:v>
                </c:pt>
                <c:pt idx="871">
                  <c:v>42700.254421296297</c:v>
                </c:pt>
                <c:pt idx="872">
                  <c:v>42700.255115740743</c:v>
                </c:pt>
                <c:pt idx="873">
                  <c:v>42700.25581018519</c:v>
                </c:pt>
                <c:pt idx="874">
                  <c:v>42700.256504629629</c:v>
                </c:pt>
                <c:pt idx="875">
                  <c:v>42700.257199074069</c:v>
                </c:pt>
                <c:pt idx="876">
                  <c:v>42700.257893518516</c:v>
                </c:pt>
                <c:pt idx="877">
                  <c:v>42700.258587962962</c:v>
                </c:pt>
                <c:pt idx="878">
                  <c:v>42700.259282407409</c:v>
                </c:pt>
                <c:pt idx="879">
                  <c:v>42700.259976851856</c:v>
                </c:pt>
                <c:pt idx="880">
                  <c:v>42700.260671296295</c:v>
                </c:pt>
                <c:pt idx="881">
                  <c:v>42700.261365740742</c:v>
                </c:pt>
                <c:pt idx="882">
                  <c:v>42700.262060185181</c:v>
                </c:pt>
                <c:pt idx="883">
                  <c:v>42700.262754629628</c:v>
                </c:pt>
                <c:pt idx="884">
                  <c:v>42700.263449074075</c:v>
                </c:pt>
                <c:pt idx="885">
                  <c:v>42700.264143518521</c:v>
                </c:pt>
                <c:pt idx="886">
                  <c:v>42700.264837962968</c:v>
                </c:pt>
                <c:pt idx="887">
                  <c:v>42700.265532407408</c:v>
                </c:pt>
                <c:pt idx="888">
                  <c:v>42700.266226851847</c:v>
                </c:pt>
                <c:pt idx="889">
                  <c:v>42700.266921296294</c:v>
                </c:pt>
                <c:pt idx="890">
                  <c:v>42700.26761574074</c:v>
                </c:pt>
                <c:pt idx="891">
                  <c:v>42700.268310185187</c:v>
                </c:pt>
                <c:pt idx="892">
                  <c:v>42700.269004629634</c:v>
                </c:pt>
                <c:pt idx="893">
                  <c:v>42700.269699074073</c:v>
                </c:pt>
                <c:pt idx="894">
                  <c:v>42700.27039351852</c:v>
                </c:pt>
                <c:pt idx="895">
                  <c:v>42700.271087962959</c:v>
                </c:pt>
                <c:pt idx="896">
                  <c:v>42700.271782407406</c:v>
                </c:pt>
                <c:pt idx="897">
                  <c:v>42700.272476851853</c:v>
                </c:pt>
                <c:pt idx="898">
                  <c:v>42700.2731712963</c:v>
                </c:pt>
                <c:pt idx="899">
                  <c:v>42700.273865740739</c:v>
                </c:pt>
                <c:pt idx="900">
                  <c:v>42700.274560185186</c:v>
                </c:pt>
                <c:pt idx="901">
                  <c:v>42700.275254629625</c:v>
                </c:pt>
                <c:pt idx="902">
                  <c:v>42700.275949074072</c:v>
                </c:pt>
                <c:pt idx="903">
                  <c:v>42700.276643518519</c:v>
                </c:pt>
                <c:pt idx="904">
                  <c:v>42700.277337962965</c:v>
                </c:pt>
                <c:pt idx="905">
                  <c:v>42700.278032407412</c:v>
                </c:pt>
                <c:pt idx="906">
                  <c:v>42700.278726851851</c:v>
                </c:pt>
                <c:pt idx="907">
                  <c:v>42700.279421296298</c:v>
                </c:pt>
                <c:pt idx="908">
                  <c:v>42700.280115740738</c:v>
                </c:pt>
                <c:pt idx="909">
                  <c:v>42700.280810185184</c:v>
                </c:pt>
                <c:pt idx="910">
                  <c:v>42700.281504629631</c:v>
                </c:pt>
                <c:pt idx="911">
                  <c:v>42700.282199074078</c:v>
                </c:pt>
                <c:pt idx="912">
                  <c:v>42700.282893518517</c:v>
                </c:pt>
                <c:pt idx="913">
                  <c:v>42700.283587962964</c:v>
                </c:pt>
                <c:pt idx="914">
                  <c:v>42700.284282407403</c:v>
                </c:pt>
                <c:pt idx="915">
                  <c:v>42700.28497685185</c:v>
                </c:pt>
                <c:pt idx="916">
                  <c:v>42700.285671296297</c:v>
                </c:pt>
                <c:pt idx="917">
                  <c:v>42700.286365740743</c:v>
                </c:pt>
                <c:pt idx="918">
                  <c:v>42700.28706018519</c:v>
                </c:pt>
                <c:pt idx="919">
                  <c:v>42700.287754629629</c:v>
                </c:pt>
                <c:pt idx="920">
                  <c:v>42700.288449074069</c:v>
                </c:pt>
                <c:pt idx="921">
                  <c:v>42700.289143518516</c:v>
                </c:pt>
                <c:pt idx="922">
                  <c:v>42700.289837962962</c:v>
                </c:pt>
                <c:pt idx="923">
                  <c:v>42700.290532407409</c:v>
                </c:pt>
                <c:pt idx="924">
                  <c:v>42700.291226851856</c:v>
                </c:pt>
                <c:pt idx="925">
                  <c:v>42700.291921296295</c:v>
                </c:pt>
                <c:pt idx="926">
                  <c:v>42700.292615740742</c:v>
                </c:pt>
                <c:pt idx="927">
                  <c:v>42700.293310185181</c:v>
                </c:pt>
                <c:pt idx="928">
                  <c:v>42700.294004629628</c:v>
                </c:pt>
                <c:pt idx="929">
                  <c:v>42700.294699074075</c:v>
                </c:pt>
                <c:pt idx="930">
                  <c:v>42700.295393518521</c:v>
                </c:pt>
                <c:pt idx="931">
                  <c:v>42700.296087962968</c:v>
                </c:pt>
                <c:pt idx="932">
                  <c:v>42700.296782407408</c:v>
                </c:pt>
                <c:pt idx="933">
                  <c:v>42700.297476851847</c:v>
                </c:pt>
                <c:pt idx="934">
                  <c:v>42700.298171296294</c:v>
                </c:pt>
                <c:pt idx="935">
                  <c:v>42700.29886574074</c:v>
                </c:pt>
                <c:pt idx="936">
                  <c:v>42700.299560185187</c:v>
                </c:pt>
                <c:pt idx="937">
                  <c:v>42700.300254629634</c:v>
                </c:pt>
                <c:pt idx="938">
                  <c:v>42700.300949074073</c:v>
                </c:pt>
                <c:pt idx="939">
                  <c:v>42700.30164351852</c:v>
                </c:pt>
                <c:pt idx="940">
                  <c:v>42700.302337962959</c:v>
                </c:pt>
                <c:pt idx="941">
                  <c:v>42700.303032407406</c:v>
                </c:pt>
                <c:pt idx="942">
                  <c:v>42700.303726851853</c:v>
                </c:pt>
                <c:pt idx="943">
                  <c:v>42700.3044212963</c:v>
                </c:pt>
                <c:pt idx="944">
                  <c:v>42700.305115740739</c:v>
                </c:pt>
                <c:pt idx="945">
                  <c:v>42700.305810185186</c:v>
                </c:pt>
                <c:pt idx="946">
                  <c:v>42700.306504629625</c:v>
                </c:pt>
                <c:pt idx="947">
                  <c:v>42700.307199074072</c:v>
                </c:pt>
                <c:pt idx="948">
                  <c:v>42700.307893518519</c:v>
                </c:pt>
                <c:pt idx="949">
                  <c:v>42700.308587962965</c:v>
                </c:pt>
                <c:pt idx="950">
                  <c:v>42700.309282407412</c:v>
                </c:pt>
                <c:pt idx="951">
                  <c:v>42700.309976851851</c:v>
                </c:pt>
                <c:pt idx="952">
                  <c:v>42700.310671296298</c:v>
                </c:pt>
                <c:pt idx="953">
                  <c:v>42700.311365740738</c:v>
                </c:pt>
                <c:pt idx="954">
                  <c:v>42700.312060185184</c:v>
                </c:pt>
                <c:pt idx="955">
                  <c:v>42700.312754629631</c:v>
                </c:pt>
                <c:pt idx="956">
                  <c:v>42700.313449074078</c:v>
                </c:pt>
                <c:pt idx="957">
                  <c:v>42700.314143518517</c:v>
                </c:pt>
                <c:pt idx="958">
                  <c:v>42700.314837962964</c:v>
                </c:pt>
                <c:pt idx="959">
                  <c:v>42700.315532407403</c:v>
                </c:pt>
                <c:pt idx="960">
                  <c:v>42700.31622685185</c:v>
                </c:pt>
                <c:pt idx="961">
                  <c:v>42700.316921296297</c:v>
                </c:pt>
                <c:pt idx="962">
                  <c:v>42700.317615740743</c:v>
                </c:pt>
                <c:pt idx="963">
                  <c:v>42700.31831018519</c:v>
                </c:pt>
                <c:pt idx="964">
                  <c:v>42700.319004629629</c:v>
                </c:pt>
                <c:pt idx="965">
                  <c:v>42700.319699074069</c:v>
                </c:pt>
                <c:pt idx="966">
                  <c:v>42700.320393518516</c:v>
                </c:pt>
                <c:pt idx="967">
                  <c:v>42700.321087962962</c:v>
                </c:pt>
                <c:pt idx="968">
                  <c:v>42700.321782407409</c:v>
                </c:pt>
                <c:pt idx="969">
                  <c:v>42700.322476851856</c:v>
                </c:pt>
                <c:pt idx="970">
                  <c:v>42700.323171296295</c:v>
                </c:pt>
                <c:pt idx="971">
                  <c:v>42700.323865740742</c:v>
                </c:pt>
                <c:pt idx="972">
                  <c:v>42700.324560185181</c:v>
                </c:pt>
                <c:pt idx="973">
                  <c:v>42700.325254629628</c:v>
                </c:pt>
                <c:pt idx="974">
                  <c:v>42700.325949074075</c:v>
                </c:pt>
                <c:pt idx="975">
                  <c:v>42700.326643518521</c:v>
                </c:pt>
                <c:pt idx="976">
                  <c:v>42700.327337962968</c:v>
                </c:pt>
                <c:pt idx="977">
                  <c:v>42700.328032407408</c:v>
                </c:pt>
                <c:pt idx="978">
                  <c:v>42700.328726851847</c:v>
                </c:pt>
                <c:pt idx="979">
                  <c:v>42700.329421296294</c:v>
                </c:pt>
                <c:pt idx="980">
                  <c:v>42700.33011574074</c:v>
                </c:pt>
                <c:pt idx="981">
                  <c:v>42700.330810185187</c:v>
                </c:pt>
                <c:pt idx="982">
                  <c:v>42700.331504629634</c:v>
                </c:pt>
                <c:pt idx="983">
                  <c:v>42700.332199074073</c:v>
                </c:pt>
                <c:pt idx="984">
                  <c:v>42700.33289351852</c:v>
                </c:pt>
                <c:pt idx="985">
                  <c:v>42700.333587962959</c:v>
                </c:pt>
                <c:pt idx="986">
                  <c:v>42700.334282407406</c:v>
                </c:pt>
                <c:pt idx="987">
                  <c:v>42700.334976851853</c:v>
                </c:pt>
                <c:pt idx="988">
                  <c:v>42700.3356712963</c:v>
                </c:pt>
                <c:pt idx="989">
                  <c:v>42700.336365740739</c:v>
                </c:pt>
                <c:pt idx="990">
                  <c:v>42700.337060185186</c:v>
                </c:pt>
                <c:pt idx="991">
                  <c:v>42700.337754629625</c:v>
                </c:pt>
                <c:pt idx="992">
                  <c:v>42700.338449074072</c:v>
                </c:pt>
                <c:pt idx="993">
                  <c:v>42700.339143518519</c:v>
                </c:pt>
                <c:pt idx="994">
                  <c:v>42700.339837962965</c:v>
                </c:pt>
                <c:pt idx="995">
                  <c:v>42700.340532407412</c:v>
                </c:pt>
                <c:pt idx="996">
                  <c:v>42700.341226851851</c:v>
                </c:pt>
                <c:pt idx="997">
                  <c:v>42700.341921296298</c:v>
                </c:pt>
                <c:pt idx="998">
                  <c:v>42700.342615740738</c:v>
                </c:pt>
                <c:pt idx="999">
                  <c:v>42700.343310185184</c:v>
                </c:pt>
                <c:pt idx="1000">
                  <c:v>42700.344004629631</c:v>
                </c:pt>
                <c:pt idx="1001">
                  <c:v>42700.344699074078</c:v>
                </c:pt>
                <c:pt idx="1002">
                  <c:v>42700.345393518517</c:v>
                </c:pt>
                <c:pt idx="1003">
                  <c:v>42700.346087962964</c:v>
                </c:pt>
                <c:pt idx="1004">
                  <c:v>42700.346782407403</c:v>
                </c:pt>
                <c:pt idx="1005">
                  <c:v>42700.34747685185</c:v>
                </c:pt>
                <c:pt idx="1006">
                  <c:v>42700.348171296297</c:v>
                </c:pt>
                <c:pt idx="1007">
                  <c:v>42700.348865740743</c:v>
                </c:pt>
                <c:pt idx="1008">
                  <c:v>42700.34956018519</c:v>
                </c:pt>
                <c:pt idx="1009">
                  <c:v>42700.350254629629</c:v>
                </c:pt>
                <c:pt idx="1010">
                  <c:v>42700.350949074069</c:v>
                </c:pt>
                <c:pt idx="1011">
                  <c:v>42700.351643518516</c:v>
                </c:pt>
                <c:pt idx="1012">
                  <c:v>42700.352337962962</c:v>
                </c:pt>
                <c:pt idx="1013">
                  <c:v>42700.353032407409</c:v>
                </c:pt>
                <c:pt idx="1014">
                  <c:v>42700.353726851856</c:v>
                </c:pt>
                <c:pt idx="1015">
                  <c:v>42700.354421296295</c:v>
                </c:pt>
                <c:pt idx="1016">
                  <c:v>42700.355115740742</c:v>
                </c:pt>
                <c:pt idx="1017">
                  <c:v>42700.355810185181</c:v>
                </c:pt>
                <c:pt idx="1018">
                  <c:v>42700.356504629628</c:v>
                </c:pt>
                <c:pt idx="1019">
                  <c:v>42700.357199074075</c:v>
                </c:pt>
                <c:pt idx="1020">
                  <c:v>42700.357893518521</c:v>
                </c:pt>
                <c:pt idx="1021">
                  <c:v>42700.358587962968</c:v>
                </c:pt>
                <c:pt idx="1022">
                  <c:v>42700.359282407408</c:v>
                </c:pt>
                <c:pt idx="1023">
                  <c:v>42700.359976851847</c:v>
                </c:pt>
                <c:pt idx="1024">
                  <c:v>42700.360671296294</c:v>
                </c:pt>
                <c:pt idx="1025">
                  <c:v>42700.36136574074</c:v>
                </c:pt>
                <c:pt idx="1026">
                  <c:v>42700.362060185187</c:v>
                </c:pt>
                <c:pt idx="1027">
                  <c:v>42700.362754629634</c:v>
                </c:pt>
                <c:pt idx="1028">
                  <c:v>42700.363449074073</c:v>
                </c:pt>
                <c:pt idx="1029">
                  <c:v>42700.36414351852</c:v>
                </c:pt>
                <c:pt idx="1030">
                  <c:v>42700.364837962959</c:v>
                </c:pt>
                <c:pt idx="1031">
                  <c:v>42700.365532407406</c:v>
                </c:pt>
                <c:pt idx="1032">
                  <c:v>42700.366226851853</c:v>
                </c:pt>
                <c:pt idx="1033">
                  <c:v>42700.3669212963</c:v>
                </c:pt>
                <c:pt idx="1034">
                  <c:v>42700.367615740739</c:v>
                </c:pt>
                <c:pt idx="1035">
                  <c:v>42700.368310185186</c:v>
                </c:pt>
                <c:pt idx="1036">
                  <c:v>42700.369004629625</c:v>
                </c:pt>
                <c:pt idx="1037">
                  <c:v>42700.369699074072</c:v>
                </c:pt>
                <c:pt idx="1038">
                  <c:v>42700.370393518519</c:v>
                </c:pt>
                <c:pt idx="1039">
                  <c:v>42700.371087962965</c:v>
                </c:pt>
                <c:pt idx="1040">
                  <c:v>42700.371782407412</c:v>
                </c:pt>
                <c:pt idx="1041">
                  <c:v>42700.372476851851</c:v>
                </c:pt>
                <c:pt idx="1042">
                  <c:v>42700.373171296298</c:v>
                </c:pt>
                <c:pt idx="1043">
                  <c:v>42700.373865740738</c:v>
                </c:pt>
                <c:pt idx="1044">
                  <c:v>42700.374560185184</c:v>
                </c:pt>
                <c:pt idx="1045">
                  <c:v>42700.375254629631</c:v>
                </c:pt>
                <c:pt idx="1046">
                  <c:v>42700.375949074078</c:v>
                </c:pt>
                <c:pt idx="1047">
                  <c:v>42700.376643518517</c:v>
                </c:pt>
                <c:pt idx="1048">
                  <c:v>42700.377337962964</c:v>
                </c:pt>
                <c:pt idx="1049">
                  <c:v>42700.378032407403</c:v>
                </c:pt>
                <c:pt idx="1050">
                  <c:v>42700.37872685185</c:v>
                </c:pt>
                <c:pt idx="1051">
                  <c:v>42700.379421296297</c:v>
                </c:pt>
                <c:pt idx="1052">
                  <c:v>42700.380115740743</c:v>
                </c:pt>
                <c:pt idx="1053">
                  <c:v>42700.38081018519</c:v>
                </c:pt>
                <c:pt idx="1054">
                  <c:v>42700.381504629629</c:v>
                </c:pt>
                <c:pt idx="1055">
                  <c:v>42700.382199074069</c:v>
                </c:pt>
                <c:pt idx="1056">
                  <c:v>42700.382893518516</c:v>
                </c:pt>
                <c:pt idx="1057">
                  <c:v>42700.383587962962</c:v>
                </c:pt>
                <c:pt idx="1058">
                  <c:v>42700.384282407409</c:v>
                </c:pt>
                <c:pt idx="1059">
                  <c:v>42700.384976851856</c:v>
                </c:pt>
                <c:pt idx="1060">
                  <c:v>42700.385671296295</c:v>
                </c:pt>
                <c:pt idx="1061">
                  <c:v>42700.386365740742</c:v>
                </c:pt>
                <c:pt idx="1062">
                  <c:v>42700.387060185181</c:v>
                </c:pt>
                <c:pt idx="1063">
                  <c:v>42700.387754629628</c:v>
                </c:pt>
                <c:pt idx="1064">
                  <c:v>42700.388449074075</c:v>
                </c:pt>
                <c:pt idx="1065">
                  <c:v>42700.389143518521</c:v>
                </c:pt>
                <c:pt idx="1066">
                  <c:v>42700.389837962968</c:v>
                </c:pt>
                <c:pt idx="1067">
                  <c:v>42700.390532407408</c:v>
                </c:pt>
                <c:pt idx="1068">
                  <c:v>42700.391226851847</c:v>
                </c:pt>
                <c:pt idx="1069">
                  <c:v>42700.391921296294</c:v>
                </c:pt>
                <c:pt idx="1070">
                  <c:v>42700.39261574074</c:v>
                </c:pt>
                <c:pt idx="1071">
                  <c:v>42700.393310185187</c:v>
                </c:pt>
                <c:pt idx="1072">
                  <c:v>42700.394004629634</c:v>
                </c:pt>
                <c:pt idx="1073">
                  <c:v>42700.394699074073</c:v>
                </c:pt>
                <c:pt idx="1074">
                  <c:v>42700.39539351852</c:v>
                </c:pt>
                <c:pt idx="1075">
                  <c:v>42700.396087962959</c:v>
                </c:pt>
                <c:pt idx="1076">
                  <c:v>42700.396782407406</c:v>
                </c:pt>
                <c:pt idx="1077">
                  <c:v>42700.397476851853</c:v>
                </c:pt>
                <c:pt idx="1078">
                  <c:v>42700.3981712963</c:v>
                </c:pt>
                <c:pt idx="1079">
                  <c:v>42700.398865740739</c:v>
                </c:pt>
                <c:pt idx="1080">
                  <c:v>42700.399560185186</c:v>
                </c:pt>
                <c:pt idx="1081">
                  <c:v>42700.400254629625</c:v>
                </c:pt>
                <c:pt idx="1082">
                  <c:v>42700.400949074072</c:v>
                </c:pt>
                <c:pt idx="1083">
                  <c:v>42700.401643518519</c:v>
                </c:pt>
                <c:pt idx="1084">
                  <c:v>42700.402337962965</c:v>
                </c:pt>
                <c:pt idx="1085">
                  <c:v>42700.403032407412</c:v>
                </c:pt>
                <c:pt idx="1086">
                  <c:v>42700.403726851851</c:v>
                </c:pt>
                <c:pt idx="1087">
                  <c:v>42700.404421296298</c:v>
                </c:pt>
                <c:pt idx="1088">
                  <c:v>42700.405115740738</c:v>
                </c:pt>
                <c:pt idx="1089">
                  <c:v>42700.405810185184</c:v>
                </c:pt>
                <c:pt idx="1090">
                  <c:v>42700.406504629631</c:v>
                </c:pt>
                <c:pt idx="1091">
                  <c:v>42700.407199074078</c:v>
                </c:pt>
                <c:pt idx="1092">
                  <c:v>42700.407893518517</c:v>
                </c:pt>
                <c:pt idx="1093">
                  <c:v>42700.408587962964</c:v>
                </c:pt>
                <c:pt idx="1094">
                  <c:v>42700.409282407403</c:v>
                </c:pt>
                <c:pt idx="1095">
                  <c:v>42700.40997685185</c:v>
                </c:pt>
                <c:pt idx="1096">
                  <c:v>42700.410671296297</c:v>
                </c:pt>
                <c:pt idx="1097">
                  <c:v>42700.411365740743</c:v>
                </c:pt>
                <c:pt idx="1098">
                  <c:v>42700.41206018519</c:v>
                </c:pt>
                <c:pt idx="1099">
                  <c:v>42700.412754629629</c:v>
                </c:pt>
                <c:pt idx="1100">
                  <c:v>42700.413449074069</c:v>
                </c:pt>
                <c:pt idx="1101">
                  <c:v>42700.414143518516</c:v>
                </c:pt>
                <c:pt idx="1102">
                  <c:v>42700.414837962962</c:v>
                </c:pt>
                <c:pt idx="1103">
                  <c:v>42700.415532407409</c:v>
                </c:pt>
                <c:pt idx="1104">
                  <c:v>42700.416226851856</c:v>
                </c:pt>
                <c:pt idx="1105">
                  <c:v>42700.416921296295</c:v>
                </c:pt>
                <c:pt idx="1106">
                  <c:v>42700.417615740742</c:v>
                </c:pt>
                <c:pt idx="1107">
                  <c:v>42700.418310185181</c:v>
                </c:pt>
                <c:pt idx="1108">
                  <c:v>42700.419004629628</c:v>
                </c:pt>
                <c:pt idx="1109">
                  <c:v>42700.419699074075</c:v>
                </c:pt>
                <c:pt idx="1110">
                  <c:v>42700.420393518521</c:v>
                </c:pt>
                <c:pt idx="1111">
                  <c:v>42700.421087962968</c:v>
                </c:pt>
                <c:pt idx="1112">
                  <c:v>42700.421782407408</c:v>
                </c:pt>
                <c:pt idx="1113">
                  <c:v>42700.422476851847</c:v>
                </c:pt>
                <c:pt idx="1114">
                  <c:v>42700.423171296294</c:v>
                </c:pt>
                <c:pt idx="1115">
                  <c:v>42700.42386574074</c:v>
                </c:pt>
                <c:pt idx="1116">
                  <c:v>42700.424560185187</c:v>
                </c:pt>
                <c:pt idx="1117">
                  <c:v>42700.425254629634</c:v>
                </c:pt>
                <c:pt idx="1118">
                  <c:v>42700.425949074073</c:v>
                </c:pt>
                <c:pt idx="1119">
                  <c:v>42700.42664351852</c:v>
                </c:pt>
                <c:pt idx="1120">
                  <c:v>42700.427337962959</c:v>
                </c:pt>
                <c:pt idx="1121">
                  <c:v>42700.428032407406</c:v>
                </c:pt>
                <c:pt idx="1122">
                  <c:v>42700.428726851853</c:v>
                </c:pt>
                <c:pt idx="1123">
                  <c:v>42700.4294212963</c:v>
                </c:pt>
                <c:pt idx="1124">
                  <c:v>42700.430115740739</c:v>
                </c:pt>
                <c:pt idx="1125">
                  <c:v>42700.430810185186</c:v>
                </c:pt>
                <c:pt idx="1126">
                  <c:v>42700.431504629625</c:v>
                </c:pt>
                <c:pt idx="1127">
                  <c:v>42700.432199074072</c:v>
                </c:pt>
                <c:pt idx="1128">
                  <c:v>42700.432893518519</c:v>
                </c:pt>
                <c:pt idx="1129">
                  <c:v>42700.433587962965</c:v>
                </c:pt>
                <c:pt idx="1130">
                  <c:v>42700.434282407412</c:v>
                </c:pt>
                <c:pt idx="1131">
                  <c:v>42700.434976851851</c:v>
                </c:pt>
                <c:pt idx="1132">
                  <c:v>42700.435671296298</c:v>
                </c:pt>
                <c:pt idx="1133">
                  <c:v>42700.436365740738</c:v>
                </c:pt>
                <c:pt idx="1134">
                  <c:v>42700.437060185184</c:v>
                </c:pt>
                <c:pt idx="1135">
                  <c:v>42700.437754629631</c:v>
                </c:pt>
                <c:pt idx="1136">
                  <c:v>42700.438449074078</c:v>
                </c:pt>
                <c:pt idx="1137">
                  <c:v>42700.439143518517</c:v>
                </c:pt>
                <c:pt idx="1138">
                  <c:v>42700.439837962964</c:v>
                </c:pt>
                <c:pt idx="1139">
                  <c:v>42700.440532407403</c:v>
                </c:pt>
                <c:pt idx="1140">
                  <c:v>42700.44122685185</c:v>
                </c:pt>
                <c:pt idx="1141">
                  <c:v>42700.441921296297</c:v>
                </c:pt>
                <c:pt idx="1142">
                  <c:v>42700.442615740743</c:v>
                </c:pt>
                <c:pt idx="1143">
                  <c:v>42700.44331018519</c:v>
                </c:pt>
                <c:pt idx="1144">
                  <c:v>42700.444004629629</c:v>
                </c:pt>
                <c:pt idx="1145">
                  <c:v>42700.444699074069</c:v>
                </c:pt>
                <c:pt idx="1146">
                  <c:v>42700.445393518516</c:v>
                </c:pt>
                <c:pt idx="1147">
                  <c:v>42700.446087962962</c:v>
                </c:pt>
                <c:pt idx="1148">
                  <c:v>42700.446782407409</c:v>
                </c:pt>
                <c:pt idx="1149">
                  <c:v>42700.447476851856</c:v>
                </c:pt>
                <c:pt idx="1150">
                  <c:v>42700.448171296295</c:v>
                </c:pt>
                <c:pt idx="1151">
                  <c:v>42700.448865740742</c:v>
                </c:pt>
                <c:pt idx="1152">
                  <c:v>42700.449560185181</c:v>
                </c:pt>
                <c:pt idx="1153">
                  <c:v>42700.450254629628</c:v>
                </c:pt>
                <c:pt idx="1154">
                  <c:v>42700.450949074075</c:v>
                </c:pt>
                <c:pt idx="1155">
                  <c:v>42700.451643518521</c:v>
                </c:pt>
                <c:pt idx="1156">
                  <c:v>42700.452337962968</c:v>
                </c:pt>
                <c:pt idx="1157">
                  <c:v>42700.453032407408</c:v>
                </c:pt>
                <c:pt idx="1158">
                  <c:v>42700.453726851847</c:v>
                </c:pt>
                <c:pt idx="1159">
                  <c:v>42700.454421296294</c:v>
                </c:pt>
                <c:pt idx="1160">
                  <c:v>42700.45511574074</c:v>
                </c:pt>
                <c:pt idx="1161">
                  <c:v>42700.455810185187</c:v>
                </c:pt>
                <c:pt idx="1162">
                  <c:v>42700.456504629634</c:v>
                </c:pt>
                <c:pt idx="1163">
                  <c:v>42700.457199074073</c:v>
                </c:pt>
                <c:pt idx="1164">
                  <c:v>42700.45789351852</c:v>
                </c:pt>
                <c:pt idx="1165">
                  <c:v>42700.458587962959</c:v>
                </c:pt>
                <c:pt idx="1166">
                  <c:v>42700.459282407406</c:v>
                </c:pt>
                <c:pt idx="1167">
                  <c:v>42700.459976851853</c:v>
                </c:pt>
                <c:pt idx="1168">
                  <c:v>42700.4606712963</c:v>
                </c:pt>
                <c:pt idx="1169">
                  <c:v>42700.461365740739</c:v>
                </c:pt>
                <c:pt idx="1170">
                  <c:v>42700.462060185186</c:v>
                </c:pt>
                <c:pt idx="1171">
                  <c:v>42700.462754629625</c:v>
                </c:pt>
                <c:pt idx="1172">
                  <c:v>42700.463449074072</c:v>
                </c:pt>
                <c:pt idx="1173">
                  <c:v>42700.464143518519</c:v>
                </c:pt>
                <c:pt idx="1174">
                  <c:v>42700.464837962965</c:v>
                </c:pt>
                <c:pt idx="1175">
                  <c:v>42700.465532407412</c:v>
                </c:pt>
                <c:pt idx="1176">
                  <c:v>42700.466226851851</c:v>
                </c:pt>
                <c:pt idx="1177">
                  <c:v>42700.466921296298</c:v>
                </c:pt>
                <c:pt idx="1178">
                  <c:v>42700.467615740738</c:v>
                </c:pt>
                <c:pt idx="1179">
                  <c:v>42700.468310185184</c:v>
                </c:pt>
                <c:pt idx="1180">
                  <c:v>42700.469004629631</c:v>
                </c:pt>
                <c:pt idx="1181">
                  <c:v>42700.469699074078</c:v>
                </c:pt>
                <c:pt idx="1182">
                  <c:v>42700.470393518517</c:v>
                </c:pt>
                <c:pt idx="1183">
                  <c:v>42700.471087962964</c:v>
                </c:pt>
                <c:pt idx="1184">
                  <c:v>42700.471782407403</c:v>
                </c:pt>
                <c:pt idx="1185">
                  <c:v>42700.47247685185</c:v>
                </c:pt>
                <c:pt idx="1186">
                  <c:v>42700.473171296297</c:v>
                </c:pt>
                <c:pt idx="1187">
                  <c:v>42700.473865740743</c:v>
                </c:pt>
                <c:pt idx="1188">
                  <c:v>42700.47456018519</c:v>
                </c:pt>
                <c:pt idx="1189">
                  <c:v>42700.475254629629</c:v>
                </c:pt>
                <c:pt idx="1190">
                  <c:v>42700.475949074069</c:v>
                </c:pt>
                <c:pt idx="1191">
                  <c:v>42700.476643518516</c:v>
                </c:pt>
                <c:pt idx="1192">
                  <c:v>42700.477337962962</c:v>
                </c:pt>
                <c:pt idx="1193">
                  <c:v>42700.478032407409</c:v>
                </c:pt>
                <c:pt idx="1194">
                  <c:v>42700.478726851856</c:v>
                </c:pt>
                <c:pt idx="1195">
                  <c:v>42700.479421296295</c:v>
                </c:pt>
                <c:pt idx="1196">
                  <c:v>42700.480115740742</c:v>
                </c:pt>
                <c:pt idx="1197">
                  <c:v>42700.480810185181</c:v>
                </c:pt>
                <c:pt idx="1198">
                  <c:v>42700.481504629628</c:v>
                </c:pt>
                <c:pt idx="1199">
                  <c:v>42700.482199074075</c:v>
                </c:pt>
                <c:pt idx="1200">
                  <c:v>42700.482893518521</c:v>
                </c:pt>
                <c:pt idx="1201">
                  <c:v>42700.483587962968</c:v>
                </c:pt>
                <c:pt idx="1202">
                  <c:v>42700.484282407408</c:v>
                </c:pt>
                <c:pt idx="1203">
                  <c:v>42700.484976851847</c:v>
                </c:pt>
                <c:pt idx="1204">
                  <c:v>42700.485671296294</c:v>
                </c:pt>
                <c:pt idx="1205">
                  <c:v>42700.48636574074</c:v>
                </c:pt>
                <c:pt idx="1206">
                  <c:v>42700.487060185187</c:v>
                </c:pt>
                <c:pt idx="1207">
                  <c:v>42700.487754629634</c:v>
                </c:pt>
                <c:pt idx="1208">
                  <c:v>42700.488449074073</c:v>
                </c:pt>
                <c:pt idx="1209">
                  <c:v>42700.48914351852</c:v>
                </c:pt>
                <c:pt idx="1210">
                  <c:v>42700.489837962959</c:v>
                </c:pt>
                <c:pt idx="1211">
                  <c:v>42700.490532407406</c:v>
                </c:pt>
                <c:pt idx="1212">
                  <c:v>42700.491226851853</c:v>
                </c:pt>
                <c:pt idx="1213">
                  <c:v>42700.4919212963</c:v>
                </c:pt>
                <c:pt idx="1214">
                  <c:v>42700.492615740739</c:v>
                </c:pt>
                <c:pt idx="1215">
                  <c:v>42700.493310185186</c:v>
                </c:pt>
                <c:pt idx="1216">
                  <c:v>42700.494004629625</c:v>
                </c:pt>
                <c:pt idx="1217">
                  <c:v>42700.494699074072</c:v>
                </c:pt>
                <c:pt idx="1218">
                  <c:v>42700.495393518519</c:v>
                </c:pt>
                <c:pt idx="1219">
                  <c:v>42700.496087962965</c:v>
                </c:pt>
                <c:pt idx="1220">
                  <c:v>42700.496782407412</c:v>
                </c:pt>
                <c:pt idx="1221">
                  <c:v>42700.497476851851</c:v>
                </c:pt>
                <c:pt idx="1222">
                  <c:v>42700.498171296298</c:v>
                </c:pt>
                <c:pt idx="1223">
                  <c:v>42700.498865740738</c:v>
                </c:pt>
                <c:pt idx="1224">
                  <c:v>42700.499560185184</c:v>
                </c:pt>
                <c:pt idx="1225">
                  <c:v>42700.500254629631</c:v>
                </c:pt>
                <c:pt idx="1226">
                  <c:v>42700.500949074078</c:v>
                </c:pt>
                <c:pt idx="1227">
                  <c:v>42700.501643518517</c:v>
                </c:pt>
                <c:pt idx="1228">
                  <c:v>42700.502337962964</c:v>
                </c:pt>
                <c:pt idx="1229">
                  <c:v>42700.503032407403</c:v>
                </c:pt>
                <c:pt idx="1230">
                  <c:v>42700.50372685185</c:v>
                </c:pt>
                <c:pt idx="1231">
                  <c:v>42700.504421296297</c:v>
                </c:pt>
                <c:pt idx="1232">
                  <c:v>42700.505115740743</c:v>
                </c:pt>
                <c:pt idx="1233">
                  <c:v>42700.50581018519</c:v>
                </c:pt>
                <c:pt idx="1234">
                  <c:v>42700.506504629629</c:v>
                </c:pt>
                <c:pt idx="1235">
                  <c:v>42700.507199074069</c:v>
                </c:pt>
                <c:pt idx="1236">
                  <c:v>42700.507893518516</c:v>
                </c:pt>
                <c:pt idx="1237">
                  <c:v>42700.508587962962</c:v>
                </c:pt>
                <c:pt idx="1238">
                  <c:v>42700.509282407409</c:v>
                </c:pt>
                <c:pt idx="1239">
                  <c:v>42700.509976851856</c:v>
                </c:pt>
                <c:pt idx="1240">
                  <c:v>42700.510671296295</c:v>
                </c:pt>
                <c:pt idx="1241">
                  <c:v>42700.511365740742</c:v>
                </c:pt>
                <c:pt idx="1242">
                  <c:v>42700.512060185181</c:v>
                </c:pt>
                <c:pt idx="1243">
                  <c:v>42700.512754629628</c:v>
                </c:pt>
                <c:pt idx="1244">
                  <c:v>42700.513449074075</c:v>
                </c:pt>
                <c:pt idx="1245">
                  <c:v>42700.514143518521</c:v>
                </c:pt>
                <c:pt idx="1246">
                  <c:v>42700.514837962968</c:v>
                </c:pt>
                <c:pt idx="1247">
                  <c:v>42700.515532407408</c:v>
                </c:pt>
                <c:pt idx="1248">
                  <c:v>42700.516226851847</c:v>
                </c:pt>
                <c:pt idx="1249">
                  <c:v>42700.516921296294</c:v>
                </c:pt>
                <c:pt idx="1250">
                  <c:v>42700.51761574074</c:v>
                </c:pt>
                <c:pt idx="1251">
                  <c:v>42700.518310185187</c:v>
                </c:pt>
                <c:pt idx="1252">
                  <c:v>42700.519004629634</c:v>
                </c:pt>
                <c:pt idx="1253">
                  <c:v>42700.519699074073</c:v>
                </c:pt>
                <c:pt idx="1254">
                  <c:v>42700.52039351852</c:v>
                </c:pt>
                <c:pt idx="1255">
                  <c:v>42700.521087962959</c:v>
                </c:pt>
                <c:pt idx="1256">
                  <c:v>42700.521782407406</c:v>
                </c:pt>
                <c:pt idx="1257">
                  <c:v>42700.522476851853</c:v>
                </c:pt>
                <c:pt idx="1258">
                  <c:v>42700.5231712963</c:v>
                </c:pt>
                <c:pt idx="1259">
                  <c:v>42700.523865740739</c:v>
                </c:pt>
                <c:pt idx="1260">
                  <c:v>42700.524560185186</c:v>
                </c:pt>
                <c:pt idx="1261">
                  <c:v>42700.525254629625</c:v>
                </c:pt>
                <c:pt idx="1262">
                  <c:v>42700.525949074072</c:v>
                </c:pt>
                <c:pt idx="1263">
                  <c:v>42700.526643518519</c:v>
                </c:pt>
                <c:pt idx="1264">
                  <c:v>42700.527337962965</c:v>
                </c:pt>
                <c:pt idx="1265">
                  <c:v>42700.528032407412</c:v>
                </c:pt>
                <c:pt idx="1266">
                  <c:v>42700.528726851851</c:v>
                </c:pt>
                <c:pt idx="1267">
                  <c:v>42700.529421296298</c:v>
                </c:pt>
                <c:pt idx="1268">
                  <c:v>42700.530115740738</c:v>
                </c:pt>
                <c:pt idx="1269">
                  <c:v>42700.530810185184</c:v>
                </c:pt>
                <c:pt idx="1270">
                  <c:v>42700.531504629631</c:v>
                </c:pt>
                <c:pt idx="1271">
                  <c:v>42700.532199074078</c:v>
                </c:pt>
                <c:pt idx="1272">
                  <c:v>42700.532893518517</c:v>
                </c:pt>
                <c:pt idx="1273">
                  <c:v>42700.533587962964</c:v>
                </c:pt>
                <c:pt idx="1274">
                  <c:v>42700.534282407403</c:v>
                </c:pt>
                <c:pt idx="1275">
                  <c:v>42700.53497685185</c:v>
                </c:pt>
                <c:pt idx="1276">
                  <c:v>42700.535671296297</c:v>
                </c:pt>
                <c:pt idx="1277">
                  <c:v>42700.536365740743</c:v>
                </c:pt>
                <c:pt idx="1278">
                  <c:v>42700.53706018519</c:v>
                </c:pt>
                <c:pt idx="1279">
                  <c:v>42700.537754629629</c:v>
                </c:pt>
                <c:pt idx="1280">
                  <c:v>42700.538449074069</c:v>
                </c:pt>
                <c:pt idx="1281">
                  <c:v>42700.539143518516</c:v>
                </c:pt>
                <c:pt idx="1282">
                  <c:v>42700.539837962962</c:v>
                </c:pt>
                <c:pt idx="1283">
                  <c:v>42700.540532407409</c:v>
                </c:pt>
                <c:pt idx="1284">
                  <c:v>42700.541226851856</c:v>
                </c:pt>
                <c:pt idx="1285">
                  <c:v>42700.541921296295</c:v>
                </c:pt>
                <c:pt idx="1286">
                  <c:v>42700.542615740742</c:v>
                </c:pt>
                <c:pt idx="1287">
                  <c:v>42700.543310185181</c:v>
                </c:pt>
                <c:pt idx="1288">
                  <c:v>42700.544004629628</c:v>
                </c:pt>
                <c:pt idx="1289">
                  <c:v>42700.544699074075</c:v>
                </c:pt>
                <c:pt idx="1290">
                  <c:v>42700.545393518521</c:v>
                </c:pt>
                <c:pt idx="1291">
                  <c:v>42700.546087962968</c:v>
                </c:pt>
                <c:pt idx="1292">
                  <c:v>42700.546782407408</c:v>
                </c:pt>
                <c:pt idx="1293">
                  <c:v>42700.547476851847</c:v>
                </c:pt>
                <c:pt idx="1294">
                  <c:v>42700.548171296294</c:v>
                </c:pt>
                <c:pt idx="1295">
                  <c:v>42700.54886574074</c:v>
                </c:pt>
                <c:pt idx="1296">
                  <c:v>42700.549560185187</c:v>
                </c:pt>
                <c:pt idx="1297">
                  <c:v>42700.550254629634</c:v>
                </c:pt>
                <c:pt idx="1298">
                  <c:v>42700.550949074073</c:v>
                </c:pt>
                <c:pt idx="1299">
                  <c:v>42700.55164351852</c:v>
                </c:pt>
                <c:pt idx="1300">
                  <c:v>42700.552337962959</c:v>
                </c:pt>
                <c:pt idx="1301">
                  <c:v>42700.553032407406</c:v>
                </c:pt>
                <c:pt idx="1302">
                  <c:v>42700.553726851853</c:v>
                </c:pt>
                <c:pt idx="1303">
                  <c:v>42700.5544212963</c:v>
                </c:pt>
                <c:pt idx="1304">
                  <c:v>42700.555115740739</c:v>
                </c:pt>
                <c:pt idx="1305">
                  <c:v>42700.555810185186</c:v>
                </c:pt>
                <c:pt idx="1306">
                  <c:v>42700.556504629625</c:v>
                </c:pt>
                <c:pt idx="1307">
                  <c:v>42700.557199074072</c:v>
                </c:pt>
                <c:pt idx="1308">
                  <c:v>42700.557893518519</c:v>
                </c:pt>
                <c:pt idx="1309">
                  <c:v>42700.558587962965</c:v>
                </c:pt>
                <c:pt idx="1310">
                  <c:v>42700.559282407412</c:v>
                </c:pt>
                <c:pt idx="1311">
                  <c:v>42700.559976851851</c:v>
                </c:pt>
                <c:pt idx="1312">
                  <c:v>42700.560671296298</c:v>
                </c:pt>
                <c:pt idx="1313">
                  <c:v>42700.561365740738</c:v>
                </c:pt>
                <c:pt idx="1314">
                  <c:v>42700.562060185184</c:v>
                </c:pt>
                <c:pt idx="1315">
                  <c:v>42700.562754629631</c:v>
                </c:pt>
                <c:pt idx="1316">
                  <c:v>42700.563449074078</c:v>
                </c:pt>
                <c:pt idx="1317">
                  <c:v>42700.564143518517</c:v>
                </c:pt>
                <c:pt idx="1318">
                  <c:v>42700.564837962964</c:v>
                </c:pt>
                <c:pt idx="1319">
                  <c:v>42700.565532407403</c:v>
                </c:pt>
                <c:pt idx="1320">
                  <c:v>42700.56622685185</c:v>
                </c:pt>
                <c:pt idx="1321">
                  <c:v>42700.566921296297</c:v>
                </c:pt>
                <c:pt idx="1322">
                  <c:v>42700.567615740743</c:v>
                </c:pt>
                <c:pt idx="1323">
                  <c:v>42700.56831018519</c:v>
                </c:pt>
                <c:pt idx="1324">
                  <c:v>42700.569004629629</c:v>
                </c:pt>
                <c:pt idx="1325">
                  <c:v>42700.569699074069</c:v>
                </c:pt>
                <c:pt idx="1326">
                  <c:v>42700.570393518516</c:v>
                </c:pt>
                <c:pt idx="1327">
                  <c:v>42700.571087962962</c:v>
                </c:pt>
                <c:pt idx="1328">
                  <c:v>42700.571782407409</c:v>
                </c:pt>
                <c:pt idx="1329">
                  <c:v>42700.572476851856</c:v>
                </c:pt>
                <c:pt idx="1330">
                  <c:v>42700.573171296295</c:v>
                </c:pt>
                <c:pt idx="1331">
                  <c:v>42700.573865740742</c:v>
                </c:pt>
                <c:pt idx="1332">
                  <c:v>42700.574560185181</c:v>
                </c:pt>
                <c:pt idx="1333">
                  <c:v>42700.575254629628</c:v>
                </c:pt>
                <c:pt idx="1334">
                  <c:v>42700.575949074075</c:v>
                </c:pt>
                <c:pt idx="1335">
                  <c:v>42700.576643518521</c:v>
                </c:pt>
                <c:pt idx="1336">
                  <c:v>42700.577337962968</c:v>
                </c:pt>
                <c:pt idx="1337">
                  <c:v>42700.578032407408</c:v>
                </c:pt>
                <c:pt idx="1338">
                  <c:v>42700.578726851847</c:v>
                </c:pt>
                <c:pt idx="1339">
                  <c:v>42700.579421296294</c:v>
                </c:pt>
                <c:pt idx="1340">
                  <c:v>42700.58011574074</c:v>
                </c:pt>
                <c:pt idx="1341">
                  <c:v>42700.580810185187</c:v>
                </c:pt>
                <c:pt idx="1342">
                  <c:v>42700.581504629634</c:v>
                </c:pt>
                <c:pt idx="1343">
                  <c:v>42700.582199074073</c:v>
                </c:pt>
                <c:pt idx="1344">
                  <c:v>42700.58289351852</c:v>
                </c:pt>
                <c:pt idx="1345">
                  <c:v>42700.583587962959</c:v>
                </c:pt>
                <c:pt idx="1346">
                  <c:v>42700.584282407406</c:v>
                </c:pt>
                <c:pt idx="1347">
                  <c:v>42700.584976851853</c:v>
                </c:pt>
                <c:pt idx="1348">
                  <c:v>42700.5856712963</c:v>
                </c:pt>
                <c:pt idx="1349">
                  <c:v>42700.586365740739</c:v>
                </c:pt>
                <c:pt idx="1350">
                  <c:v>42700.587060185186</c:v>
                </c:pt>
                <c:pt idx="1351">
                  <c:v>42700.587754629625</c:v>
                </c:pt>
                <c:pt idx="1352">
                  <c:v>42700.588449074072</c:v>
                </c:pt>
                <c:pt idx="1353">
                  <c:v>42700.589143518519</c:v>
                </c:pt>
                <c:pt idx="1354">
                  <c:v>42700.589837962965</c:v>
                </c:pt>
                <c:pt idx="1355">
                  <c:v>42700.590532407412</c:v>
                </c:pt>
                <c:pt idx="1356">
                  <c:v>42700.591226851851</c:v>
                </c:pt>
                <c:pt idx="1357">
                  <c:v>42700.591921296298</c:v>
                </c:pt>
                <c:pt idx="1358">
                  <c:v>42700.592615740738</c:v>
                </c:pt>
                <c:pt idx="1359">
                  <c:v>42700.593310185184</c:v>
                </c:pt>
                <c:pt idx="1360">
                  <c:v>42700.594004629631</c:v>
                </c:pt>
                <c:pt idx="1361">
                  <c:v>42700.594699074078</c:v>
                </c:pt>
                <c:pt idx="1362">
                  <c:v>42700.595393518517</c:v>
                </c:pt>
                <c:pt idx="1363">
                  <c:v>42700.596087962964</c:v>
                </c:pt>
                <c:pt idx="1364">
                  <c:v>42700.596782407403</c:v>
                </c:pt>
                <c:pt idx="1365">
                  <c:v>42700.59747685185</c:v>
                </c:pt>
                <c:pt idx="1366">
                  <c:v>42700.598171296297</c:v>
                </c:pt>
                <c:pt idx="1367">
                  <c:v>42700.598865740743</c:v>
                </c:pt>
                <c:pt idx="1368">
                  <c:v>42700.59956018519</c:v>
                </c:pt>
                <c:pt idx="1369">
                  <c:v>42700.600254629629</c:v>
                </c:pt>
                <c:pt idx="1370">
                  <c:v>42700.600949074069</c:v>
                </c:pt>
                <c:pt idx="1371">
                  <c:v>42700.601643518516</c:v>
                </c:pt>
                <c:pt idx="1372">
                  <c:v>42700.602337962962</c:v>
                </c:pt>
                <c:pt idx="1373">
                  <c:v>42700.603032407409</c:v>
                </c:pt>
                <c:pt idx="1374">
                  <c:v>42700.603726851856</c:v>
                </c:pt>
                <c:pt idx="1375">
                  <c:v>42700.604421296295</c:v>
                </c:pt>
                <c:pt idx="1376">
                  <c:v>42700.605115740742</c:v>
                </c:pt>
                <c:pt idx="1377">
                  <c:v>42700.605810185181</c:v>
                </c:pt>
                <c:pt idx="1378">
                  <c:v>42700.606504629628</c:v>
                </c:pt>
                <c:pt idx="1379">
                  <c:v>42700.607199074075</c:v>
                </c:pt>
                <c:pt idx="1380">
                  <c:v>42700.607893518521</c:v>
                </c:pt>
                <c:pt idx="1381">
                  <c:v>42700.608587962968</c:v>
                </c:pt>
                <c:pt idx="1382">
                  <c:v>42700.609282407408</c:v>
                </c:pt>
                <c:pt idx="1383">
                  <c:v>42700.609976851847</c:v>
                </c:pt>
                <c:pt idx="1384">
                  <c:v>42700.610671296294</c:v>
                </c:pt>
                <c:pt idx="1385">
                  <c:v>42700.61136574074</c:v>
                </c:pt>
                <c:pt idx="1386">
                  <c:v>42700.612060185187</c:v>
                </c:pt>
                <c:pt idx="1387">
                  <c:v>42700.612754629634</c:v>
                </c:pt>
                <c:pt idx="1388">
                  <c:v>42700.613449074073</c:v>
                </c:pt>
                <c:pt idx="1389">
                  <c:v>42700.61414351852</c:v>
                </c:pt>
                <c:pt idx="1390">
                  <c:v>42700.614837962959</c:v>
                </c:pt>
                <c:pt idx="1391">
                  <c:v>42700.615532407406</c:v>
                </c:pt>
                <c:pt idx="1392">
                  <c:v>42700.616226851853</c:v>
                </c:pt>
                <c:pt idx="1393">
                  <c:v>42700.6169212963</c:v>
                </c:pt>
                <c:pt idx="1394">
                  <c:v>42700.617615740739</c:v>
                </c:pt>
                <c:pt idx="1395">
                  <c:v>42700.618310185186</c:v>
                </c:pt>
                <c:pt idx="1396">
                  <c:v>42700.619004629625</c:v>
                </c:pt>
                <c:pt idx="1397">
                  <c:v>42700.619699074072</c:v>
                </c:pt>
                <c:pt idx="1398">
                  <c:v>42700.620393518519</c:v>
                </c:pt>
                <c:pt idx="1399">
                  <c:v>42700.621087962965</c:v>
                </c:pt>
                <c:pt idx="1400">
                  <c:v>42700.621782407412</c:v>
                </c:pt>
                <c:pt idx="1401">
                  <c:v>42700.622476851851</c:v>
                </c:pt>
                <c:pt idx="1402">
                  <c:v>42700.623171296298</c:v>
                </c:pt>
                <c:pt idx="1403">
                  <c:v>42700.623865740738</c:v>
                </c:pt>
                <c:pt idx="1404">
                  <c:v>42700.624560185184</c:v>
                </c:pt>
                <c:pt idx="1405">
                  <c:v>42700.625254629631</c:v>
                </c:pt>
                <c:pt idx="1406">
                  <c:v>42700.625949074078</c:v>
                </c:pt>
                <c:pt idx="1407">
                  <c:v>42700.626643518517</c:v>
                </c:pt>
                <c:pt idx="1408">
                  <c:v>42700.627337962964</c:v>
                </c:pt>
                <c:pt idx="1409">
                  <c:v>42700.628032407403</c:v>
                </c:pt>
                <c:pt idx="1410">
                  <c:v>42700.62872685185</c:v>
                </c:pt>
                <c:pt idx="1411">
                  <c:v>42700.629421296297</c:v>
                </c:pt>
                <c:pt idx="1412">
                  <c:v>42700.630115740743</c:v>
                </c:pt>
                <c:pt idx="1413">
                  <c:v>42700.63081018519</c:v>
                </c:pt>
                <c:pt idx="1414">
                  <c:v>42700.631504629629</c:v>
                </c:pt>
                <c:pt idx="1415">
                  <c:v>42700.632199074069</c:v>
                </c:pt>
                <c:pt idx="1416">
                  <c:v>42700.632893518516</c:v>
                </c:pt>
                <c:pt idx="1417">
                  <c:v>42700.633587962962</c:v>
                </c:pt>
                <c:pt idx="1418">
                  <c:v>42700.634282407409</c:v>
                </c:pt>
                <c:pt idx="1419">
                  <c:v>42700.634976851856</c:v>
                </c:pt>
                <c:pt idx="1420">
                  <c:v>42700.635671296295</c:v>
                </c:pt>
                <c:pt idx="1421">
                  <c:v>42700.636365740742</c:v>
                </c:pt>
                <c:pt idx="1422">
                  <c:v>42700.637060185181</c:v>
                </c:pt>
                <c:pt idx="1423">
                  <c:v>42700.637754629628</c:v>
                </c:pt>
                <c:pt idx="1424">
                  <c:v>42700.638449074075</c:v>
                </c:pt>
                <c:pt idx="1425">
                  <c:v>42700.639143518521</c:v>
                </c:pt>
                <c:pt idx="1426">
                  <c:v>42700.639837962968</c:v>
                </c:pt>
                <c:pt idx="1427">
                  <c:v>42700.640532407408</c:v>
                </c:pt>
                <c:pt idx="1428">
                  <c:v>42700.641226851847</c:v>
                </c:pt>
                <c:pt idx="1429">
                  <c:v>42700.641921296294</c:v>
                </c:pt>
                <c:pt idx="1430">
                  <c:v>42700.64261574074</c:v>
                </c:pt>
                <c:pt idx="1431">
                  <c:v>42700.643310185187</c:v>
                </c:pt>
                <c:pt idx="1432">
                  <c:v>42700.644004629634</c:v>
                </c:pt>
                <c:pt idx="1433">
                  <c:v>42700.644699074073</c:v>
                </c:pt>
                <c:pt idx="1434">
                  <c:v>42700.64539351852</c:v>
                </c:pt>
                <c:pt idx="1435">
                  <c:v>42700.646087962959</c:v>
                </c:pt>
                <c:pt idx="1436">
                  <c:v>42700.646782407406</c:v>
                </c:pt>
                <c:pt idx="1437">
                  <c:v>42700.647476851853</c:v>
                </c:pt>
                <c:pt idx="1438">
                  <c:v>42700.6481712963</c:v>
                </c:pt>
                <c:pt idx="1439">
                  <c:v>42700.648865740739</c:v>
                </c:pt>
                <c:pt idx="1440">
                  <c:v>42700.649560185186</c:v>
                </c:pt>
                <c:pt idx="1441">
                  <c:v>42700.650254629625</c:v>
                </c:pt>
                <c:pt idx="1442">
                  <c:v>42700.650949074072</c:v>
                </c:pt>
                <c:pt idx="1443">
                  <c:v>42700.651643518519</c:v>
                </c:pt>
                <c:pt idx="1444">
                  <c:v>42700.652337962965</c:v>
                </c:pt>
                <c:pt idx="1445">
                  <c:v>42700.653032407412</c:v>
                </c:pt>
                <c:pt idx="1446">
                  <c:v>42700.653726851851</c:v>
                </c:pt>
                <c:pt idx="1447">
                  <c:v>42700.654421296298</c:v>
                </c:pt>
                <c:pt idx="1448">
                  <c:v>42700.655115740738</c:v>
                </c:pt>
                <c:pt idx="1449">
                  <c:v>42700.655810185184</c:v>
                </c:pt>
                <c:pt idx="1450">
                  <c:v>42700.656504629631</c:v>
                </c:pt>
                <c:pt idx="1451">
                  <c:v>42700.657199074078</c:v>
                </c:pt>
                <c:pt idx="1452">
                  <c:v>42700.657893518517</c:v>
                </c:pt>
                <c:pt idx="1453">
                  <c:v>42700.658587962964</c:v>
                </c:pt>
                <c:pt idx="1454">
                  <c:v>42700.659282407403</c:v>
                </c:pt>
                <c:pt idx="1455">
                  <c:v>42700.65997685185</c:v>
                </c:pt>
                <c:pt idx="1456">
                  <c:v>42700.660671296297</c:v>
                </c:pt>
                <c:pt idx="1457">
                  <c:v>42700.661365740743</c:v>
                </c:pt>
                <c:pt idx="1458">
                  <c:v>42700.66206018519</c:v>
                </c:pt>
                <c:pt idx="1459">
                  <c:v>42700.662754629629</c:v>
                </c:pt>
                <c:pt idx="1460">
                  <c:v>42700.663449074069</c:v>
                </c:pt>
                <c:pt idx="1461">
                  <c:v>42700.664143518516</c:v>
                </c:pt>
                <c:pt idx="1462">
                  <c:v>42700.664837962962</c:v>
                </c:pt>
                <c:pt idx="1463">
                  <c:v>42700.665532407409</c:v>
                </c:pt>
                <c:pt idx="1464">
                  <c:v>42700.666226851856</c:v>
                </c:pt>
                <c:pt idx="1465">
                  <c:v>42700.666921296295</c:v>
                </c:pt>
                <c:pt idx="1466">
                  <c:v>42700.667615740742</c:v>
                </c:pt>
                <c:pt idx="1467">
                  <c:v>42700.668310185181</c:v>
                </c:pt>
                <c:pt idx="1468">
                  <c:v>42700.669004629628</c:v>
                </c:pt>
                <c:pt idx="1469">
                  <c:v>42700.669699074075</c:v>
                </c:pt>
                <c:pt idx="1470">
                  <c:v>42700.670393518521</c:v>
                </c:pt>
                <c:pt idx="1471">
                  <c:v>42700.671087962968</c:v>
                </c:pt>
                <c:pt idx="1472">
                  <c:v>42700.671782407408</c:v>
                </c:pt>
                <c:pt idx="1473">
                  <c:v>42700.672476851847</c:v>
                </c:pt>
                <c:pt idx="1474">
                  <c:v>42700.673171296294</c:v>
                </c:pt>
                <c:pt idx="1475">
                  <c:v>42700.67386574074</c:v>
                </c:pt>
                <c:pt idx="1476">
                  <c:v>42700.674560185187</c:v>
                </c:pt>
                <c:pt idx="1477">
                  <c:v>42700.675254629634</c:v>
                </c:pt>
                <c:pt idx="1478">
                  <c:v>42700.675949074073</c:v>
                </c:pt>
                <c:pt idx="1479">
                  <c:v>42700.67664351852</c:v>
                </c:pt>
                <c:pt idx="1480">
                  <c:v>42700.677337962959</c:v>
                </c:pt>
                <c:pt idx="1481">
                  <c:v>42700.678032407406</c:v>
                </c:pt>
                <c:pt idx="1482">
                  <c:v>42700.678726851853</c:v>
                </c:pt>
                <c:pt idx="1483">
                  <c:v>42700.6794212963</c:v>
                </c:pt>
                <c:pt idx="1484">
                  <c:v>42700.680115740739</c:v>
                </c:pt>
                <c:pt idx="1485">
                  <c:v>42700.680810185186</c:v>
                </c:pt>
                <c:pt idx="1486">
                  <c:v>42700.681504629625</c:v>
                </c:pt>
                <c:pt idx="1487">
                  <c:v>42700.682199074072</c:v>
                </c:pt>
                <c:pt idx="1488">
                  <c:v>42700.682893518519</c:v>
                </c:pt>
                <c:pt idx="1489">
                  <c:v>42700.683587962965</c:v>
                </c:pt>
                <c:pt idx="1490">
                  <c:v>42700.684282407412</c:v>
                </c:pt>
                <c:pt idx="1491">
                  <c:v>42700.684976851851</c:v>
                </c:pt>
                <c:pt idx="1492">
                  <c:v>42700.685671296298</c:v>
                </c:pt>
                <c:pt idx="1493">
                  <c:v>42700.686365740738</c:v>
                </c:pt>
                <c:pt idx="1494">
                  <c:v>42700.687060185184</c:v>
                </c:pt>
                <c:pt idx="1495">
                  <c:v>42700.687754629631</c:v>
                </c:pt>
                <c:pt idx="1496">
                  <c:v>42700.688449074078</c:v>
                </c:pt>
                <c:pt idx="1497">
                  <c:v>42700.689143518517</c:v>
                </c:pt>
                <c:pt idx="1498">
                  <c:v>42700.689837962964</c:v>
                </c:pt>
                <c:pt idx="1499">
                  <c:v>42700.690532407403</c:v>
                </c:pt>
                <c:pt idx="1500">
                  <c:v>42700.69122685185</c:v>
                </c:pt>
                <c:pt idx="1501">
                  <c:v>42700.691921296297</c:v>
                </c:pt>
                <c:pt idx="1502">
                  <c:v>42700.692615740743</c:v>
                </c:pt>
                <c:pt idx="1503">
                  <c:v>42700.69331018519</c:v>
                </c:pt>
                <c:pt idx="1504">
                  <c:v>42700.694004629629</c:v>
                </c:pt>
                <c:pt idx="1505">
                  <c:v>42700.694699074069</c:v>
                </c:pt>
                <c:pt idx="1506">
                  <c:v>42700.695393518516</c:v>
                </c:pt>
                <c:pt idx="1507">
                  <c:v>42700.696087962962</c:v>
                </c:pt>
                <c:pt idx="1508">
                  <c:v>42700.696782407409</c:v>
                </c:pt>
                <c:pt idx="1509">
                  <c:v>42700.697476851856</c:v>
                </c:pt>
                <c:pt idx="1510">
                  <c:v>42700.698171296295</c:v>
                </c:pt>
                <c:pt idx="1511">
                  <c:v>42700.698865740742</c:v>
                </c:pt>
                <c:pt idx="1512">
                  <c:v>42700.699560185181</c:v>
                </c:pt>
                <c:pt idx="1513">
                  <c:v>42700.700254629628</c:v>
                </c:pt>
                <c:pt idx="1514">
                  <c:v>42700.700949074075</c:v>
                </c:pt>
                <c:pt idx="1515">
                  <c:v>42700.701643518521</c:v>
                </c:pt>
                <c:pt idx="1516">
                  <c:v>42700.702337962968</c:v>
                </c:pt>
                <c:pt idx="1517">
                  <c:v>42700.703032407408</c:v>
                </c:pt>
                <c:pt idx="1518">
                  <c:v>42700.703726851847</c:v>
                </c:pt>
                <c:pt idx="1519">
                  <c:v>42700.704421296294</c:v>
                </c:pt>
                <c:pt idx="1520">
                  <c:v>42700.70511574074</c:v>
                </c:pt>
                <c:pt idx="1521">
                  <c:v>42700.705810185187</c:v>
                </c:pt>
                <c:pt idx="1522">
                  <c:v>42700.706504629634</c:v>
                </c:pt>
                <c:pt idx="1523">
                  <c:v>42700.707199074073</c:v>
                </c:pt>
                <c:pt idx="1524">
                  <c:v>42700.70789351852</c:v>
                </c:pt>
                <c:pt idx="1525">
                  <c:v>42700.708587962959</c:v>
                </c:pt>
                <c:pt idx="1526">
                  <c:v>42700.709282407406</c:v>
                </c:pt>
                <c:pt idx="1527">
                  <c:v>42700.709976851853</c:v>
                </c:pt>
                <c:pt idx="1528">
                  <c:v>42700.7106712963</c:v>
                </c:pt>
                <c:pt idx="1529">
                  <c:v>42700.711365740739</c:v>
                </c:pt>
                <c:pt idx="1530">
                  <c:v>42700.712060185186</c:v>
                </c:pt>
                <c:pt idx="1531">
                  <c:v>42700.712754629625</c:v>
                </c:pt>
                <c:pt idx="1532">
                  <c:v>42700.713449074072</c:v>
                </c:pt>
                <c:pt idx="1533">
                  <c:v>42700.714143518519</c:v>
                </c:pt>
                <c:pt idx="1534">
                  <c:v>42700.714837962965</c:v>
                </c:pt>
                <c:pt idx="1535">
                  <c:v>42700.715532407412</c:v>
                </c:pt>
                <c:pt idx="1536">
                  <c:v>42700.716226851851</c:v>
                </c:pt>
                <c:pt idx="1537">
                  <c:v>42700.716921296298</c:v>
                </c:pt>
                <c:pt idx="1538">
                  <c:v>42700.717615740738</c:v>
                </c:pt>
                <c:pt idx="1539">
                  <c:v>42700.718310185184</c:v>
                </c:pt>
                <c:pt idx="1540">
                  <c:v>42700.719004629631</c:v>
                </c:pt>
                <c:pt idx="1541">
                  <c:v>42700.719699074078</c:v>
                </c:pt>
                <c:pt idx="1542">
                  <c:v>42700.720393518517</c:v>
                </c:pt>
                <c:pt idx="1543">
                  <c:v>42700.721087962964</c:v>
                </c:pt>
                <c:pt idx="1544">
                  <c:v>42700.721782407403</c:v>
                </c:pt>
                <c:pt idx="1545">
                  <c:v>42700.72247685185</c:v>
                </c:pt>
                <c:pt idx="1546">
                  <c:v>42700.723171296297</c:v>
                </c:pt>
                <c:pt idx="1547">
                  <c:v>42700.723865740743</c:v>
                </c:pt>
                <c:pt idx="1548">
                  <c:v>42700.72456018519</c:v>
                </c:pt>
                <c:pt idx="1549">
                  <c:v>42700.725254629629</c:v>
                </c:pt>
                <c:pt idx="1550">
                  <c:v>42700.725949074069</c:v>
                </c:pt>
                <c:pt idx="1551">
                  <c:v>42700.726643518516</c:v>
                </c:pt>
                <c:pt idx="1552">
                  <c:v>42700.727337962962</c:v>
                </c:pt>
                <c:pt idx="1553">
                  <c:v>42700.728032407409</c:v>
                </c:pt>
                <c:pt idx="1554">
                  <c:v>42700.728726851856</c:v>
                </c:pt>
                <c:pt idx="1555">
                  <c:v>42700.729421296295</c:v>
                </c:pt>
                <c:pt idx="1556">
                  <c:v>42700.730115740742</c:v>
                </c:pt>
                <c:pt idx="1557">
                  <c:v>42700.730810185181</c:v>
                </c:pt>
                <c:pt idx="1558">
                  <c:v>42700.731504629628</c:v>
                </c:pt>
                <c:pt idx="1559">
                  <c:v>42700.732199074075</c:v>
                </c:pt>
                <c:pt idx="1560">
                  <c:v>42700.732893518521</c:v>
                </c:pt>
                <c:pt idx="1561">
                  <c:v>42700.733587962968</c:v>
                </c:pt>
                <c:pt idx="1562">
                  <c:v>42700.734282407408</c:v>
                </c:pt>
                <c:pt idx="1563">
                  <c:v>42700.734976851847</c:v>
                </c:pt>
                <c:pt idx="1564">
                  <c:v>42700.735671296294</c:v>
                </c:pt>
                <c:pt idx="1565">
                  <c:v>42700.73636574074</c:v>
                </c:pt>
                <c:pt idx="1566">
                  <c:v>42700.737060185187</c:v>
                </c:pt>
                <c:pt idx="1567">
                  <c:v>42700.737754629634</c:v>
                </c:pt>
                <c:pt idx="1568">
                  <c:v>42700.738449074073</c:v>
                </c:pt>
                <c:pt idx="1569">
                  <c:v>42700.73914351852</c:v>
                </c:pt>
                <c:pt idx="1570">
                  <c:v>42700.739837962959</c:v>
                </c:pt>
                <c:pt idx="1571">
                  <c:v>42700.740532407406</c:v>
                </c:pt>
                <c:pt idx="1572">
                  <c:v>42700.741226851853</c:v>
                </c:pt>
                <c:pt idx="1573">
                  <c:v>42700.7419212963</c:v>
                </c:pt>
                <c:pt idx="1574">
                  <c:v>42700.742615740739</c:v>
                </c:pt>
                <c:pt idx="1575">
                  <c:v>42700.743310185186</c:v>
                </c:pt>
                <c:pt idx="1576">
                  <c:v>42700.744004629625</c:v>
                </c:pt>
                <c:pt idx="1577">
                  <c:v>42700.744699074072</c:v>
                </c:pt>
                <c:pt idx="1578">
                  <c:v>42700.745393518519</c:v>
                </c:pt>
                <c:pt idx="1579">
                  <c:v>42700.746087962965</c:v>
                </c:pt>
                <c:pt idx="1580">
                  <c:v>42700.746782407412</c:v>
                </c:pt>
                <c:pt idx="1581">
                  <c:v>42700.747476851851</c:v>
                </c:pt>
                <c:pt idx="1582">
                  <c:v>42700.748171296298</c:v>
                </c:pt>
                <c:pt idx="1583">
                  <c:v>42700.748865740738</c:v>
                </c:pt>
                <c:pt idx="1584">
                  <c:v>42700.749560185184</c:v>
                </c:pt>
                <c:pt idx="1585">
                  <c:v>42700.750254629631</c:v>
                </c:pt>
                <c:pt idx="1586">
                  <c:v>42700.750949074078</c:v>
                </c:pt>
                <c:pt idx="1587">
                  <c:v>42700.751643518517</c:v>
                </c:pt>
                <c:pt idx="1588">
                  <c:v>42700.752337962964</c:v>
                </c:pt>
                <c:pt idx="1589">
                  <c:v>42700.753032407403</c:v>
                </c:pt>
                <c:pt idx="1590">
                  <c:v>42700.75372685185</c:v>
                </c:pt>
                <c:pt idx="1591">
                  <c:v>42700.754421296297</c:v>
                </c:pt>
                <c:pt idx="1592">
                  <c:v>42700.755115740743</c:v>
                </c:pt>
                <c:pt idx="1593">
                  <c:v>42700.75581018519</c:v>
                </c:pt>
                <c:pt idx="1594">
                  <c:v>42700.756504629629</c:v>
                </c:pt>
                <c:pt idx="1595">
                  <c:v>42700.757199074069</c:v>
                </c:pt>
                <c:pt idx="1596">
                  <c:v>42700.757893518516</c:v>
                </c:pt>
                <c:pt idx="1597">
                  <c:v>42700.758587962962</c:v>
                </c:pt>
                <c:pt idx="1598">
                  <c:v>42700.759282407409</c:v>
                </c:pt>
                <c:pt idx="1599">
                  <c:v>42700.759976851856</c:v>
                </c:pt>
                <c:pt idx="1600">
                  <c:v>42700.760671296295</c:v>
                </c:pt>
                <c:pt idx="1601">
                  <c:v>42700.761365740742</c:v>
                </c:pt>
                <c:pt idx="1602">
                  <c:v>42700.762060185181</c:v>
                </c:pt>
                <c:pt idx="1603">
                  <c:v>42700.762754629628</c:v>
                </c:pt>
                <c:pt idx="1604">
                  <c:v>42700.763449074075</c:v>
                </c:pt>
                <c:pt idx="1605">
                  <c:v>42700.764143518521</c:v>
                </c:pt>
                <c:pt idx="1606">
                  <c:v>42700.764837962968</c:v>
                </c:pt>
                <c:pt idx="1607">
                  <c:v>42700.765532407408</c:v>
                </c:pt>
                <c:pt idx="1608">
                  <c:v>42700.766226851847</c:v>
                </c:pt>
                <c:pt idx="1609">
                  <c:v>42700.766921296294</c:v>
                </c:pt>
                <c:pt idx="1610">
                  <c:v>42700.76761574074</c:v>
                </c:pt>
                <c:pt idx="1611">
                  <c:v>42700.768310185187</c:v>
                </c:pt>
                <c:pt idx="1612">
                  <c:v>42700.769004629634</c:v>
                </c:pt>
                <c:pt idx="1613">
                  <c:v>42700.769699074073</c:v>
                </c:pt>
                <c:pt idx="1614">
                  <c:v>42700.77039351852</c:v>
                </c:pt>
                <c:pt idx="1615">
                  <c:v>42700.771087962959</c:v>
                </c:pt>
                <c:pt idx="1616">
                  <c:v>42700.771782407406</c:v>
                </c:pt>
                <c:pt idx="1617">
                  <c:v>42700.772476851853</c:v>
                </c:pt>
                <c:pt idx="1618">
                  <c:v>42700.7731712963</c:v>
                </c:pt>
                <c:pt idx="1619">
                  <c:v>42700.773865740739</c:v>
                </c:pt>
                <c:pt idx="1620">
                  <c:v>42700.774560185186</c:v>
                </c:pt>
                <c:pt idx="1621">
                  <c:v>42700.775254629625</c:v>
                </c:pt>
                <c:pt idx="1622">
                  <c:v>42700.775949074072</c:v>
                </c:pt>
                <c:pt idx="1623">
                  <c:v>42700.776643518519</c:v>
                </c:pt>
                <c:pt idx="1624">
                  <c:v>42700.777337962965</c:v>
                </c:pt>
                <c:pt idx="1625">
                  <c:v>42700.778032407412</c:v>
                </c:pt>
                <c:pt idx="1626">
                  <c:v>42700.778726851851</c:v>
                </c:pt>
                <c:pt idx="1627">
                  <c:v>42700.779421296298</c:v>
                </c:pt>
                <c:pt idx="1628">
                  <c:v>42700.780115740738</c:v>
                </c:pt>
                <c:pt idx="1629">
                  <c:v>42700.780810185184</c:v>
                </c:pt>
                <c:pt idx="1630">
                  <c:v>42700.781504629631</c:v>
                </c:pt>
                <c:pt idx="1631">
                  <c:v>42700.782199074078</c:v>
                </c:pt>
                <c:pt idx="1632">
                  <c:v>42700.782893518517</c:v>
                </c:pt>
                <c:pt idx="1633">
                  <c:v>42700.783587962964</c:v>
                </c:pt>
                <c:pt idx="1634">
                  <c:v>42700.784282407403</c:v>
                </c:pt>
                <c:pt idx="1635">
                  <c:v>42700.78497685185</c:v>
                </c:pt>
                <c:pt idx="1636">
                  <c:v>42700.785671296297</c:v>
                </c:pt>
                <c:pt idx="1637">
                  <c:v>42700.786365740743</c:v>
                </c:pt>
                <c:pt idx="1638">
                  <c:v>42700.78706018519</c:v>
                </c:pt>
                <c:pt idx="1639">
                  <c:v>42700.787754629629</c:v>
                </c:pt>
                <c:pt idx="1640">
                  <c:v>42700.788449074069</c:v>
                </c:pt>
                <c:pt idx="1641">
                  <c:v>42700.789143518516</c:v>
                </c:pt>
                <c:pt idx="1642">
                  <c:v>42700.789837962962</c:v>
                </c:pt>
                <c:pt idx="1643">
                  <c:v>42700.790532407409</c:v>
                </c:pt>
                <c:pt idx="1644">
                  <c:v>42700.791226851856</c:v>
                </c:pt>
                <c:pt idx="1645">
                  <c:v>42700.791921296295</c:v>
                </c:pt>
                <c:pt idx="1646">
                  <c:v>42700.792615740742</c:v>
                </c:pt>
                <c:pt idx="1647">
                  <c:v>42700.793310185181</c:v>
                </c:pt>
                <c:pt idx="1648">
                  <c:v>42700.794004629628</c:v>
                </c:pt>
                <c:pt idx="1649">
                  <c:v>42700.794699074075</c:v>
                </c:pt>
                <c:pt idx="1650">
                  <c:v>42700.795393518521</c:v>
                </c:pt>
                <c:pt idx="1651">
                  <c:v>42700.796087962968</c:v>
                </c:pt>
                <c:pt idx="1652">
                  <c:v>42700.796782407408</c:v>
                </c:pt>
                <c:pt idx="1653">
                  <c:v>42700.797476851847</c:v>
                </c:pt>
                <c:pt idx="1654">
                  <c:v>42700.798171296294</c:v>
                </c:pt>
                <c:pt idx="1655">
                  <c:v>42700.79886574074</c:v>
                </c:pt>
                <c:pt idx="1656">
                  <c:v>42700.799560185187</c:v>
                </c:pt>
                <c:pt idx="1657">
                  <c:v>42700.800254629634</c:v>
                </c:pt>
                <c:pt idx="1658">
                  <c:v>42700.800949074073</c:v>
                </c:pt>
                <c:pt idx="1659">
                  <c:v>42700.80164351852</c:v>
                </c:pt>
                <c:pt idx="1660">
                  <c:v>42700.802337962959</c:v>
                </c:pt>
                <c:pt idx="1661">
                  <c:v>42700.803032407406</c:v>
                </c:pt>
                <c:pt idx="1662">
                  <c:v>42700.803726851853</c:v>
                </c:pt>
                <c:pt idx="1663">
                  <c:v>42700.8044212963</c:v>
                </c:pt>
                <c:pt idx="1664">
                  <c:v>42700.805115740739</c:v>
                </c:pt>
                <c:pt idx="1665">
                  <c:v>42700.805810185186</c:v>
                </c:pt>
                <c:pt idx="1666">
                  <c:v>42700.806504629625</c:v>
                </c:pt>
                <c:pt idx="1667">
                  <c:v>42700.807199074072</c:v>
                </c:pt>
                <c:pt idx="1668">
                  <c:v>42700.807893518519</c:v>
                </c:pt>
                <c:pt idx="1669">
                  <c:v>42700.808587962965</c:v>
                </c:pt>
                <c:pt idx="1670">
                  <c:v>42700.809282407412</c:v>
                </c:pt>
                <c:pt idx="1671">
                  <c:v>42700.809976851851</c:v>
                </c:pt>
                <c:pt idx="1672">
                  <c:v>42700.810671296298</c:v>
                </c:pt>
                <c:pt idx="1673">
                  <c:v>42700.811365740738</c:v>
                </c:pt>
                <c:pt idx="1674">
                  <c:v>42700.812060185184</c:v>
                </c:pt>
                <c:pt idx="1675">
                  <c:v>42700.812754629631</c:v>
                </c:pt>
                <c:pt idx="1676">
                  <c:v>42700.813449074078</c:v>
                </c:pt>
                <c:pt idx="1677">
                  <c:v>42700.814143518517</c:v>
                </c:pt>
                <c:pt idx="1678">
                  <c:v>42700.814837962964</c:v>
                </c:pt>
                <c:pt idx="1679">
                  <c:v>42700.815532407403</c:v>
                </c:pt>
                <c:pt idx="1680">
                  <c:v>42700.81622685185</c:v>
                </c:pt>
                <c:pt idx="1681">
                  <c:v>42700.816921296297</c:v>
                </c:pt>
                <c:pt idx="1682">
                  <c:v>42700.817615740743</c:v>
                </c:pt>
                <c:pt idx="1683">
                  <c:v>42700.81831018519</c:v>
                </c:pt>
                <c:pt idx="1684">
                  <c:v>42700.819004629629</c:v>
                </c:pt>
                <c:pt idx="1685">
                  <c:v>42700.819699074069</c:v>
                </c:pt>
                <c:pt idx="1686">
                  <c:v>42700.820393518516</c:v>
                </c:pt>
                <c:pt idx="1687">
                  <c:v>42700.821087962962</c:v>
                </c:pt>
                <c:pt idx="1688">
                  <c:v>42700.821782407409</c:v>
                </c:pt>
                <c:pt idx="1689">
                  <c:v>42700.822476851856</c:v>
                </c:pt>
                <c:pt idx="1690">
                  <c:v>42700.823171296295</c:v>
                </c:pt>
                <c:pt idx="1691">
                  <c:v>42700.823865740742</c:v>
                </c:pt>
                <c:pt idx="1692">
                  <c:v>42700.824560185181</c:v>
                </c:pt>
                <c:pt idx="1693">
                  <c:v>42700.825254629628</c:v>
                </c:pt>
                <c:pt idx="1694">
                  <c:v>42700.825949074075</c:v>
                </c:pt>
                <c:pt idx="1695">
                  <c:v>42700.826643518521</c:v>
                </c:pt>
                <c:pt idx="1696">
                  <c:v>42700.827337962968</c:v>
                </c:pt>
                <c:pt idx="1697">
                  <c:v>42700.828032407408</c:v>
                </c:pt>
                <c:pt idx="1698">
                  <c:v>42700.828726851847</c:v>
                </c:pt>
                <c:pt idx="1699">
                  <c:v>42700.829421296294</c:v>
                </c:pt>
                <c:pt idx="1700">
                  <c:v>42700.83011574074</c:v>
                </c:pt>
                <c:pt idx="1701">
                  <c:v>42700.830810185187</c:v>
                </c:pt>
                <c:pt idx="1702">
                  <c:v>42700.831504629634</c:v>
                </c:pt>
                <c:pt idx="1703">
                  <c:v>42700.832199074073</c:v>
                </c:pt>
                <c:pt idx="1704">
                  <c:v>42700.83289351852</c:v>
                </c:pt>
                <c:pt idx="1705">
                  <c:v>42700.833587962959</c:v>
                </c:pt>
                <c:pt idx="1706">
                  <c:v>42700.834282407406</c:v>
                </c:pt>
                <c:pt idx="1707">
                  <c:v>42700.834976851853</c:v>
                </c:pt>
                <c:pt idx="1708">
                  <c:v>42700.8356712963</c:v>
                </c:pt>
                <c:pt idx="1709">
                  <c:v>42700.836365740739</c:v>
                </c:pt>
                <c:pt idx="1710">
                  <c:v>42700.837060185186</c:v>
                </c:pt>
                <c:pt idx="1711">
                  <c:v>42700.837754629625</c:v>
                </c:pt>
                <c:pt idx="1712">
                  <c:v>42700.838449074072</c:v>
                </c:pt>
                <c:pt idx="1713">
                  <c:v>42700.839143518519</c:v>
                </c:pt>
                <c:pt idx="1714">
                  <c:v>42700.839837962965</c:v>
                </c:pt>
                <c:pt idx="1715">
                  <c:v>42700.840532407412</c:v>
                </c:pt>
                <c:pt idx="1716">
                  <c:v>42700.841226851851</c:v>
                </c:pt>
                <c:pt idx="1717">
                  <c:v>42700.841921296298</c:v>
                </c:pt>
                <c:pt idx="1718">
                  <c:v>42700.842615740738</c:v>
                </c:pt>
                <c:pt idx="1719">
                  <c:v>42700.843310185184</c:v>
                </c:pt>
                <c:pt idx="1720">
                  <c:v>42700.844004629631</c:v>
                </c:pt>
                <c:pt idx="1721">
                  <c:v>42700.844699074078</c:v>
                </c:pt>
                <c:pt idx="1722">
                  <c:v>42700.845393518517</c:v>
                </c:pt>
                <c:pt idx="1723">
                  <c:v>42700.846087962964</c:v>
                </c:pt>
                <c:pt idx="1724">
                  <c:v>42700.846782407403</c:v>
                </c:pt>
                <c:pt idx="1725">
                  <c:v>42700.84747685185</c:v>
                </c:pt>
                <c:pt idx="1726">
                  <c:v>42700.848171296297</c:v>
                </c:pt>
                <c:pt idx="1727">
                  <c:v>42700.848865740743</c:v>
                </c:pt>
                <c:pt idx="1728">
                  <c:v>42700.84956018519</c:v>
                </c:pt>
                <c:pt idx="1729">
                  <c:v>42700.850254629629</c:v>
                </c:pt>
                <c:pt idx="1730">
                  <c:v>42700.850949074069</c:v>
                </c:pt>
                <c:pt idx="1731">
                  <c:v>42700.851643518516</c:v>
                </c:pt>
                <c:pt idx="1732">
                  <c:v>42700.852337962962</c:v>
                </c:pt>
                <c:pt idx="1733">
                  <c:v>42700.853032407409</c:v>
                </c:pt>
                <c:pt idx="1734">
                  <c:v>42700.853726851856</c:v>
                </c:pt>
                <c:pt idx="1735">
                  <c:v>42700.854421296295</c:v>
                </c:pt>
                <c:pt idx="1736">
                  <c:v>42700.855115740742</c:v>
                </c:pt>
                <c:pt idx="1737">
                  <c:v>42700.855810185181</c:v>
                </c:pt>
                <c:pt idx="1738">
                  <c:v>42700.856504629628</c:v>
                </c:pt>
                <c:pt idx="1739">
                  <c:v>42700.857199074075</c:v>
                </c:pt>
                <c:pt idx="1740">
                  <c:v>42700.857893518521</c:v>
                </c:pt>
                <c:pt idx="1741">
                  <c:v>42700.858587962968</c:v>
                </c:pt>
                <c:pt idx="1742">
                  <c:v>42700.859282407408</c:v>
                </c:pt>
                <c:pt idx="1743">
                  <c:v>42700.859976851847</c:v>
                </c:pt>
                <c:pt idx="1744">
                  <c:v>42700.860671296294</c:v>
                </c:pt>
                <c:pt idx="1745">
                  <c:v>42700.86136574074</c:v>
                </c:pt>
                <c:pt idx="1746">
                  <c:v>42700.862060185187</c:v>
                </c:pt>
                <c:pt idx="1747">
                  <c:v>42700.862754629634</c:v>
                </c:pt>
                <c:pt idx="1748">
                  <c:v>42700.863449074073</c:v>
                </c:pt>
                <c:pt idx="1749">
                  <c:v>42700.86414351852</c:v>
                </c:pt>
                <c:pt idx="1750">
                  <c:v>42700.864837962959</c:v>
                </c:pt>
                <c:pt idx="1751">
                  <c:v>42700.865532407406</c:v>
                </c:pt>
                <c:pt idx="1752">
                  <c:v>42700.866226851853</c:v>
                </c:pt>
                <c:pt idx="1753">
                  <c:v>42700.8669212963</c:v>
                </c:pt>
                <c:pt idx="1754">
                  <c:v>42700.867615740739</c:v>
                </c:pt>
                <c:pt idx="1755">
                  <c:v>42700.868310185186</c:v>
                </c:pt>
                <c:pt idx="1756">
                  <c:v>42700.869004629625</c:v>
                </c:pt>
                <c:pt idx="1757">
                  <c:v>42700.869699074072</c:v>
                </c:pt>
                <c:pt idx="1758">
                  <c:v>42700.870393518519</c:v>
                </c:pt>
                <c:pt idx="1759">
                  <c:v>42700.871087962965</c:v>
                </c:pt>
                <c:pt idx="1760">
                  <c:v>42700.871782407412</c:v>
                </c:pt>
                <c:pt idx="1761">
                  <c:v>42700.872476851851</c:v>
                </c:pt>
                <c:pt idx="1762">
                  <c:v>42700.873171296298</c:v>
                </c:pt>
                <c:pt idx="1763">
                  <c:v>42700.873865740738</c:v>
                </c:pt>
                <c:pt idx="1764">
                  <c:v>42700.874560185184</c:v>
                </c:pt>
                <c:pt idx="1765">
                  <c:v>42700.875254629631</c:v>
                </c:pt>
                <c:pt idx="1766">
                  <c:v>42700.875949074078</c:v>
                </c:pt>
                <c:pt idx="1767">
                  <c:v>42700.876643518517</c:v>
                </c:pt>
                <c:pt idx="1768">
                  <c:v>42700.877337962964</c:v>
                </c:pt>
                <c:pt idx="1769">
                  <c:v>42700.878032407403</c:v>
                </c:pt>
                <c:pt idx="1770">
                  <c:v>42700.87872685185</c:v>
                </c:pt>
                <c:pt idx="1771">
                  <c:v>42700.879421296297</c:v>
                </c:pt>
                <c:pt idx="1772">
                  <c:v>42700.880115740743</c:v>
                </c:pt>
                <c:pt idx="1773">
                  <c:v>42700.88081018519</c:v>
                </c:pt>
                <c:pt idx="1774">
                  <c:v>42700.881504629629</c:v>
                </c:pt>
                <c:pt idx="1775">
                  <c:v>42700.882199074069</c:v>
                </c:pt>
                <c:pt idx="1776">
                  <c:v>42700.882893518516</c:v>
                </c:pt>
                <c:pt idx="1777">
                  <c:v>42700.883587962962</c:v>
                </c:pt>
                <c:pt idx="1778">
                  <c:v>42700.884282407409</c:v>
                </c:pt>
                <c:pt idx="1779">
                  <c:v>42700.884976851856</c:v>
                </c:pt>
                <c:pt idx="1780">
                  <c:v>42700.885671296295</c:v>
                </c:pt>
                <c:pt idx="1781">
                  <c:v>42700.886365740742</c:v>
                </c:pt>
                <c:pt idx="1782">
                  <c:v>42700.887060185181</c:v>
                </c:pt>
                <c:pt idx="1783">
                  <c:v>42700.887754629628</c:v>
                </c:pt>
                <c:pt idx="1784">
                  <c:v>42700.888449074075</c:v>
                </c:pt>
                <c:pt idx="1785">
                  <c:v>42700.889143518521</c:v>
                </c:pt>
                <c:pt idx="1786">
                  <c:v>42700.889837962968</c:v>
                </c:pt>
                <c:pt idx="1787">
                  <c:v>42700.890532407408</c:v>
                </c:pt>
                <c:pt idx="1788">
                  <c:v>42700.891226851847</c:v>
                </c:pt>
                <c:pt idx="1789">
                  <c:v>42700.891921296294</c:v>
                </c:pt>
                <c:pt idx="1790">
                  <c:v>42700.89261574074</c:v>
                </c:pt>
                <c:pt idx="1791">
                  <c:v>42700.893310185187</c:v>
                </c:pt>
                <c:pt idx="1792">
                  <c:v>42700.894004629634</c:v>
                </c:pt>
                <c:pt idx="1793">
                  <c:v>42700.894699074073</c:v>
                </c:pt>
                <c:pt idx="1794">
                  <c:v>42700.89539351852</c:v>
                </c:pt>
                <c:pt idx="1795">
                  <c:v>42700.896087962959</c:v>
                </c:pt>
                <c:pt idx="1796">
                  <c:v>42700.896782407406</c:v>
                </c:pt>
                <c:pt idx="1797">
                  <c:v>42700.897476851853</c:v>
                </c:pt>
                <c:pt idx="1798">
                  <c:v>42700.8981712963</c:v>
                </c:pt>
                <c:pt idx="1799">
                  <c:v>42700.898865740739</c:v>
                </c:pt>
                <c:pt idx="1800">
                  <c:v>42700.899560185186</c:v>
                </c:pt>
                <c:pt idx="1801">
                  <c:v>42700.900254629625</c:v>
                </c:pt>
                <c:pt idx="1802">
                  <c:v>42700.900949074072</c:v>
                </c:pt>
                <c:pt idx="1803">
                  <c:v>42700.901643518519</c:v>
                </c:pt>
                <c:pt idx="1804">
                  <c:v>42700.902337962965</c:v>
                </c:pt>
                <c:pt idx="1805">
                  <c:v>42700.903032407412</c:v>
                </c:pt>
                <c:pt idx="1806">
                  <c:v>42700.903726851851</c:v>
                </c:pt>
                <c:pt idx="1807">
                  <c:v>42700.904421296298</c:v>
                </c:pt>
                <c:pt idx="1808">
                  <c:v>42700.905115740738</c:v>
                </c:pt>
                <c:pt idx="1809">
                  <c:v>42700.905810185184</c:v>
                </c:pt>
                <c:pt idx="1810">
                  <c:v>42700.906504629631</c:v>
                </c:pt>
                <c:pt idx="1811">
                  <c:v>42700.907199074078</c:v>
                </c:pt>
                <c:pt idx="1812">
                  <c:v>42700.907893518517</c:v>
                </c:pt>
                <c:pt idx="1813">
                  <c:v>42700.908587962964</c:v>
                </c:pt>
                <c:pt idx="1814">
                  <c:v>42700.909282407403</c:v>
                </c:pt>
                <c:pt idx="1815">
                  <c:v>42700.90997685185</c:v>
                </c:pt>
                <c:pt idx="1816">
                  <c:v>42700.910671296297</c:v>
                </c:pt>
                <c:pt idx="1817">
                  <c:v>42700.911365740743</c:v>
                </c:pt>
                <c:pt idx="1818">
                  <c:v>42700.91206018519</c:v>
                </c:pt>
                <c:pt idx="1819">
                  <c:v>42700.912754629629</c:v>
                </c:pt>
                <c:pt idx="1820">
                  <c:v>42700.913449074069</c:v>
                </c:pt>
                <c:pt idx="1821">
                  <c:v>42700.914143518516</c:v>
                </c:pt>
                <c:pt idx="1822">
                  <c:v>42700.914837962962</c:v>
                </c:pt>
                <c:pt idx="1823">
                  <c:v>42700.915532407409</c:v>
                </c:pt>
                <c:pt idx="1824">
                  <c:v>42700.916226851856</c:v>
                </c:pt>
                <c:pt idx="1825">
                  <c:v>42700.916921296295</c:v>
                </c:pt>
                <c:pt idx="1826">
                  <c:v>42700.917615740742</c:v>
                </c:pt>
                <c:pt idx="1827">
                  <c:v>42700.918310185181</c:v>
                </c:pt>
                <c:pt idx="1828">
                  <c:v>42700.919004629628</c:v>
                </c:pt>
                <c:pt idx="1829">
                  <c:v>42700.919699074075</c:v>
                </c:pt>
                <c:pt idx="1830">
                  <c:v>42700.920393518521</c:v>
                </c:pt>
                <c:pt idx="1831">
                  <c:v>42700.921087962968</c:v>
                </c:pt>
                <c:pt idx="1832">
                  <c:v>42700.921782407408</c:v>
                </c:pt>
                <c:pt idx="1833">
                  <c:v>42700.922476851847</c:v>
                </c:pt>
                <c:pt idx="1834">
                  <c:v>42700.923171296294</c:v>
                </c:pt>
                <c:pt idx="1835">
                  <c:v>42700.92386574074</c:v>
                </c:pt>
                <c:pt idx="1836">
                  <c:v>42700.924560185187</c:v>
                </c:pt>
                <c:pt idx="1837">
                  <c:v>42700.925254629634</c:v>
                </c:pt>
                <c:pt idx="1838">
                  <c:v>42700.925949074073</c:v>
                </c:pt>
                <c:pt idx="1839">
                  <c:v>42700.92664351852</c:v>
                </c:pt>
                <c:pt idx="1840">
                  <c:v>42700.927337962959</c:v>
                </c:pt>
                <c:pt idx="1841">
                  <c:v>42700.928032407406</c:v>
                </c:pt>
                <c:pt idx="1842">
                  <c:v>42700.928726851853</c:v>
                </c:pt>
                <c:pt idx="1843">
                  <c:v>42700.9294212963</c:v>
                </c:pt>
                <c:pt idx="1844">
                  <c:v>42700.930115740739</c:v>
                </c:pt>
                <c:pt idx="1845">
                  <c:v>42700.930810185186</c:v>
                </c:pt>
                <c:pt idx="1846">
                  <c:v>42700.931504629625</c:v>
                </c:pt>
                <c:pt idx="1847">
                  <c:v>42700.932199074072</c:v>
                </c:pt>
                <c:pt idx="1848">
                  <c:v>42700.932893518519</c:v>
                </c:pt>
                <c:pt idx="1849">
                  <c:v>42700.933587962965</c:v>
                </c:pt>
                <c:pt idx="1850">
                  <c:v>42700.934282407412</c:v>
                </c:pt>
                <c:pt idx="1851">
                  <c:v>42700.934976851851</c:v>
                </c:pt>
                <c:pt idx="1852">
                  <c:v>42700.935671296298</c:v>
                </c:pt>
                <c:pt idx="1853">
                  <c:v>42700.936365740738</c:v>
                </c:pt>
                <c:pt idx="1854">
                  <c:v>42700.937060185184</c:v>
                </c:pt>
                <c:pt idx="1855">
                  <c:v>42700.937754629631</c:v>
                </c:pt>
                <c:pt idx="1856">
                  <c:v>42700.938449074078</c:v>
                </c:pt>
                <c:pt idx="1857">
                  <c:v>42700.939143518517</c:v>
                </c:pt>
                <c:pt idx="1858">
                  <c:v>42700.939837962964</c:v>
                </c:pt>
                <c:pt idx="1859">
                  <c:v>42700.940532407403</c:v>
                </c:pt>
                <c:pt idx="1860">
                  <c:v>42700.94122685185</c:v>
                </c:pt>
                <c:pt idx="1861">
                  <c:v>42700.941921296297</c:v>
                </c:pt>
                <c:pt idx="1862">
                  <c:v>42700.942615740743</c:v>
                </c:pt>
                <c:pt idx="1863">
                  <c:v>42700.94331018519</c:v>
                </c:pt>
                <c:pt idx="1864">
                  <c:v>42700.944004629629</c:v>
                </c:pt>
                <c:pt idx="1865">
                  <c:v>42700.944699074069</c:v>
                </c:pt>
                <c:pt idx="1866">
                  <c:v>42700.945393518516</c:v>
                </c:pt>
                <c:pt idx="1867">
                  <c:v>42700.946087962962</c:v>
                </c:pt>
                <c:pt idx="1868">
                  <c:v>42700.946782407409</c:v>
                </c:pt>
                <c:pt idx="1869">
                  <c:v>42700.947476851856</c:v>
                </c:pt>
                <c:pt idx="1870">
                  <c:v>42700.948171296295</c:v>
                </c:pt>
                <c:pt idx="1871">
                  <c:v>42700.948865740742</c:v>
                </c:pt>
                <c:pt idx="1872">
                  <c:v>42700.949560185181</c:v>
                </c:pt>
                <c:pt idx="1873">
                  <c:v>42700.950254629628</c:v>
                </c:pt>
                <c:pt idx="1874">
                  <c:v>42700.950949074075</c:v>
                </c:pt>
                <c:pt idx="1875">
                  <c:v>42700.951643518521</c:v>
                </c:pt>
                <c:pt idx="1876">
                  <c:v>42700.952337962968</c:v>
                </c:pt>
                <c:pt idx="1877">
                  <c:v>42700.953032407408</c:v>
                </c:pt>
                <c:pt idx="1878">
                  <c:v>42700.953726851847</c:v>
                </c:pt>
                <c:pt idx="1879">
                  <c:v>42700.954421296294</c:v>
                </c:pt>
                <c:pt idx="1880">
                  <c:v>42700.95511574074</c:v>
                </c:pt>
                <c:pt idx="1881">
                  <c:v>42700.955810185187</c:v>
                </c:pt>
                <c:pt idx="1882">
                  <c:v>42700.956504629634</c:v>
                </c:pt>
                <c:pt idx="1883">
                  <c:v>42700.957199074073</c:v>
                </c:pt>
                <c:pt idx="1884">
                  <c:v>42700.95789351852</c:v>
                </c:pt>
                <c:pt idx="1885">
                  <c:v>42700.958587962959</c:v>
                </c:pt>
                <c:pt idx="1886">
                  <c:v>42700.959282407406</c:v>
                </c:pt>
                <c:pt idx="1887">
                  <c:v>42700.959976851853</c:v>
                </c:pt>
                <c:pt idx="1888">
                  <c:v>42700.9606712963</c:v>
                </c:pt>
                <c:pt idx="1889">
                  <c:v>42700.961365740739</c:v>
                </c:pt>
                <c:pt idx="1890">
                  <c:v>42700.962060185186</c:v>
                </c:pt>
                <c:pt idx="1891">
                  <c:v>42700.962754629625</c:v>
                </c:pt>
                <c:pt idx="1892">
                  <c:v>42700.963449074072</c:v>
                </c:pt>
                <c:pt idx="1893">
                  <c:v>42700.964143518519</c:v>
                </c:pt>
                <c:pt idx="1894">
                  <c:v>42700.964837962965</c:v>
                </c:pt>
                <c:pt idx="1895">
                  <c:v>42700.965532407412</c:v>
                </c:pt>
                <c:pt idx="1896">
                  <c:v>42700.966226851851</c:v>
                </c:pt>
                <c:pt idx="1897">
                  <c:v>42700.966921296298</c:v>
                </c:pt>
                <c:pt idx="1898">
                  <c:v>42700.967615740738</c:v>
                </c:pt>
                <c:pt idx="1899">
                  <c:v>42700.968310185184</c:v>
                </c:pt>
                <c:pt idx="1900">
                  <c:v>42700.969004629631</c:v>
                </c:pt>
                <c:pt idx="1901">
                  <c:v>42700.969699074078</c:v>
                </c:pt>
                <c:pt idx="1902">
                  <c:v>42700.970393518517</c:v>
                </c:pt>
                <c:pt idx="1903">
                  <c:v>42700.971087962964</c:v>
                </c:pt>
                <c:pt idx="1904">
                  <c:v>42700.971782407403</c:v>
                </c:pt>
                <c:pt idx="1905">
                  <c:v>42700.97247685185</c:v>
                </c:pt>
                <c:pt idx="1906">
                  <c:v>42700.973171296297</c:v>
                </c:pt>
                <c:pt idx="1907">
                  <c:v>42700.973865740743</c:v>
                </c:pt>
                <c:pt idx="1908">
                  <c:v>42700.97456018519</c:v>
                </c:pt>
                <c:pt idx="1909">
                  <c:v>42700.975254629629</c:v>
                </c:pt>
                <c:pt idx="1910">
                  <c:v>42700.975949074069</c:v>
                </c:pt>
                <c:pt idx="1911">
                  <c:v>42700.976643518516</c:v>
                </c:pt>
                <c:pt idx="1912">
                  <c:v>42700.977337962962</c:v>
                </c:pt>
                <c:pt idx="1913">
                  <c:v>42700.978032407409</c:v>
                </c:pt>
                <c:pt idx="1914">
                  <c:v>42700.978726851856</c:v>
                </c:pt>
                <c:pt idx="1915">
                  <c:v>42700.979421296295</c:v>
                </c:pt>
                <c:pt idx="1916">
                  <c:v>42700.980115740742</c:v>
                </c:pt>
                <c:pt idx="1917">
                  <c:v>42700.980810185181</c:v>
                </c:pt>
                <c:pt idx="1918">
                  <c:v>42700.981504629628</c:v>
                </c:pt>
                <c:pt idx="1919">
                  <c:v>42700.982199074075</c:v>
                </c:pt>
                <c:pt idx="1920">
                  <c:v>42700.982893518521</c:v>
                </c:pt>
                <c:pt idx="1921">
                  <c:v>42700.983587962968</c:v>
                </c:pt>
                <c:pt idx="1922">
                  <c:v>42700.984282407408</c:v>
                </c:pt>
                <c:pt idx="1923">
                  <c:v>42700.984976851847</c:v>
                </c:pt>
                <c:pt idx="1924">
                  <c:v>42700.985671296294</c:v>
                </c:pt>
                <c:pt idx="1925">
                  <c:v>42700.98636574074</c:v>
                </c:pt>
                <c:pt idx="1926">
                  <c:v>42700.987060185187</c:v>
                </c:pt>
                <c:pt idx="1927">
                  <c:v>42700.987754629634</c:v>
                </c:pt>
                <c:pt idx="1928">
                  <c:v>42700.988449074073</c:v>
                </c:pt>
                <c:pt idx="1929">
                  <c:v>42700.98914351852</c:v>
                </c:pt>
                <c:pt idx="1930">
                  <c:v>42700.989837962959</c:v>
                </c:pt>
                <c:pt idx="1931">
                  <c:v>42700.990532407406</c:v>
                </c:pt>
                <c:pt idx="1932">
                  <c:v>42700.991226851853</c:v>
                </c:pt>
                <c:pt idx="1933">
                  <c:v>42700.9919212963</c:v>
                </c:pt>
                <c:pt idx="1934">
                  <c:v>42700.992615740739</c:v>
                </c:pt>
                <c:pt idx="1935">
                  <c:v>42700.993310185186</c:v>
                </c:pt>
                <c:pt idx="1936">
                  <c:v>42700.994004629625</c:v>
                </c:pt>
                <c:pt idx="1937">
                  <c:v>42700.994699074072</c:v>
                </c:pt>
                <c:pt idx="1938">
                  <c:v>42700.995393518519</c:v>
                </c:pt>
                <c:pt idx="1939">
                  <c:v>42700.996087962965</c:v>
                </c:pt>
                <c:pt idx="1940">
                  <c:v>42700.996782407412</c:v>
                </c:pt>
              </c:numCache>
            </c:numRef>
          </c:xVal>
          <c:yVal>
            <c:numRef>
              <c:f>LF75187X!$C$2:$C$1942</c:f>
              <c:numCache>
                <c:formatCode>General</c:formatCode>
                <c:ptCount val="1941"/>
                <c:pt idx="0">
                  <c:v>246.72</c:v>
                </c:pt>
                <c:pt idx="1">
                  <c:v>245.86</c:v>
                </c:pt>
                <c:pt idx="2">
                  <c:v>246.16</c:v>
                </c:pt>
                <c:pt idx="3">
                  <c:v>246.3</c:v>
                </c:pt>
                <c:pt idx="4">
                  <c:v>246.51</c:v>
                </c:pt>
                <c:pt idx="5">
                  <c:v>246.58</c:v>
                </c:pt>
                <c:pt idx="6">
                  <c:v>246.53</c:v>
                </c:pt>
                <c:pt idx="7">
                  <c:v>246.49</c:v>
                </c:pt>
                <c:pt idx="8">
                  <c:v>246.55</c:v>
                </c:pt>
                <c:pt idx="9">
                  <c:v>246.55</c:v>
                </c:pt>
                <c:pt idx="10">
                  <c:v>246.54</c:v>
                </c:pt>
                <c:pt idx="11">
                  <c:v>246.55</c:v>
                </c:pt>
                <c:pt idx="12">
                  <c:v>246.5</c:v>
                </c:pt>
                <c:pt idx="13">
                  <c:v>246.5</c:v>
                </c:pt>
                <c:pt idx="14">
                  <c:v>246.55</c:v>
                </c:pt>
                <c:pt idx="15">
                  <c:v>246.52</c:v>
                </c:pt>
                <c:pt idx="16">
                  <c:v>246.47</c:v>
                </c:pt>
                <c:pt idx="17">
                  <c:v>246.4</c:v>
                </c:pt>
                <c:pt idx="18">
                  <c:v>246.42</c:v>
                </c:pt>
                <c:pt idx="19">
                  <c:v>246.38</c:v>
                </c:pt>
                <c:pt idx="20">
                  <c:v>246.42</c:v>
                </c:pt>
                <c:pt idx="21">
                  <c:v>246.3</c:v>
                </c:pt>
                <c:pt idx="22">
                  <c:v>246.52</c:v>
                </c:pt>
                <c:pt idx="23">
                  <c:v>246.51</c:v>
                </c:pt>
                <c:pt idx="24">
                  <c:v>246.42</c:v>
                </c:pt>
                <c:pt idx="25">
                  <c:v>246.4</c:v>
                </c:pt>
                <c:pt idx="26">
                  <c:v>246.41</c:v>
                </c:pt>
                <c:pt idx="27">
                  <c:v>246.42</c:v>
                </c:pt>
                <c:pt idx="28">
                  <c:v>246.48</c:v>
                </c:pt>
                <c:pt idx="29">
                  <c:v>246.23</c:v>
                </c:pt>
                <c:pt idx="30">
                  <c:v>246.06</c:v>
                </c:pt>
                <c:pt idx="31">
                  <c:v>246.14</c:v>
                </c:pt>
                <c:pt idx="32">
                  <c:v>246.1</c:v>
                </c:pt>
                <c:pt idx="33">
                  <c:v>246.07</c:v>
                </c:pt>
                <c:pt idx="34">
                  <c:v>246.16</c:v>
                </c:pt>
                <c:pt idx="35">
                  <c:v>246.07</c:v>
                </c:pt>
                <c:pt idx="36">
                  <c:v>246.14</c:v>
                </c:pt>
                <c:pt idx="37">
                  <c:v>246.25</c:v>
                </c:pt>
                <c:pt idx="38">
                  <c:v>246.1</c:v>
                </c:pt>
                <c:pt idx="39">
                  <c:v>246.08</c:v>
                </c:pt>
                <c:pt idx="40">
                  <c:v>246.22</c:v>
                </c:pt>
                <c:pt idx="41">
                  <c:v>246.3</c:v>
                </c:pt>
                <c:pt idx="42">
                  <c:v>246</c:v>
                </c:pt>
                <c:pt idx="43">
                  <c:v>246.09</c:v>
                </c:pt>
                <c:pt idx="44">
                  <c:v>246.27</c:v>
                </c:pt>
                <c:pt idx="45">
                  <c:v>245.9</c:v>
                </c:pt>
                <c:pt idx="46">
                  <c:v>245.95</c:v>
                </c:pt>
                <c:pt idx="47">
                  <c:v>245.95</c:v>
                </c:pt>
                <c:pt idx="48">
                  <c:v>246.02</c:v>
                </c:pt>
                <c:pt idx="49">
                  <c:v>245.9</c:v>
                </c:pt>
                <c:pt idx="50">
                  <c:v>245.83</c:v>
                </c:pt>
                <c:pt idx="51">
                  <c:v>246.13</c:v>
                </c:pt>
                <c:pt idx="52">
                  <c:v>246</c:v>
                </c:pt>
                <c:pt idx="53">
                  <c:v>245.44</c:v>
                </c:pt>
                <c:pt idx="54">
                  <c:v>245.3</c:v>
                </c:pt>
                <c:pt idx="55">
                  <c:v>246.18</c:v>
                </c:pt>
                <c:pt idx="56">
                  <c:v>246.1</c:v>
                </c:pt>
                <c:pt idx="57">
                  <c:v>245.93</c:v>
                </c:pt>
                <c:pt idx="58">
                  <c:v>246.23</c:v>
                </c:pt>
                <c:pt idx="59">
                  <c:v>246.09</c:v>
                </c:pt>
                <c:pt idx="60">
                  <c:v>245.96</c:v>
                </c:pt>
                <c:pt idx="61">
                  <c:v>246.04</c:v>
                </c:pt>
                <c:pt idx="62">
                  <c:v>245.99</c:v>
                </c:pt>
                <c:pt idx="63">
                  <c:v>246.02</c:v>
                </c:pt>
                <c:pt idx="64">
                  <c:v>245.77</c:v>
                </c:pt>
                <c:pt idx="65">
                  <c:v>245.97</c:v>
                </c:pt>
                <c:pt idx="66">
                  <c:v>245.92</c:v>
                </c:pt>
                <c:pt idx="67">
                  <c:v>246.12</c:v>
                </c:pt>
                <c:pt idx="68">
                  <c:v>245.89</c:v>
                </c:pt>
                <c:pt idx="69">
                  <c:v>246.03</c:v>
                </c:pt>
                <c:pt idx="70">
                  <c:v>246.21</c:v>
                </c:pt>
                <c:pt idx="71">
                  <c:v>246.21</c:v>
                </c:pt>
                <c:pt idx="72">
                  <c:v>246.19</c:v>
                </c:pt>
                <c:pt idx="73">
                  <c:v>246.18</c:v>
                </c:pt>
                <c:pt idx="74">
                  <c:v>246.43</c:v>
                </c:pt>
                <c:pt idx="75">
                  <c:v>246.46</c:v>
                </c:pt>
                <c:pt idx="76">
                  <c:v>246.56</c:v>
                </c:pt>
                <c:pt idx="77">
                  <c:v>246.66</c:v>
                </c:pt>
                <c:pt idx="78">
                  <c:v>246.65</c:v>
                </c:pt>
                <c:pt idx="79">
                  <c:v>246.55</c:v>
                </c:pt>
                <c:pt idx="80">
                  <c:v>246.58</c:v>
                </c:pt>
                <c:pt idx="81">
                  <c:v>246.66</c:v>
                </c:pt>
                <c:pt idx="82">
                  <c:v>246.7</c:v>
                </c:pt>
                <c:pt idx="83">
                  <c:v>246.73</c:v>
                </c:pt>
                <c:pt idx="84">
                  <c:v>246.66</c:v>
                </c:pt>
                <c:pt idx="85">
                  <c:v>246.66</c:v>
                </c:pt>
                <c:pt idx="86">
                  <c:v>246.68</c:v>
                </c:pt>
                <c:pt idx="87">
                  <c:v>246.68</c:v>
                </c:pt>
                <c:pt idx="88">
                  <c:v>246.68</c:v>
                </c:pt>
                <c:pt idx="89">
                  <c:v>246.61</c:v>
                </c:pt>
                <c:pt idx="90">
                  <c:v>246.41</c:v>
                </c:pt>
                <c:pt idx="91">
                  <c:v>246.44</c:v>
                </c:pt>
                <c:pt idx="92">
                  <c:v>246.5</c:v>
                </c:pt>
                <c:pt idx="93">
                  <c:v>246.63</c:v>
                </c:pt>
                <c:pt idx="94">
                  <c:v>246.52</c:v>
                </c:pt>
                <c:pt idx="95">
                  <c:v>246.46</c:v>
                </c:pt>
                <c:pt idx="96">
                  <c:v>246.58</c:v>
                </c:pt>
                <c:pt idx="97">
                  <c:v>246.61</c:v>
                </c:pt>
                <c:pt idx="98">
                  <c:v>246.61</c:v>
                </c:pt>
                <c:pt idx="99">
                  <c:v>246.64</c:v>
                </c:pt>
                <c:pt idx="100">
                  <c:v>246.59</c:v>
                </c:pt>
                <c:pt idx="101">
                  <c:v>246.52</c:v>
                </c:pt>
                <c:pt idx="102">
                  <c:v>246.61</c:v>
                </c:pt>
                <c:pt idx="103">
                  <c:v>246.58</c:v>
                </c:pt>
                <c:pt idx="104">
                  <c:v>246.59</c:v>
                </c:pt>
                <c:pt idx="105">
                  <c:v>245.88</c:v>
                </c:pt>
                <c:pt idx="106">
                  <c:v>246.36</c:v>
                </c:pt>
                <c:pt idx="107">
                  <c:v>246.29</c:v>
                </c:pt>
                <c:pt idx="108">
                  <c:v>246.49</c:v>
                </c:pt>
                <c:pt idx="109">
                  <c:v>246.4</c:v>
                </c:pt>
                <c:pt idx="110">
                  <c:v>246.31</c:v>
                </c:pt>
                <c:pt idx="111">
                  <c:v>246.26</c:v>
                </c:pt>
                <c:pt idx="112">
                  <c:v>246.29</c:v>
                </c:pt>
                <c:pt idx="113">
                  <c:v>246.44</c:v>
                </c:pt>
                <c:pt idx="114">
                  <c:v>246.11</c:v>
                </c:pt>
                <c:pt idx="115">
                  <c:v>246.37</c:v>
                </c:pt>
                <c:pt idx="116">
                  <c:v>246.15</c:v>
                </c:pt>
                <c:pt idx="117">
                  <c:v>246.53</c:v>
                </c:pt>
                <c:pt idx="118">
                  <c:v>246.54</c:v>
                </c:pt>
                <c:pt idx="119">
                  <c:v>246.54</c:v>
                </c:pt>
                <c:pt idx="120">
                  <c:v>246.6</c:v>
                </c:pt>
                <c:pt idx="121">
                  <c:v>246.52</c:v>
                </c:pt>
                <c:pt idx="122">
                  <c:v>246.49</c:v>
                </c:pt>
                <c:pt idx="123">
                  <c:v>246.5</c:v>
                </c:pt>
                <c:pt idx="124">
                  <c:v>246.56</c:v>
                </c:pt>
                <c:pt idx="125">
                  <c:v>246.55</c:v>
                </c:pt>
                <c:pt idx="126">
                  <c:v>246.5</c:v>
                </c:pt>
                <c:pt idx="127">
                  <c:v>246.35</c:v>
                </c:pt>
                <c:pt idx="128">
                  <c:v>246.26</c:v>
                </c:pt>
                <c:pt idx="129">
                  <c:v>246.29</c:v>
                </c:pt>
                <c:pt idx="130">
                  <c:v>246.26</c:v>
                </c:pt>
                <c:pt idx="131">
                  <c:v>246.27</c:v>
                </c:pt>
                <c:pt idx="132">
                  <c:v>246.31</c:v>
                </c:pt>
                <c:pt idx="133">
                  <c:v>246.31</c:v>
                </c:pt>
                <c:pt idx="134">
                  <c:v>246.33</c:v>
                </c:pt>
                <c:pt idx="135">
                  <c:v>246.52</c:v>
                </c:pt>
                <c:pt idx="136">
                  <c:v>246.54</c:v>
                </c:pt>
                <c:pt idx="137">
                  <c:v>246.5</c:v>
                </c:pt>
                <c:pt idx="138">
                  <c:v>246.63</c:v>
                </c:pt>
                <c:pt idx="139">
                  <c:v>246.68</c:v>
                </c:pt>
                <c:pt idx="140">
                  <c:v>246.74</c:v>
                </c:pt>
                <c:pt idx="141">
                  <c:v>246.71</c:v>
                </c:pt>
                <c:pt idx="142">
                  <c:v>246.76</c:v>
                </c:pt>
                <c:pt idx="143">
                  <c:v>246.77</c:v>
                </c:pt>
                <c:pt idx="144">
                  <c:v>246.84</c:v>
                </c:pt>
                <c:pt idx="145">
                  <c:v>246.87</c:v>
                </c:pt>
                <c:pt idx="146">
                  <c:v>246.88</c:v>
                </c:pt>
                <c:pt idx="147">
                  <c:v>246.76</c:v>
                </c:pt>
                <c:pt idx="148">
                  <c:v>246.85</c:v>
                </c:pt>
                <c:pt idx="149">
                  <c:v>246.8</c:v>
                </c:pt>
                <c:pt idx="150">
                  <c:v>246.77</c:v>
                </c:pt>
                <c:pt idx="151">
                  <c:v>246.75</c:v>
                </c:pt>
                <c:pt idx="152">
                  <c:v>246.77</c:v>
                </c:pt>
                <c:pt idx="153">
                  <c:v>246.78</c:v>
                </c:pt>
                <c:pt idx="154">
                  <c:v>246.69</c:v>
                </c:pt>
                <c:pt idx="155">
                  <c:v>246.71</c:v>
                </c:pt>
                <c:pt idx="156">
                  <c:v>246.73</c:v>
                </c:pt>
                <c:pt idx="157">
                  <c:v>246.05</c:v>
                </c:pt>
                <c:pt idx="158">
                  <c:v>246.72</c:v>
                </c:pt>
                <c:pt idx="159">
                  <c:v>246.71</c:v>
                </c:pt>
                <c:pt idx="160">
                  <c:v>246.73</c:v>
                </c:pt>
                <c:pt idx="161">
                  <c:v>246.65</c:v>
                </c:pt>
                <c:pt idx="162">
                  <c:v>246.57</c:v>
                </c:pt>
                <c:pt idx="163">
                  <c:v>246.57</c:v>
                </c:pt>
                <c:pt idx="164">
                  <c:v>246.56</c:v>
                </c:pt>
                <c:pt idx="165">
                  <c:v>246.62</c:v>
                </c:pt>
                <c:pt idx="166">
                  <c:v>246.57</c:v>
                </c:pt>
                <c:pt idx="167">
                  <c:v>246.64</c:v>
                </c:pt>
                <c:pt idx="168">
                  <c:v>246.76</c:v>
                </c:pt>
                <c:pt idx="169">
                  <c:v>246.72</c:v>
                </c:pt>
                <c:pt idx="170">
                  <c:v>246.71</c:v>
                </c:pt>
                <c:pt idx="171">
                  <c:v>246.73</c:v>
                </c:pt>
                <c:pt idx="172">
                  <c:v>246.74</c:v>
                </c:pt>
                <c:pt idx="173">
                  <c:v>246.51</c:v>
                </c:pt>
                <c:pt idx="174">
                  <c:v>246.53</c:v>
                </c:pt>
                <c:pt idx="175">
                  <c:v>246.49</c:v>
                </c:pt>
                <c:pt idx="176">
                  <c:v>246.47</c:v>
                </c:pt>
                <c:pt idx="177">
                  <c:v>246.58</c:v>
                </c:pt>
                <c:pt idx="178">
                  <c:v>246.57</c:v>
                </c:pt>
                <c:pt idx="179">
                  <c:v>246.62</c:v>
                </c:pt>
                <c:pt idx="180">
                  <c:v>246.63</c:v>
                </c:pt>
                <c:pt idx="181">
                  <c:v>246.6</c:v>
                </c:pt>
                <c:pt idx="182">
                  <c:v>246.61</c:v>
                </c:pt>
                <c:pt idx="183">
                  <c:v>246.67</c:v>
                </c:pt>
                <c:pt idx="184">
                  <c:v>246.65</c:v>
                </c:pt>
                <c:pt idx="185">
                  <c:v>246.71</c:v>
                </c:pt>
                <c:pt idx="186">
                  <c:v>246.68</c:v>
                </c:pt>
                <c:pt idx="187">
                  <c:v>246.69</c:v>
                </c:pt>
                <c:pt idx="188">
                  <c:v>246.34</c:v>
                </c:pt>
                <c:pt idx="189">
                  <c:v>246.4</c:v>
                </c:pt>
                <c:pt idx="190">
                  <c:v>246.39</c:v>
                </c:pt>
                <c:pt idx="191">
                  <c:v>246.42</c:v>
                </c:pt>
                <c:pt idx="192">
                  <c:v>246.34</c:v>
                </c:pt>
                <c:pt idx="193">
                  <c:v>246.33</c:v>
                </c:pt>
                <c:pt idx="194">
                  <c:v>246.3</c:v>
                </c:pt>
                <c:pt idx="195">
                  <c:v>246.26</c:v>
                </c:pt>
                <c:pt idx="196">
                  <c:v>246.31</c:v>
                </c:pt>
                <c:pt idx="197">
                  <c:v>246.29</c:v>
                </c:pt>
                <c:pt idx="198">
                  <c:v>246.31</c:v>
                </c:pt>
                <c:pt idx="199">
                  <c:v>246.34</c:v>
                </c:pt>
                <c:pt idx="200">
                  <c:v>246.27</c:v>
                </c:pt>
                <c:pt idx="201">
                  <c:v>246.17</c:v>
                </c:pt>
                <c:pt idx="202">
                  <c:v>246.17</c:v>
                </c:pt>
                <c:pt idx="203">
                  <c:v>246.07</c:v>
                </c:pt>
                <c:pt idx="204">
                  <c:v>246.02</c:v>
                </c:pt>
                <c:pt idx="205">
                  <c:v>245.72</c:v>
                </c:pt>
                <c:pt idx="206">
                  <c:v>245.64</c:v>
                </c:pt>
                <c:pt idx="207">
                  <c:v>245.75</c:v>
                </c:pt>
                <c:pt idx="208">
                  <c:v>245.7</c:v>
                </c:pt>
                <c:pt idx="209">
                  <c:v>245.75</c:v>
                </c:pt>
                <c:pt idx="210">
                  <c:v>245.72</c:v>
                </c:pt>
                <c:pt idx="211">
                  <c:v>245.66</c:v>
                </c:pt>
                <c:pt idx="212">
                  <c:v>245.91</c:v>
                </c:pt>
                <c:pt idx="213">
                  <c:v>245.94</c:v>
                </c:pt>
                <c:pt idx="214">
                  <c:v>246.33</c:v>
                </c:pt>
                <c:pt idx="215">
                  <c:v>246.38</c:v>
                </c:pt>
                <c:pt idx="216">
                  <c:v>246.33</c:v>
                </c:pt>
                <c:pt idx="217">
                  <c:v>246.5</c:v>
                </c:pt>
                <c:pt idx="218">
                  <c:v>246.27</c:v>
                </c:pt>
                <c:pt idx="219">
                  <c:v>246.1</c:v>
                </c:pt>
                <c:pt idx="220">
                  <c:v>246.23</c:v>
                </c:pt>
                <c:pt idx="221">
                  <c:v>245.86</c:v>
                </c:pt>
                <c:pt idx="222">
                  <c:v>246.02</c:v>
                </c:pt>
                <c:pt idx="223">
                  <c:v>246.2</c:v>
                </c:pt>
                <c:pt idx="224">
                  <c:v>246.19</c:v>
                </c:pt>
                <c:pt idx="225">
                  <c:v>246.27</c:v>
                </c:pt>
                <c:pt idx="226">
                  <c:v>246.38</c:v>
                </c:pt>
                <c:pt idx="227">
                  <c:v>246.38</c:v>
                </c:pt>
                <c:pt idx="228">
                  <c:v>246.38</c:v>
                </c:pt>
                <c:pt idx="229">
                  <c:v>246.39</c:v>
                </c:pt>
                <c:pt idx="230">
                  <c:v>246.35</c:v>
                </c:pt>
                <c:pt idx="231">
                  <c:v>246.41</c:v>
                </c:pt>
                <c:pt idx="232">
                  <c:v>246.37</c:v>
                </c:pt>
                <c:pt idx="233">
                  <c:v>246.44</c:v>
                </c:pt>
                <c:pt idx="234">
                  <c:v>246.28</c:v>
                </c:pt>
                <c:pt idx="235">
                  <c:v>246.42</c:v>
                </c:pt>
                <c:pt idx="236">
                  <c:v>246.31</c:v>
                </c:pt>
                <c:pt idx="237">
                  <c:v>246.46</c:v>
                </c:pt>
                <c:pt idx="238">
                  <c:v>246.55</c:v>
                </c:pt>
                <c:pt idx="239">
                  <c:v>246.49</c:v>
                </c:pt>
                <c:pt idx="240">
                  <c:v>246.38</c:v>
                </c:pt>
                <c:pt idx="241">
                  <c:v>246.35</c:v>
                </c:pt>
                <c:pt idx="242">
                  <c:v>246.35</c:v>
                </c:pt>
                <c:pt idx="243">
                  <c:v>246.31</c:v>
                </c:pt>
                <c:pt idx="244">
                  <c:v>246.3</c:v>
                </c:pt>
                <c:pt idx="245">
                  <c:v>246.24</c:v>
                </c:pt>
                <c:pt idx="246">
                  <c:v>246.25</c:v>
                </c:pt>
                <c:pt idx="247">
                  <c:v>246.22</c:v>
                </c:pt>
                <c:pt idx="248">
                  <c:v>246.2</c:v>
                </c:pt>
                <c:pt idx="249">
                  <c:v>246.21</c:v>
                </c:pt>
                <c:pt idx="250">
                  <c:v>246.23</c:v>
                </c:pt>
                <c:pt idx="251">
                  <c:v>246.2</c:v>
                </c:pt>
                <c:pt idx="252">
                  <c:v>246.23</c:v>
                </c:pt>
                <c:pt idx="253">
                  <c:v>246.31</c:v>
                </c:pt>
                <c:pt idx="254">
                  <c:v>246.2</c:v>
                </c:pt>
                <c:pt idx="255">
                  <c:v>246.21</c:v>
                </c:pt>
                <c:pt idx="256">
                  <c:v>246.26</c:v>
                </c:pt>
                <c:pt idx="257">
                  <c:v>246.34</c:v>
                </c:pt>
                <c:pt idx="258">
                  <c:v>246.38</c:v>
                </c:pt>
                <c:pt idx="259">
                  <c:v>246.26</c:v>
                </c:pt>
                <c:pt idx="260">
                  <c:v>0</c:v>
                </c:pt>
                <c:pt idx="261">
                  <c:v>246.41</c:v>
                </c:pt>
                <c:pt idx="262">
                  <c:v>246.33</c:v>
                </c:pt>
                <c:pt idx="263">
                  <c:v>246.35</c:v>
                </c:pt>
                <c:pt idx="264">
                  <c:v>246.14</c:v>
                </c:pt>
                <c:pt idx="265">
                  <c:v>246.17</c:v>
                </c:pt>
                <c:pt idx="266">
                  <c:v>246.19</c:v>
                </c:pt>
                <c:pt idx="267">
                  <c:v>246.08</c:v>
                </c:pt>
                <c:pt idx="268">
                  <c:v>245.97</c:v>
                </c:pt>
                <c:pt idx="269">
                  <c:v>246.09</c:v>
                </c:pt>
                <c:pt idx="270">
                  <c:v>246.09</c:v>
                </c:pt>
                <c:pt idx="271">
                  <c:v>246.06</c:v>
                </c:pt>
                <c:pt idx="272">
                  <c:v>245.96</c:v>
                </c:pt>
                <c:pt idx="273">
                  <c:v>246.21</c:v>
                </c:pt>
                <c:pt idx="274">
                  <c:v>246.07</c:v>
                </c:pt>
                <c:pt idx="275">
                  <c:v>246.22</c:v>
                </c:pt>
                <c:pt idx="276">
                  <c:v>246.17</c:v>
                </c:pt>
                <c:pt idx="277">
                  <c:v>246.26</c:v>
                </c:pt>
                <c:pt idx="278">
                  <c:v>246.22</c:v>
                </c:pt>
                <c:pt idx="279">
                  <c:v>246.21</c:v>
                </c:pt>
                <c:pt idx="280">
                  <c:v>246.19</c:v>
                </c:pt>
                <c:pt idx="281">
                  <c:v>246.17</c:v>
                </c:pt>
                <c:pt idx="282">
                  <c:v>246.19</c:v>
                </c:pt>
                <c:pt idx="283">
                  <c:v>246.12</c:v>
                </c:pt>
                <c:pt idx="284">
                  <c:v>246.1</c:v>
                </c:pt>
                <c:pt idx="285">
                  <c:v>246.15</c:v>
                </c:pt>
                <c:pt idx="286">
                  <c:v>246.08</c:v>
                </c:pt>
                <c:pt idx="287">
                  <c:v>246.11</c:v>
                </c:pt>
                <c:pt idx="288">
                  <c:v>246.03</c:v>
                </c:pt>
                <c:pt idx="289">
                  <c:v>246.08</c:v>
                </c:pt>
                <c:pt idx="290">
                  <c:v>245.96</c:v>
                </c:pt>
                <c:pt idx="291">
                  <c:v>246.05</c:v>
                </c:pt>
                <c:pt idx="292">
                  <c:v>246.09</c:v>
                </c:pt>
                <c:pt idx="293">
                  <c:v>246.08</c:v>
                </c:pt>
                <c:pt idx="294">
                  <c:v>246.06</c:v>
                </c:pt>
                <c:pt idx="295">
                  <c:v>246.09</c:v>
                </c:pt>
                <c:pt idx="296">
                  <c:v>246.1</c:v>
                </c:pt>
                <c:pt idx="297">
                  <c:v>246.06</c:v>
                </c:pt>
                <c:pt idx="298">
                  <c:v>246.16</c:v>
                </c:pt>
                <c:pt idx="299">
                  <c:v>246.21</c:v>
                </c:pt>
                <c:pt idx="300">
                  <c:v>246.17</c:v>
                </c:pt>
                <c:pt idx="301">
                  <c:v>246.15</c:v>
                </c:pt>
                <c:pt idx="302">
                  <c:v>246.19</c:v>
                </c:pt>
                <c:pt idx="303">
                  <c:v>246.19</c:v>
                </c:pt>
                <c:pt idx="304">
                  <c:v>246.11</c:v>
                </c:pt>
                <c:pt idx="305">
                  <c:v>246.1</c:v>
                </c:pt>
                <c:pt idx="306">
                  <c:v>246.11</c:v>
                </c:pt>
                <c:pt idx="307">
                  <c:v>246.32</c:v>
                </c:pt>
                <c:pt idx="308">
                  <c:v>246.37</c:v>
                </c:pt>
                <c:pt idx="309">
                  <c:v>246.37</c:v>
                </c:pt>
                <c:pt idx="310">
                  <c:v>246.41</c:v>
                </c:pt>
                <c:pt idx="311">
                  <c:v>246.44</c:v>
                </c:pt>
                <c:pt idx="312">
                  <c:v>246.48</c:v>
                </c:pt>
                <c:pt idx="313">
                  <c:v>246.28</c:v>
                </c:pt>
                <c:pt idx="314">
                  <c:v>246.15</c:v>
                </c:pt>
                <c:pt idx="315">
                  <c:v>246.11</c:v>
                </c:pt>
                <c:pt idx="316">
                  <c:v>246.22</c:v>
                </c:pt>
                <c:pt idx="317">
                  <c:v>246.25</c:v>
                </c:pt>
                <c:pt idx="318">
                  <c:v>246.18</c:v>
                </c:pt>
                <c:pt idx="319">
                  <c:v>246.17</c:v>
                </c:pt>
                <c:pt idx="320">
                  <c:v>246.16</c:v>
                </c:pt>
                <c:pt idx="321">
                  <c:v>246.26</c:v>
                </c:pt>
                <c:pt idx="322">
                  <c:v>246.41</c:v>
                </c:pt>
                <c:pt idx="323">
                  <c:v>246.29</c:v>
                </c:pt>
                <c:pt idx="324">
                  <c:v>246.29</c:v>
                </c:pt>
                <c:pt idx="325">
                  <c:v>246.34</c:v>
                </c:pt>
                <c:pt idx="326">
                  <c:v>246.27</c:v>
                </c:pt>
                <c:pt idx="327">
                  <c:v>246.36</c:v>
                </c:pt>
                <c:pt idx="328">
                  <c:v>246.3</c:v>
                </c:pt>
                <c:pt idx="329">
                  <c:v>246.55</c:v>
                </c:pt>
                <c:pt idx="330">
                  <c:v>246.43</c:v>
                </c:pt>
                <c:pt idx="331">
                  <c:v>246.57</c:v>
                </c:pt>
                <c:pt idx="332">
                  <c:v>246.49</c:v>
                </c:pt>
                <c:pt idx="333">
                  <c:v>246.65</c:v>
                </c:pt>
                <c:pt idx="334">
                  <c:v>246.5</c:v>
                </c:pt>
                <c:pt idx="335">
                  <c:v>246.52</c:v>
                </c:pt>
                <c:pt idx="336">
                  <c:v>246.34</c:v>
                </c:pt>
                <c:pt idx="337">
                  <c:v>246.41</c:v>
                </c:pt>
                <c:pt idx="338">
                  <c:v>246.37</c:v>
                </c:pt>
                <c:pt idx="339">
                  <c:v>246.4</c:v>
                </c:pt>
                <c:pt idx="340">
                  <c:v>246.56</c:v>
                </c:pt>
                <c:pt idx="341">
                  <c:v>246.52</c:v>
                </c:pt>
                <c:pt idx="342">
                  <c:v>246.65</c:v>
                </c:pt>
                <c:pt idx="343">
                  <c:v>246.53</c:v>
                </c:pt>
                <c:pt idx="344">
                  <c:v>246.62</c:v>
                </c:pt>
                <c:pt idx="345">
                  <c:v>246.47</c:v>
                </c:pt>
                <c:pt idx="346">
                  <c:v>246.72</c:v>
                </c:pt>
                <c:pt idx="347">
                  <c:v>246.61</c:v>
                </c:pt>
                <c:pt idx="348">
                  <c:v>246.68</c:v>
                </c:pt>
                <c:pt idx="349">
                  <c:v>246.59</c:v>
                </c:pt>
                <c:pt idx="350">
                  <c:v>246.69</c:v>
                </c:pt>
                <c:pt idx="351">
                  <c:v>246.73</c:v>
                </c:pt>
                <c:pt idx="352">
                  <c:v>246.76</c:v>
                </c:pt>
                <c:pt idx="353">
                  <c:v>246.9</c:v>
                </c:pt>
                <c:pt idx="354">
                  <c:v>246.77</c:v>
                </c:pt>
                <c:pt idx="355">
                  <c:v>246.89</c:v>
                </c:pt>
                <c:pt idx="356">
                  <c:v>246.73</c:v>
                </c:pt>
                <c:pt idx="357">
                  <c:v>246.9</c:v>
                </c:pt>
                <c:pt idx="358">
                  <c:v>246.8</c:v>
                </c:pt>
                <c:pt idx="359">
                  <c:v>246.93</c:v>
                </c:pt>
                <c:pt idx="360">
                  <c:v>246.84</c:v>
                </c:pt>
                <c:pt idx="361">
                  <c:v>246.95</c:v>
                </c:pt>
                <c:pt idx="362">
                  <c:v>246.79</c:v>
                </c:pt>
                <c:pt idx="363">
                  <c:v>246.79</c:v>
                </c:pt>
                <c:pt idx="364">
                  <c:v>246.75</c:v>
                </c:pt>
                <c:pt idx="365">
                  <c:v>246.71</c:v>
                </c:pt>
                <c:pt idx="366">
                  <c:v>246.83</c:v>
                </c:pt>
                <c:pt idx="367">
                  <c:v>246.69</c:v>
                </c:pt>
                <c:pt idx="368">
                  <c:v>246.89</c:v>
                </c:pt>
                <c:pt idx="369">
                  <c:v>246.74</c:v>
                </c:pt>
                <c:pt idx="370">
                  <c:v>246.74</c:v>
                </c:pt>
                <c:pt idx="371">
                  <c:v>246.48</c:v>
                </c:pt>
                <c:pt idx="372">
                  <c:v>246.58</c:v>
                </c:pt>
                <c:pt idx="373">
                  <c:v>246.63</c:v>
                </c:pt>
                <c:pt idx="374">
                  <c:v>246.75</c:v>
                </c:pt>
                <c:pt idx="375">
                  <c:v>246.74</c:v>
                </c:pt>
                <c:pt idx="376">
                  <c:v>246.76</c:v>
                </c:pt>
                <c:pt idx="377">
                  <c:v>246.78</c:v>
                </c:pt>
                <c:pt idx="378">
                  <c:v>246.8</c:v>
                </c:pt>
                <c:pt idx="379">
                  <c:v>246.66</c:v>
                </c:pt>
                <c:pt idx="380">
                  <c:v>246.59</c:v>
                </c:pt>
                <c:pt idx="381">
                  <c:v>245.63</c:v>
                </c:pt>
                <c:pt idx="382">
                  <c:v>246.13</c:v>
                </c:pt>
                <c:pt idx="383">
                  <c:v>246.24</c:v>
                </c:pt>
                <c:pt idx="384">
                  <c:v>246.36</c:v>
                </c:pt>
                <c:pt idx="385">
                  <c:v>246.5</c:v>
                </c:pt>
                <c:pt idx="386">
                  <c:v>246.34</c:v>
                </c:pt>
                <c:pt idx="387">
                  <c:v>246.42</c:v>
                </c:pt>
                <c:pt idx="388">
                  <c:v>246.49</c:v>
                </c:pt>
                <c:pt idx="389">
                  <c:v>246.61</c:v>
                </c:pt>
                <c:pt idx="390">
                  <c:v>246.34</c:v>
                </c:pt>
                <c:pt idx="391">
                  <c:v>246.39</c:v>
                </c:pt>
                <c:pt idx="392">
                  <c:v>246.47</c:v>
                </c:pt>
                <c:pt idx="393">
                  <c:v>246.62</c:v>
                </c:pt>
                <c:pt idx="394">
                  <c:v>246.81</c:v>
                </c:pt>
                <c:pt idx="395">
                  <c:v>246.86</c:v>
                </c:pt>
                <c:pt idx="396">
                  <c:v>247.07</c:v>
                </c:pt>
                <c:pt idx="397">
                  <c:v>247</c:v>
                </c:pt>
                <c:pt idx="398">
                  <c:v>246.96</c:v>
                </c:pt>
                <c:pt idx="399">
                  <c:v>246.98</c:v>
                </c:pt>
                <c:pt idx="400">
                  <c:v>246.92</c:v>
                </c:pt>
                <c:pt idx="401">
                  <c:v>246.81</c:v>
                </c:pt>
                <c:pt idx="402">
                  <c:v>246.85</c:v>
                </c:pt>
                <c:pt idx="403">
                  <c:v>246.88</c:v>
                </c:pt>
                <c:pt idx="404">
                  <c:v>246.75</c:v>
                </c:pt>
                <c:pt idx="405">
                  <c:v>246.55</c:v>
                </c:pt>
                <c:pt idx="406">
                  <c:v>246.93</c:v>
                </c:pt>
                <c:pt idx="407">
                  <c:v>246.85</c:v>
                </c:pt>
                <c:pt idx="408">
                  <c:v>246.31</c:v>
                </c:pt>
                <c:pt idx="409">
                  <c:v>246.4</c:v>
                </c:pt>
                <c:pt idx="410">
                  <c:v>246.54</c:v>
                </c:pt>
                <c:pt idx="411">
                  <c:v>246.44</c:v>
                </c:pt>
                <c:pt idx="412">
                  <c:v>246.72</c:v>
                </c:pt>
                <c:pt idx="413">
                  <c:v>246.91</c:v>
                </c:pt>
                <c:pt idx="414">
                  <c:v>246.86</c:v>
                </c:pt>
                <c:pt idx="415">
                  <c:v>246.84</c:v>
                </c:pt>
                <c:pt idx="416">
                  <c:v>246.85</c:v>
                </c:pt>
                <c:pt idx="417">
                  <c:v>246.82</c:v>
                </c:pt>
                <c:pt idx="418">
                  <c:v>246.76</c:v>
                </c:pt>
                <c:pt idx="419">
                  <c:v>246.71</c:v>
                </c:pt>
                <c:pt idx="420">
                  <c:v>246.67</c:v>
                </c:pt>
                <c:pt idx="421">
                  <c:v>246.66</c:v>
                </c:pt>
                <c:pt idx="422">
                  <c:v>246.57</c:v>
                </c:pt>
                <c:pt idx="423">
                  <c:v>246.51</c:v>
                </c:pt>
                <c:pt idx="424">
                  <c:v>246.55</c:v>
                </c:pt>
                <c:pt idx="425">
                  <c:v>246.48</c:v>
                </c:pt>
                <c:pt idx="426">
                  <c:v>246.5</c:v>
                </c:pt>
                <c:pt idx="427">
                  <c:v>246.5</c:v>
                </c:pt>
                <c:pt idx="428">
                  <c:v>246.48</c:v>
                </c:pt>
                <c:pt idx="429">
                  <c:v>246.38</c:v>
                </c:pt>
                <c:pt idx="430">
                  <c:v>0</c:v>
                </c:pt>
                <c:pt idx="431">
                  <c:v>246.41</c:v>
                </c:pt>
                <c:pt idx="432">
                  <c:v>246.46</c:v>
                </c:pt>
                <c:pt idx="433">
                  <c:v>246.48</c:v>
                </c:pt>
                <c:pt idx="434">
                  <c:v>246.3</c:v>
                </c:pt>
                <c:pt idx="435">
                  <c:v>246.11</c:v>
                </c:pt>
                <c:pt idx="436">
                  <c:v>246.02</c:v>
                </c:pt>
                <c:pt idx="437">
                  <c:v>246.06</c:v>
                </c:pt>
                <c:pt idx="438">
                  <c:v>245.91</c:v>
                </c:pt>
                <c:pt idx="439">
                  <c:v>245.79</c:v>
                </c:pt>
                <c:pt idx="440">
                  <c:v>245.73</c:v>
                </c:pt>
                <c:pt idx="441">
                  <c:v>245.64</c:v>
                </c:pt>
                <c:pt idx="442">
                  <c:v>245.55</c:v>
                </c:pt>
                <c:pt idx="443">
                  <c:v>245.56</c:v>
                </c:pt>
                <c:pt idx="444">
                  <c:v>245.53</c:v>
                </c:pt>
                <c:pt idx="445">
                  <c:v>245.6</c:v>
                </c:pt>
                <c:pt idx="446">
                  <c:v>0</c:v>
                </c:pt>
                <c:pt idx="447">
                  <c:v>245.65</c:v>
                </c:pt>
                <c:pt idx="448">
                  <c:v>245.67</c:v>
                </c:pt>
                <c:pt idx="449">
                  <c:v>245.68</c:v>
                </c:pt>
                <c:pt idx="450">
                  <c:v>245.6</c:v>
                </c:pt>
                <c:pt idx="451">
                  <c:v>245.59</c:v>
                </c:pt>
                <c:pt idx="452">
                  <c:v>245.66</c:v>
                </c:pt>
                <c:pt idx="453">
                  <c:v>245.74</c:v>
                </c:pt>
                <c:pt idx="454">
                  <c:v>245.68</c:v>
                </c:pt>
                <c:pt idx="455">
                  <c:v>245.67</c:v>
                </c:pt>
                <c:pt idx="456">
                  <c:v>245.63</c:v>
                </c:pt>
                <c:pt idx="457">
                  <c:v>245.55</c:v>
                </c:pt>
                <c:pt idx="458">
                  <c:v>245.57</c:v>
                </c:pt>
                <c:pt idx="459">
                  <c:v>245.55</c:v>
                </c:pt>
                <c:pt idx="460">
                  <c:v>245.58</c:v>
                </c:pt>
                <c:pt idx="461">
                  <c:v>245.57</c:v>
                </c:pt>
                <c:pt idx="462">
                  <c:v>245.53</c:v>
                </c:pt>
                <c:pt idx="463">
                  <c:v>245.43</c:v>
                </c:pt>
                <c:pt idx="464">
                  <c:v>245.41</c:v>
                </c:pt>
                <c:pt idx="465">
                  <c:v>245.43</c:v>
                </c:pt>
                <c:pt idx="466">
                  <c:v>245.3</c:v>
                </c:pt>
                <c:pt idx="467">
                  <c:v>245.45</c:v>
                </c:pt>
                <c:pt idx="468">
                  <c:v>245.44</c:v>
                </c:pt>
                <c:pt idx="469">
                  <c:v>245.51</c:v>
                </c:pt>
                <c:pt idx="470">
                  <c:v>245.48</c:v>
                </c:pt>
                <c:pt idx="471">
                  <c:v>245.35</c:v>
                </c:pt>
                <c:pt idx="472">
                  <c:v>245.37</c:v>
                </c:pt>
                <c:pt idx="473">
                  <c:v>245.36</c:v>
                </c:pt>
                <c:pt idx="474">
                  <c:v>245.43</c:v>
                </c:pt>
                <c:pt idx="475">
                  <c:v>245.7</c:v>
                </c:pt>
                <c:pt idx="476">
                  <c:v>245.82</c:v>
                </c:pt>
                <c:pt idx="477">
                  <c:v>245.76</c:v>
                </c:pt>
                <c:pt idx="478">
                  <c:v>245.97</c:v>
                </c:pt>
                <c:pt idx="479">
                  <c:v>245.94</c:v>
                </c:pt>
                <c:pt idx="480">
                  <c:v>245.97</c:v>
                </c:pt>
                <c:pt idx="481">
                  <c:v>246.01</c:v>
                </c:pt>
                <c:pt idx="482">
                  <c:v>246.03</c:v>
                </c:pt>
                <c:pt idx="483">
                  <c:v>246.05</c:v>
                </c:pt>
                <c:pt idx="484">
                  <c:v>246.07</c:v>
                </c:pt>
                <c:pt idx="485">
                  <c:v>246.04</c:v>
                </c:pt>
                <c:pt idx="486">
                  <c:v>246.07</c:v>
                </c:pt>
                <c:pt idx="487">
                  <c:v>246.07</c:v>
                </c:pt>
                <c:pt idx="488">
                  <c:v>246.08</c:v>
                </c:pt>
                <c:pt idx="489">
                  <c:v>246.04</c:v>
                </c:pt>
                <c:pt idx="490">
                  <c:v>246.13</c:v>
                </c:pt>
                <c:pt idx="491">
                  <c:v>246.09</c:v>
                </c:pt>
                <c:pt idx="492">
                  <c:v>246.09</c:v>
                </c:pt>
                <c:pt idx="493">
                  <c:v>246.05</c:v>
                </c:pt>
                <c:pt idx="494">
                  <c:v>246.05</c:v>
                </c:pt>
                <c:pt idx="495">
                  <c:v>246</c:v>
                </c:pt>
                <c:pt idx="496">
                  <c:v>246.02</c:v>
                </c:pt>
                <c:pt idx="497">
                  <c:v>246.14</c:v>
                </c:pt>
                <c:pt idx="498">
                  <c:v>246.09</c:v>
                </c:pt>
                <c:pt idx="499">
                  <c:v>246.14</c:v>
                </c:pt>
                <c:pt idx="500">
                  <c:v>246.14</c:v>
                </c:pt>
                <c:pt idx="501">
                  <c:v>246.13</c:v>
                </c:pt>
                <c:pt idx="502">
                  <c:v>246.23</c:v>
                </c:pt>
                <c:pt idx="503">
                  <c:v>246.27</c:v>
                </c:pt>
                <c:pt idx="504">
                  <c:v>246.27</c:v>
                </c:pt>
                <c:pt idx="505">
                  <c:v>246.38</c:v>
                </c:pt>
                <c:pt idx="506">
                  <c:v>246.48</c:v>
                </c:pt>
                <c:pt idx="507">
                  <c:v>246.5</c:v>
                </c:pt>
                <c:pt idx="508">
                  <c:v>246.49</c:v>
                </c:pt>
                <c:pt idx="509">
                  <c:v>246.53</c:v>
                </c:pt>
                <c:pt idx="510">
                  <c:v>246.68</c:v>
                </c:pt>
                <c:pt idx="511">
                  <c:v>246.68</c:v>
                </c:pt>
                <c:pt idx="512">
                  <c:v>246.77</c:v>
                </c:pt>
                <c:pt idx="513">
                  <c:v>246.87</c:v>
                </c:pt>
                <c:pt idx="514">
                  <c:v>247</c:v>
                </c:pt>
                <c:pt idx="515">
                  <c:v>246.93</c:v>
                </c:pt>
                <c:pt idx="516">
                  <c:v>246.84</c:v>
                </c:pt>
                <c:pt idx="517">
                  <c:v>246.81</c:v>
                </c:pt>
                <c:pt idx="518">
                  <c:v>246.8</c:v>
                </c:pt>
                <c:pt idx="519">
                  <c:v>246.87</c:v>
                </c:pt>
                <c:pt idx="520">
                  <c:v>246.87</c:v>
                </c:pt>
                <c:pt idx="521">
                  <c:v>246.89</c:v>
                </c:pt>
                <c:pt idx="522">
                  <c:v>246.95</c:v>
                </c:pt>
                <c:pt idx="523">
                  <c:v>246.93</c:v>
                </c:pt>
                <c:pt idx="524">
                  <c:v>246.99</c:v>
                </c:pt>
                <c:pt idx="525">
                  <c:v>247.03</c:v>
                </c:pt>
                <c:pt idx="526">
                  <c:v>246.98</c:v>
                </c:pt>
                <c:pt idx="527">
                  <c:v>246.94</c:v>
                </c:pt>
                <c:pt idx="528">
                  <c:v>246.97</c:v>
                </c:pt>
                <c:pt idx="529">
                  <c:v>247.06</c:v>
                </c:pt>
                <c:pt idx="530">
                  <c:v>247.11</c:v>
                </c:pt>
                <c:pt idx="531">
                  <c:v>247.03</c:v>
                </c:pt>
                <c:pt idx="532">
                  <c:v>247.05</c:v>
                </c:pt>
                <c:pt idx="533">
                  <c:v>247.13</c:v>
                </c:pt>
                <c:pt idx="534">
                  <c:v>247.16</c:v>
                </c:pt>
                <c:pt idx="535">
                  <c:v>247.16</c:v>
                </c:pt>
                <c:pt idx="536">
                  <c:v>247.17</c:v>
                </c:pt>
                <c:pt idx="537">
                  <c:v>247.18</c:v>
                </c:pt>
                <c:pt idx="538">
                  <c:v>247.15</c:v>
                </c:pt>
                <c:pt idx="539">
                  <c:v>247.1</c:v>
                </c:pt>
                <c:pt idx="540">
                  <c:v>247.03</c:v>
                </c:pt>
                <c:pt idx="541">
                  <c:v>246.97</c:v>
                </c:pt>
                <c:pt idx="542">
                  <c:v>247.06</c:v>
                </c:pt>
                <c:pt idx="543">
                  <c:v>247.04</c:v>
                </c:pt>
                <c:pt idx="544">
                  <c:v>247.05</c:v>
                </c:pt>
                <c:pt idx="545">
                  <c:v>247.06</c:v>
                </c:pt>
                <c:pt idx="546">
                  <c:v>247.01</c:v>
                </c:pt>
                <c:pt idx="547">
                  <c:v>246.63</c:v>
                </c:pt>
                <c:pt idx="548">
                  <c:v>246.67</c:v>
                </c:pt>
                <c:pt idx="549">
                  <c:v>246.43</c:v>
                </c:pt>
                <c:pt idx="550">
                  <c:v>246.5</c:v>
                </c:pt>
                <c:pt idx="551">
                  <c:v>246.33</c:v>
                </c:pt>
                <c:pt idx="552">
                  <c:v>246.56</c:v>
                </c:pt>
                <c:pt idx="553">
                  <c:v>246.79</c:v>
                </c:pt>
                <c:pt idx="554">
                  <c:v>247.2</c:v>
                </c:pt>
                <c:pt idx="555">
                  <c:v>247.16</c:v>
                </c:pt>
                <c:pt idx="556">
                  <c:v>247.11</c:v>
                </c:pt>
                <c:pt idx="557">
                  <c:v>247.2</c:v>
                </c:pt>
                <c:pt idx="558">
                  <c:v>247.17</c:v>
                </c:pt>
                <c:pt idx="559">
                  <c:v>247.11</c:v>
                </c:pt>
                <c:pt idx="560">
                  <c:v>247.11</c:v>
                </c:pt>
                <c:pt idx="561">
                  <c:v>247.14</c:v>
                </c:pt>
                <c:pt idx="562">
                  <c:v>247.15</c:v>
                </c:pt>
                <c:pt idx="563">
                  <c:v>247.09</c:v>
                </c:pt>
                <c:pt idx="564">
                  <c:v>247</c:v>
                </c:pt>
                <c:pt idx="565">
                  <c:v>247.07</c:v>
                </c:pt>
                <c:pt idx="566">
                  <c:v>247.16</c:v>
                </c:pt>
                <c:pt idx="567">
                  <c:v>247.1</c:v>
                </c:pt>
                <c:pt idx="568">
                  <c:v>247.09</c:v>
                </c:pt>
                <c:pt idx="569">
                  <c:v>246.92</c:v>
                </c:pt>
                <c:pt idx="570">
                  <c:v>247.08</c:v>
                </c:pt>
                <c:pt idx="571">
                  <c:v>247.01</c:v>
                </c:pt>
                <c:pt idx="572">
                  <c:v>246.98</c:v>
                </c:pt>
                <c:pt idx="573">
                  <c:v>246.85</c:v>
                </c:pt>
                <c:pt idx="574">
                  <c:v>246.91</c:v>
                </c:pt>
                <c:pt idx="575">
                  <c:v>246.95</c:v>
                </c:pt>
                <c:pt idx="576">
                  <c:v>246.77</c:v>
                </c:pt>
                <c:pt idx="577">
                  <c:v>246.81</c:v>
                </c:pt>
                <c:pt idx="578">
                  <c:v>247.09</c:v>
                </c:pt>
                <c:pt idx="579">
                  <c:v>247.25</c:v>
                </c:pt>
                <c:pt idx="580">
                  <c:v>247.2</c:v>
                </c:pt>
                <c:pt idx="581">
                  <c:v>247.17</c:v>
                </c:pt>
                <c:pt idx="582">
                  <c:v>247.2</c:v>
                </c:pt>
                <c:pt idx="583">
                  <c:v>247.13</c:v>
                </c:pt>
                <c:pt idx="584">
                  <c:v>246.97</c:v>
                </c:pt>
                <c:pt idx="585">
                  <c:v>247.03</c:v>
                </c:pt>
                <c:pt idx="586">
                  <c:v>247.1</c:v>
                </c:pt>
                <c:pt idx="587">
                  <c:v>247.1</c:v>
                </c:pt>
                <c:pt idx="588">
                  <c:v>247.12</c:v>
                </c:pt>
                <c:pt idx="589">
                  <c:v>247.04</c:v>
                </c:pt>
                <c:pt idx="590">
                  <c:v>247.05</c:v>
                </c:pt>
                <c:pt idx="591">
                  <c:v>247.06</c:v>
                </c:pt>
                <c:pt idx="592">
                  <c:v>247.1</c:v>
                </c:pt>
                <c:pt idx="593">
                  <c:v>247.05</c:v>
                </c:pt>
                <c:pt idx="594">
                  <c:v>247.13</c:v>
                </c:pt>
                <c:pt idx="595">
                  <c:v>247.15</c:v>
                </c:pt>
                <c:pt idx="596">
                  <c:v>247.16</c:v>
                </c:pt>
                <c:pt idx="597">
                  <c:v>247.12</c:v>
                </c:pt>
                <c:pt idx="598">
                  <c:v>247.15</c:v>
                </c:pt>
                <c:pt idx="599">
                  <c:v>246.47</c:v>
                </c:pt>
                <c:pt idx="600">
                  <c:v>246.89</c:v>
                </c:pt>
                <c:pt idx="601">
                  <c:v>246.94</c:v>
                </c:pt>
                <c:pt idx="602">
                  <c:v>247</c:v>
                </c:pt>
                <c:pt idx="603">
                  <c:v>247.01</c:v>
                </c:pt>
                <c:pt idx="604">
                  <c:v>246.98</c:v>
                </c:pt>
                <c:pt idx="605">
                  <c:v>246.94</c:v>
                </c:pt>
                <c:pt idx="606">
                  <c:v>246.93</c:v>
                </c:pt>
                <c:pt idx="607">
                  <c:v>246.93</c:v>
                </c:pt>
                <c:pt idx="608">
                  <c:v>246.92</c:v>
                </c:pt>
                <c:pt idx="609">
                  <c:v>246.86</c:v>
                </c:pt>
                <c:pt idx="610">
                  <c:v>246.92</c:v>
                </c:pt>
                <c:pt idx="611">
                  <c:v>246.96</c:v>
                </c:pt>
                <c:pt idx="612">
                  <c:v>247.05</c:v>
                </c:pt>
                <c:pt idx="613">
                  <c:v>247.14</c:v>
                </c:pt>
                <c:pt idx="614">
                  <c:v>247.1</c:v>
                </c:pt>
                <c:pt idx="615">
                  <c:v>247.21</c:v>
                </c:pt>
                <c:pt idx="616">
                  <c:v>247.18</c:v>
                </c:pt>
                <c:pt idx="617">
                  <c:v>247.19</c:v>
                </c:pt>
                <c:pt idx="618">
                  <c:v>247.18</c:v>
                </c:pt>
                <c:pt idx="619">
                  <c:v>247.19</c:v>
                </c:pt>
                <c:pt idx="620">
                  <c:v>247.2</c:v>
                </c:pt>
                <c:pt idx="621">
                  <c:v>247.43</c:v>
                </c:pt>
                <c:pt idx="622">
                  <c:v>247.41</c:v>
                </c:pt>
                <c:pt idx="623">
                  <c:v>247.44</c:v>
                </c:pt>
                <c:pt idx="624">
                  <c:v>247.4</c:v>
                </c:pt>
                <c:pt idx="625">
                  <c:v>247.34</c:v>
                </c:pt>
                <c:pt idx="626">
                  <c:v>247.28</c:v>
                </c:pt>
                <c:pt idx="627">
                  <c:v>247.12</c:v>
                </c:pt>
                <c:pt idx="628">
                  <c:v>247.15</c:v>
                </c:pt>
                <c:pt idx="629">
                  <c:v>247.24</c:v>
                </c:pt>
                <c:pt idx="630">
                  <c:v>247.08</c:v>
                </c:pt>
                <c:pt idx="631">
                  <c:v>247.03</c:v>
                </c:pt>
                <c:pt idx="632">
                  <c:v>247.15</c:v>
                </c:pt>
                <c:pt idx="633">
                  <c:v>247.16</c:v>
                </c:pt>
                <c:pt idx="634">
                  <c:v>247.24</c:v>
                </c:pt>
                <c:pt idx="635">
                  <c:v>247.17</c:v>
                </c:pt>
                <c:pt idx="636">
                  <c:v>247.25</c:v>
                </c:pt>
                <c:pt idx="637">
                  <c:v>247.22</c:v>
                </c:pt>
                <c:pt idx="638">
                  <c:v>247.37</c:v>
                </c:pt>
                <c:pt idx="639">
                  <c:v>247.31</c:v>
                </c:pt>
                <c:pt idx="640">
                  <c:v>247.36</c:v>
                </c:pt>
                <c:pt idx="641">
                  <c:v>247.35</c:v>
                </c:pt>
                <c:pt idx="642">
                  <c:v>247.34</c:v>
                </c:pt>
                <c:pt idx="643">
                  <c:v>247.35</c:v>
                </c:pt>
                <c:pt idx="644">
                  <c:v>247.39</c:v>
                </c:pt>
                <c:pt idx="645">
                  <c:v>247.42</c:v>
                </c:pt>
                <c:pt idx="646">
                  <c:v>247.44</c:v>
                </c:pt>
                <c:pt idx="647">
                  <c:v>247.45</c:v>
                </c:pt>
                <c:pt idx="648">
                  <c:v>247.45</c:v>
                </c:pt>
                <c:pt idx="649">
                  <c:v>247.53</c:v>
                </c:pt>
                <c:pt idx="650">
                  <c:v>247.58</c:v>
                </c:pt>
                <c:pt idx="651">
                  <c:v>247.6</c:v>
                </c:pt>
                <c:pt idx="652">
                  <c:v>247.59</c:v>
                </c:pt>
                <c:pt idx="653">
                  <c:v>247.54</c:v>
                </c:pt>
                <c:pt idx="654">
                  <c:v>247.56</c:v>
                </c:pt>
                <c:pt idx="655">
                  <c:v>247.53</c:v>
                </c:pt>
                <c:pt idx="656">
                  <c:v>247.39</c:v>
                </c:pt>
                <c:pt idx="657">
                  <c:v>247.48</c:v>
                </c:pt>
                <c:pt idx="658">
                  <c:v>247.54</c:v>
                </c:pt>
                <c:pt idx="659">
                  <c:v>247.54</c:v>
                </c:pt>
                <c:pt idx="660">
                  <c:v>247.54</c:v>
                </c:pt>
                <c:pt idx="661">
                  <c:v>247.51</c:v>
                </c:pt>
                <c:pt idx="662">
                  <c:v>247.53</c:v>
                </c:pt>
                <c:pt idx="663">
                  <c:v>247.53</c:v>
                </c:pt>
                <c:pt idx="664">
                  <c:v>247.44</c:v>
                </c:pt>
                <c:pt idx="665">
                  <c:v>247.47</c:v>
                </c:pt>
                <c:pt idx="666">
                  <c:v>247.58</c:v>
                </c:pt>
                <c:pt idx="667">
                  <c:v>247.63</c:v>
                </c:pt>
                <c:pt idx="668">
                  <c:v>247.66</c:v>
                </c:pt>
                <c:pt idx="669">
                  <c:v>247.65</c:v>
                </c:pt>
                <c:pt idx="670">
                  <c:v>247.66</c:v>
                </c:pt>
                <c:pt idx="671">
                  <c:v>247.66</c:v>
                </c:pt>
                <c:pt idx="672">
                  <c:v>247.64</c:v>
                </c:pt>
                <c:pt idx="673">
                  <c:v>247.62</c:v>
                </c:pt>
                <c:pt idx="674">
                  <c:v>247.61</c:v>
                </c:pt>
                <c:pt idx="675">
                  <c:v>247.72</c:v>
                </c:pt>
                <c:pt idx="676">
                  <c:v>247.82</c:v>
                </c:pt>
                <c:pt idx="677">
                  <c:v>247.78</c:v>
                </c:pt>
                <c:pt idx="678">
                  <c:v>247.81</c:v>
                </c:pt>
                <c:pt idx="679">
                  <c:v>247.83</c:v>
                </c:pt>
                <c:pt idx="680">
                  <c:v>247.6</c:v>
                </c:pt>
                <c:pt idx="681">
                  <c:v>247.81</c:v>
                </c:pt>
                <c:pt idx="682">
                  <c:v>247.66</c:v>
                </c:pt>
                <c:pt idx="683">
                  <c:v>247.94</c:v>
                </c:pt>
                <c:pt idx="684">
                  <c:v>247.94</c:v>
                </c:pt>
                <c:pt idx="685">
                  <c:v>247.92</c:v>
                </c:pt>
                <c:pt idx="686">
                  <c:v>247.89</c:v>
                </c:pt>
                <c:pt idx="687">
                  <c:v>247.93</c:v>
                </c:pt>
                <c:pt idx="688">
                  <c:v>247.99</c:v>
                </c:pt>
                <c:pt idx="689">
                  <c:v>247.99</c:v>
                </c:pt>
                <c:pt idx="690">
                  <c:v>247.96</c:v>
                </c:pt>
                <c:pt idx="691">
                  <c:v>247.99</c:v>
                </c:pt>
                <c:pt idx="692">
                  <c:v>247.94</c:v>
                </c:pt>
                <c:pt idx="693">
                  <c:v>247.95</c:v>
                </c:pt>
                <c:pt idx="694">
                  <c:v>247.98</c:v>
                </c:pt>
                <c:pt idx="695">
                  <c:v>247.96</c:v>
                </c:pt>
                <c:pt idx="696">
                  <c:v>247.89</c:v>
                </c:pt>
                <c:pt idx="697">
                  <c:v>247.91</c:v>
                </c:pt>
                <c:pt idx="698">
                  <c:v>247.91</c:v>
                </c:pt>
                <c:pt idx="699">
                  <c:v>247.86</c:v>
                </c:pt>
                <c:pt idx="700">
                  <c:v>247.83</c:v>
                </c:pt>
                <c:pt idx="701">
                  <c:v>247.62</c:v>
                </c:pt>
                <c:pt idx="702">
                  <c:v>247.67</c:v>
                </c:pt>
                <c:pt idx="703">
                  <c:v>247.66</c:v>
                </c:pt>
                <c:pt idx="704">
                  <c:v>247.78</c:v>
                </c:pt>
                <c:pt idx="705">
                  <c:v>247.77</c:v>
                </c:pt>
                <c:pt idx="706">
                  <c:v>247.79</c:v>
                </c:pt>
                <c:pt idx="707">
                  <c:v>247.56</c:v>
                </c:pt>
                <c:pt idx="708">
                  <c:v>247.59</c:v>
                </c:pt>
                <c:pt idx="709">
                  <c:v>247.49</c:v>
                </c:pt>
                <c:pt idx="710">
                  <c:v>247.46</c:v>
                </c:pt>
                <c:pt idx="711">
                  <c:v>247.39</c:v>
                </c:pt>
                <c:pt idx="712">
                  <c:v>247.43</c:v>
                </c:pt>
                <c:pt idx="713">
                  <c:v>247.39</c:v>
                </c:pt>
                <c:pt idx="714">
                  <c:v>247.38</c:v>
                </c:pt>
                <c:pt idx="715">
                  <c:v>247.55</c:v>
                </c:pt>
                <c:pt idx="716">
                  <c:v>247.6</c:v>
                </c:pt>
                <c:pt idx="717">
                  <c:v>247.57</c:v>
                </c:pt>
                <c:pt idx="718">
                  <c:v>247.52</c:v>
                </c:pt>
                <c:pt idx="719">
                  <c:v>247.51</c:v>
                </c:pt>
                <c:pt idx="720">
                  <c:v>247.57</c:v>
                </c:pt>
                <c:pt idx="721">
                  <c:v>247.56</c:v>
                </c:pt>
                <c:pt idx="722">
                  <c:v>247.56</c:v>
                </c:pt>
                <c:pt idx="723">
                  <c:v>247.37</c:v>
                </c:pt>
                <c:pt idx="724">
                  <c:v>247.27</c:v>
                </c:pt>
                <c:pt idx="725">
                  <c:v>247.19</c:v>
                </c:pt>
                <c:pt idx="726">
                  <c:v>247.03</c:v>
                </c:pt>
                <c:pt idx="727">
                  <c:v>247.02</c:v>
                </c:pt>
                <c:pt idx="728">
                  <c:v>247.03</c:v>
                </c:pt>
                <c:pt idx="729">
                  <c:v>247.08</c:v>
                </c:pt>
                <c:pt idx="730">
                  <c:v>247.07</c:v>
                </c:pt>
                <c:pt idx="731">
                  <c:v>247.05</c:v>
                </c:pt>
                <c:pt idx="732">
                  <c:v>247.06</c:v>
                </c:pt>
                <c:pt idx="733">
                  <c:v>247.1</c:v>
                </c:pt>
                <c:pt idx="734">
                  <c:v>247.17</c:v>
                </c:pt>
                <c:pt idx="735">
                  <c:v>247.21</c:v>
                </c:pt>
                <c:pt idx="736">
                  <c:v>247.15</c:v>
                </c:pt>
                <c:pt idx="737">
                  <c:v>247.18</c:v>
                </c:pt>
                <c:pt idx="738">
                  <c:v>247.15</c:v>
                </c:pt>
                <c:pt idx="739">
                  <c:v>247.14</c:v>
                </c:pt>
                <c:pt idx="740">
                  <c:v>247.18</c:v>
                </c:pt>
                <c:pt idx="741">
                  <c:v>247.22</c:v>
                </c:pt>
                <c:pt idx="742">
                  <c:v>247.11</c:v>
                </c:pt>
                <c:pt idx="743">
                  <c:v>247.12</c:v>
                </c:pt>
                <c:pt idx="744">
                  <c:v>247.09</c:v>
                </c:pt>
                <c:pt idx="745">
                  <c:v>247.06</c:v>
                </c:pt>
                <c:pt idx="746">
                  <c:v>246.97</c:v>
                </c:pt>
                <c:pt idx="747">
                  <c:v>247.02</c:v>
                </c:pt>
                <c:pt idx="748">
                  <c:v>246.99</c:v>
                </c:pt>
                <c:pt idx="749">
                  <c:v>247.08</c:v>
                </c:pt>
                <c:pt idx="750">
                  <c:v>247.15</c:v>
                </c:pt>
                <c:pt idx="751">
                  <c:v>247.18</c:v>
                </c:pt>
                <c:pt idx="752">
                  <c:v>247.23</c:v>
                </c:pt>
                <c:pt idx="753">
                  <c:v>247.24</c:v>
                </c:pt>
                <c:pt idx="754">
                  <c:v>247.25</c:v>
                </c:pt>
                <c:pt idx="755">
                  <c:v>247.23</c:v>
                </c:pt>
                <c:pt idx="756">
                  <c:v>247.24</c:v>
                </c:pt>
                <c:pt idx="757">
                  <c:v>247.2</c:v>
                </c:pt>
                <c:pt idx="758">
                  <c:v>247.21</c:v>
                </c:pt>
                <c:pt idx="759">
                  <c:v>247.22</c:v>
                </c:pt>
                <c:pt idx="760">
                  <c:v>247.21</c:v>
                </c:pt>
                <c:pt idx="761">
                  <c:v>247.2</c:v>
                </c:pt>
                <c:pt idx="762">
                  <c:v>247.34</c:v>
                </c:pt>
                <c:pt idx="763">
                  <c:v>247.32</c:v>
                </c:pt>
                <c:pt idx="764">
                  <c:v>247.3</c:v>
                </c:pt>
                <c:pt idx="765">
                  <c:v>247.29</c:v>
                </c:pt>
                <c:pt idx="766">
                  <c:v>247.27</c:v>
                </c:pt>
                <c:pt idx="767">
                  <c:v>247.29</c:v>
                </c:pt>
                <c:pt idx="768">
                  <c:v>247.29</c:v>
                </c:pt>
                <c:pt idx="769">
                  <c:v>247.39</c:v>
                </c:pt>
                <c:pt idx="770">
                  <c:v>247.47</c:v>
                </c:pt>
                <c:pt idx="771">
                  <c:v>247.49</c:v>
                </c:pt>
                <c:pt idx="772">
                  <c:v>247.43</c:v>
                </c:pt>
                <c:pt idx="773">
                  <c:v>247.42</c:v>
                </c:pt>
                <c:pt idx="774">
                  <c:v>247.41</c:v>
                </c:pt>
                <c:pt idx="775">
                  <c:v>247.55</c:v>
                </c:pt>
                <c:pt idx="776">
                  <c:v>247.66</c:v>
                </c:pt>
                <c:pt idx="777">
                  <c:v>247.66</c:v>
                </c:pt>
                <c:pt idx="778">
                  <c:v>247.64</c:v>
                </c:pt>
                <c:pt idx="779">
                  <c:v>247.69</c:v>
                </c:pt>
                <c:pt idx="780">
                  <c:v>247.75</c:v>
                </c:pt>
                <c:pt idx="781">
                  <c:v>247.72</c:v>
                </c:pt>
                <c:pt idx="782">
                  <c:v>247.67</c:v>
                </c:pt>
                <c:pt idx="783">
                  <c:v>247.47</c:v>
                </c:pt>
                <c:pt idx="784">
                  <c:v>247.51</c:v>
                </c:pt>
                <c:pt idx="785">
                  <c:v>247.55</c:v>
                </c:pt>
                <c:pt idx="786">
                  <c:v>247.55</c:v>
                </c:pt>
                <c:pt idx="787">
                  <c:v>247.58</c:v>
                </c:pt>
                <c:pt idx="788">
                  <c:v>247.59</c:v>
                </c:pt>
                <c:pt idx="789">
                  <c:v>247.56</c:v>
                </c:pt>
                <c:pt idx="790">
                  <c:v>247.62</c:v>
                </c:pt>
                <c:pt idx="791">
                  <c:v>247.71</c:v>
                </c:pt>
                <c:pt idx="792">
                  <c:v>247.58</c:v>
                </c:pt>
                <c:pt idx="793">
                  <c:v>247.61</c:v>
                </c:pt>
                <c:pt idx="794">
                  <c:v>247.62</c:v>
                </c:pt>
                <c:pt idx="795">
                  <c:v>247.66</c:v>
                </c:pt>
                <c:pt idx="796">
                  <c:v>247.76</c:v>
                </c:pt>
                <c:pt idx="797">
                  <c:v>247.68</c:v>
                </c:pt>
                <c:pt idx="798">
                  <c:v>247.75</c:v>
                </c:pt>
                <c:pt idx="799">
                  <c:v>247.81</c:v>
                </c:pt>
                <c:pt idx="800">
                  <c:v>247.85</c:v>
                </c:pt>
                <c:pt idx="801">
                  <c:v>247.8</c:v>
                </c:pt>
                <c:pt idx="802">
                  <c:v>247.78</c:v>
                </c:pt>
                <c:pt idx="803">
                  <c:v>247.8</c:v>
                </c:pt>
                <c:pt idx="804">
                  <c:v>247.81</c:v>
                </c:pt>
                <c:pt idx="805">
                  <c:v>247.81</c:v>
                </c:pt>
                <c:pt idx="806">
                  <c:v>247.75</c:v>
                </c:pt>
                <c:pt idx="807">
                  <c:v>247.81</c:v>
                </c:pt>
                <c:pt idx="808">
                  <c:v>247.79</c:v>
                </c:pt>
                <c:pt idx="809">
                  <c:v>247.83</c:v>
                </c:pt>
                <c:pt idx="810">
                  <c:v>247.88</c:v>
                </c:pt>
                <c:pt idx="811">
                  <c:v>247.78</c:v>
                </c:pt>
                <c:pt idx="812">
                  <c:v>247.85</c:v>
                </c:pt>
                <c:pt idx="813">
                  <c:v>247.92</c:v>
                </c:pt>
                <c:pt idx="814">
                  <c:v>247.85</c:v>
                </c:pt>
                <c:pt idx="815">
                  <c:v>247.76</c:v>
                </c:pt>
                <c:pt idx="816">
                  <c:v>247.74</c:v>
                </c:pt>
                <c:pt idx="817">
                  <c:v>247.75</c:v>
                </c:pt>
                <c:pt idx="818">
                  <c:v>247.75</c:v>
                </c:pt>
                <c:pt idx="819">
                  <c:v>247.64</c:v>
                </c:pt>
                <c:pt idx="820">
                  <c:v>247.66</c:v>
                </c:pt>
                <c:pt idx="821">
                  <c:v>247.76</c:v>
                </c:pt>
                <c:pt idx="822">
                  <c:v>247.9</c:v>
                </c:pt>
                <c:pt idx="823">
                  <c:v>247.87</c:v>
                </c:pt>
                <c:pt idx="824">
                  <c:v>247.73</c:v>
                </c:pt>
                <c:pt idx="825">
                  <c:v>247.85</c:v>
                </c:pt>
                <c:pt idx="826">
                  <c:v>247.85</c:v>
                </c:pt>
                <c:pt idx="827">
                  <c:v>248.01</c:v>
                </c:pt>
                <c:pt idx="828">
                  <c:v>248.1</c:v>
                </c:pt>
                <c:pt idx="829">
                  <c:v>248.19</c:v>
                </c:pt>
                <c:pt idx="830">
                  <c:v>248.15</c:v>
                </c:pt>
                <c:pt idx="831">
                  <c:v>248.07</c:v>
                </c:pt>
                <c:pt idx="832">
                  <c:v>248.14</c:v>
                </c:pt>
                <c:pt idx="833">
                  <c:v>248.15</c:v>
                </c:pt>
                <c:pt idx="834">
                  <c:v>248.14</c:v>
                </c:pt>
                <c:pt idx="835">
                  <c:v>248.17</c:v>
                </c:pt>
                <c:pt idx="836">
                  <c:v>248.14</c:v>
                </c:pt>
                <c:pt idx="837">
                  <c:v>248.21</c:v>
                </c:pt>
                <c:pt idx="838">
                  <c:v>248.24</c:v>
                </c:pt>
                <c:pt idx="839">
                  <c:v>248.25</c:v>
                </c:pt>
                <c:pt idx="840">
                  <c:v>248.28</c:v>
                </c:pt>
                <c:pt idx="841">
                  <c:v>248.29</c:v>
                </c:pt>
                <c:pt idx="842">
                  <c:v>248.3</c:v>
                </c:pt>
                <c:pt idx="843">
                  <c:v>248.4</c:v>
                </c:pt>
                <c:pt idx="844">
                  <c:v>248.46</c:v>
                </c:pt>
                <c:pt idx="845">
                  <c:v>248.37</c:v>
                </c:pt>
                <c:pt idx="846">
                  <c:v>248.42</c:v>
                </c:pt>
                <c:pt idx="847">
                  <c:v>248.36</c:v>
                </c:pt>
                <c:pt idx="848">
                  <c:v>248.36</c:v>
                </c:pt>
                <c:pt idx="849">
                  <c:v>248.4</c:v>
                </c:pt>
                <c:pt idx="850">
                  <c:v>248.34</c:v>
                </c:pt>
                <c:pt idx="851">
                  <c:v>248.32</c:v>
                </c:pt>
                <c:pt idx="852">
                  <c:v>248.3</c:v>
                </c:pt>
                <c:pt idx="853">
                  <c:v>248.28</c:v>
                </c:pt>
                <c:pt idx="854">
                  <c:v>248.36</c:v>
                </c:pt>
                <c:pt idx="855">
                  <c:v>248.35</c:v>
                </c:pt>
                <c:pt idx="856">
                  <c:v>248.38</c:v>
                </c:pt>
                <c:pt idx="857">
                  <c:v>248.46</c:v>
                </c:pt>
                <c:pt idx="858">
                  <c:v>248.4</c:v>
                </c:pt>
                <c:pt idx="859">
                  <c:v>248.41</c:v>
                </c:pt>
                <c:pt idx="860">
                  <c:v>248.44</c:v>
                </c:pt>
                <c:pt idx="861">
                  <c:v>248.44</c:v>
                </c:pt>
                <c:pt idx="862">
                  <c:v>248.57</c:v>
                </c:pt>
                <c:pt idx="863">
                  <c:v>248.55</c:v>
                </c:pt>
                <c:pt idx="864">
                  <c:v>248.5</c:v>
                </c:pt>
                <c:pt idx="865">
                  <c:v>248.37</c:v>
                </c:pt>
                <c:pt idx="866">
                  <c:v>248.35</c:v>
                </c:pt>
                <c:pt idx="867">
                  <c:v>248.42</c:v>
                </c:pt>
                <c:pt idx="868">
                  <c:v>248.42</c:v>
                </c:pt>
                <c:pt idx="869">
                  <c:v>248.46</c:v>
                </c:pt>
                <c:pt idx="870">
                  <c:v>248.46</c:v>
                </c:pt>
                <c:pt idx="871">
                  <c:v>248.39</c:v>
                </c:pt>
                <c:pt idx="872">
                  <c:v>248.47</c:v>
                </c:pt>
                <c:pt idx="873">
                  <c:v>248.49</c:v>
                </c:pt>
                <c:pt idx="874">
                  <c:v>248.53</c:v>
                </c:pt>
                <c:pt idx="875">
                  <c:v>248.6</c:v>
                </c:pt>
                <c:pt idx="876">
                  <c:v>248.64</c:v>
                </c:pt>
                <c:pt idx="877">
                  <c:v>248.59</c:v>
                </c:pt>
                <c:pt idx="878">
                  <c:v>248.55</c:v>
                </c:pt>
                <c:pt idx="879">
                  <c:v>248.6</c:v>
                </c:pt>
                <c:pt idx="880">
                  <c:v>248.47</c:v>
                </c:pt>
                <c:pt idx="881">
                  <c:v>248.4</c:v>
                </c:pt>
                <c:pt idx="882">
                  <c:v>248.46</c:v>
                </c:pt>
                <c:pt idx="883">
                  <c:v>248.41</c:v>
                </c:pt>
                <c:pt idx="884">
                  <c:v>248.4</c:v>
                </c:pt>
                <c:pt idx="885">
                  <c:v>248.41</c:v>
                </c:pt>
                <c:pt idx="886">
                  <c:v>248.48</c:v>
                </c:pt>
                <c:pt idx="887">
                  <c:v>248.46</c:v>
                </c:pt>
                <c:pt idx="888">
                  <c:v>248.43</c:v>
                </c:pt>
                <c:pt idx="889">
                  <c:v>248.38</c:v>
                </c:pt>
                <c:pt idx="890">
                  <c:v>248.33</c:v>
                </c:pt>
                <c:pt idx="891">
                  <c:v>248.33</c:v>
                </c:pt>
                <c:pt idx="892">
                  <c:v>248.37</c:v>
                </c:pt>
                <c:pt idx="893">
                  <c:v>248.26</c:v>
                </c:pt>
                <c:pt idx="894">
                  <c:v>248.29</c:v>
                </c:pt>
                <c:pt idx="895">
                  <c:v>248.21</c:v>
                </c:pt>
                <c:pt idx="896">
                  <c:v>248.22</c:v>
                </c:pt>
                <c:pt idx="897">
                  <c:v>248.24</c:v>
                </c:pt>
                <c:pt idx="898">
                  <c:v>248.22</c:v>
                </c:pt>
                <c:pt idx="899">
                  <c:v>248.19</c:v>
                </c:pt>
                <c:pt idx="900">
                  <c:v>248.14</c:v>
                </c:pt>
                <c:pt idx="901">
                  <c:v>248.1</c:v>
                </c:pt>
                <c:pt idx="902">
                  <c:v>248.12</c:v>
                </c:pt>
                <c:pt idx="903">
                  <c:v>248.15</c:v>
                </c:pt>
                <c:pt idx="904">
                  <c:v>248.27</c:v>
                </c:pt>
                <c:pt idx="905">
                  <c:v>248.24</c:v>
                </c:pt>
                <c:pt idx="906">
                  <c:v>248.18</c:v>
                </c:pt>
                <c:pt idx="907">
                  <c:v>248.18</c:v>
                </c:pt>
                <c:pt idx="908">
                  <c:v>248.19</c:v>
                </c:pt>
                <c:pt idx="909">
                  <c:v>248.28</c:v>
                </c:pt>
                <c:pt idx="910">
                  <c:v>248.32</c:v>
                </c:pt>
                <c:pt idx="911">
                  <c:v>248.31</c:v>
                </c:pt>
                <c:pt idx="912">
                  <c:v>248.36</c:v>
                </c:pt>
                <c:pt idx="913">
                  <c:v>248.3</c:v>
                </c:pt>
                <c:pt idx="914">
                  <c:v>248.26</c:v>
                </c:pt>
                <c:pt idx="915">
                  <c:v>248.28</c:v>
                </c:pt>
                <c:pt idx="916">
                  <c:v>248.35</c:v>
                </c:pt>
                <c:pt idx="917">
                  <c:v>248.36</c:v>
                </c:pt>
                <c:pt idx="918">
                  <c:v>248.39</c:v>
                </c:pt>
                <c:pt idx="919">
                  <c:v>248.45</c:v>
                </c:pt>
                <c:pt idx="920">
                  <c:v>248.4</c:v>
                </c:pt>
                <c:pt idx="921">
                  <c:v>248.34</c:v>
                </c:pt>
                <c:pt idx="922">
                  <c:v>248.36</c:v>
                </c:pt>
                <c:pt idx="923">
                  <c:v>248.29</c:v>
                </c:pt>
                <c:pt idx="924">
                  <c:v>248.41</c:v>
                </c:pt>
                <c:pt idx="925">
                  <c:v>248.49</c:v>
                </c:pt>
                <c:pt idx="926">
                  <c:v>248.47</c:v>
                </c:pt>
                <c:pt idx="927">
                  <c:v>248.38</c:v>
                </c:pt>
                <c:pt idx="928">
                  <c:v>248.43</c:v>
                </c:pt>
                <c:pt idx="929">
                  <c:v>248.48</c:v>
                </c:pt>
                <c:pt idx="930">
                  <c:v>248.5</c:v>
                </c:pt>
                <c:pt idx="931">
                  <c:v>248.53</c:v>
                </c:pt>
                <c:pt idx="932">
                  <c:v>248.48</c:v>
                </c:pt>
                <c:pt idx="933">
                  <c:v>248.47</c:v>
                </c:pt>
                <c:pt idx="934">
                  <c:v>248.5</c:v>
                </c:pt>
                <c:pt idx="935">
                  <c:v>248.51</c:v>
                </c:pt>
                <c:pt idx="936">
                  <c:v>248.42</c:v>
                </c:pt>
                <c:pt idx="937">
                  <c:v>248.4</c:v>
                </c:pt>
                <c:pt idx="938">
                  <c:v>248.35</c:v>
                </c:pt>
                <c:pt idx="939">
                  <c:v>248.33</c:v>
                </c:pt>
                <c:pt idx="940">
                  <c:v>248.46</c:v>
                </c:pt>
                <c:pt idx="941">
                  <c:v>248.51</c:v>
                </c:pt>
                <c:pt idx="942">
                  <c:v>248.51</c:v>
                </c:pt>
                <c:pt idx="943">
                  <c:v>248.47</c:v>
                </c:pt>
                <c:pt idx="944">
                  <c:v>248.49</c:v>
                </c:pt>
                <c:pt idx="945">
                  <c:v>248.61</c:v>
                </c:pt>
                <c:pt idx="946">
                  <c:v>248.58</c:v>
                </c:pt>
                <c:pt idx="947">
                  <c:v>248.57</c:v>
                </c:pt>
                <c:pt idx="948">
                  <c:v>248.65</c:v>
                </c:pt>
                <c:pt idx="949">
                  <c:v>248.62</c:v>
                </c:pt>
                <c:pt idx="950">
                  <c:v>248.62</c:v>
                </c:pt>
                <c:pt idx="951">
                  <c:v>248.62</c:v>
                </c:pt>
                <c:pt idx="952">
                  <c:v>248.66</c:v>
                </c:pt>
                <c:pt idx="953">
                  <c:v>248.72</c:v>
                </c:pt>
                <c:pt idx="954">
                  <c:v>248.74</c:v>
                </c:pt>
                <c:pt idx="955">
                  <c:v>248.62</c:v>
                </c:pt>
                <c:pt idx="956">
                  <c:v>248.55</c:v>
                </c:pt>
                <c:pt idx="957">
                  <c:v>248.58</c:v>
                </c:pt>
                <c:pt idx="958">
                  <c:v>248.55</c:v>
                </c:pt>
                <c:pt idx="959">
                  <c:v>248.5</c:v>
                </c:pt>
                <c:pt idx="960">
                  <c:v>248.5</c:v>
                </c:pt>
                <c:pt idx="961">
                  <c:v>248.42</c:v>
                </c:pt>
                <c:pt idx="962">
                  <c:v>248.47</c:v>
                </c:pt>
                <c:pt idx="963">
                  <c:v>248.42</c:v>
                </c:pt>
                <c:pt idx="964">
                  <c:v>248.44</c:v>
                </c:pt>
                <c:pt idx="965">
                  <c:v>248.49</c:v>
                </c:pt>
                <c:pt idx="966">
                  <c:v>248.48</c:v>
                </c:pt>
                <c:pt idx="967">
                  <c:v>248.41</c:v>
                </c:pt>
                <c:pt idx="968">
                  <c:v>248.43</c:v>
                </c:pt>
                <c:pt idx="969">
                  <c:v>248.41</c:v>
                </c:pt>
                <c:pt idx="970">
                  <c:v>248.48</c:v>
                </c:pt>
                <c:pt idx="971">
                  <c:v>248.5</c:v>
                </c:pt>
                <c:pt idx="972">
                  <c:v>248.59</c:v>
                </c:pt>
                <c:pt idx="973">
                  <c:v>248.56</c:v>
                </c:pt>
                <c:pt idx="974">
                  <c:v>248.63</c:v>
                </c:pt>
                <c:pt idx="975">
                  <c:v>248.69</c:v>
                </c:pt>
                <c:pt idx="976">
                  <c:v>248.7</c:v>
                </c:pt>
                <c:pt idx="977">
                  <c:v>248.67</c:v>
                </c:pt>
                <c:pt idx="978">
                  <c:v>248.57</c:v>
                </c:pt>
                <c:pt idx="979">
                  <c:v>248.52</c:v>
                </c:pt>
                <c:pt idx="980">
                  <c:v>248.49</c:v>
                </c:pt>
                <c:pt idx="981">
                  <c:v>248.57</c:v>
                </c:pt>
                <c:pt idx="982">
                  <c:v>248.58</c:v>
                </c:pt>
                <c:pt idx="983">
                  <c:v>248.58</c:v>
                </c:pt>
                <c:pt idx="984">
                  <c:v>248.52</c:v>
                </c:pt>
                <c:pt idx="985">
                  <c:v>248.53</c:v>
                </c:pt>
                <c:pt idx="986">
                  <c:v>248.5</c:v>
                </c:pt>
                <c:pt idx="987">
                  <c:v>248.53</c:v>
                </c:pt>
                <c:pt idx="988">
                  <c:v>248.52</c:v>
                </c:pt>
                <c:pt idx="989">
                  <c:v>248.31</c:v>
                </c:pt>
                <c:pt idx="990">
                  <c:v>248.46</c:v>
                </c:pt>
                <c:pt idx="991">
                  <c:v>248.48</c:v>
                </c:pt>
                <c:pt idx="992">
                  <c:v>248.5</c:v>
                </c:pt>
                <c:pt idx="993">
                  <c:v>248.44</c:v>
                </c:pt>
                <c:pt idx="994">
                  <c:v>248.41</c:v>
                </c:pt>
                <c:pt idx="995">
                  <c:v>248.41</c:v>
                </c:pt>
                <c:pt idx="996">
                  <c:v>248.39</c:v>
                </c:pt>
                <c:pt idx="997">
                  <c:v>248.42</c:v>
                </c:pt>
                <c:pt idx="998">
                  <c:v>248.4</c:v>
                </c:pt>
                <c:pt idx="999">
                  <c:v>248.39</c:v>
                </c:pt>
                <c:pt idx="1000">
                  <c:v>248.43</c:v>
                </c:pt>
                <c:pt idx="1001">
                  <c:v>248.39</c:v>
                </c:pt>
                <c:pt idx="1002">
                  <c:v>248.37</c:v>
                </c:pt>
                <c:pt idx="1003">
                  <c:v>248.44</c:v>
                </c:pt>
                <c:pt idx="1004">
                  <c:v>248.47</c:v>
                </c:pt>
                <c:pt idx="1005">
                  <c:v>248.5</c:v>
                </c:pt>
                <c:pt idx="1006">
                  <c:v>248.54</c:v>
                </c:pt>
                <c:pt idx="1007">
                  <c:v>248.53</c:v>
                </c:pt>
                <c:pt idx="1008">
                  <c:v>248.47</c:v>
                </c:pt>
                <c:pt idx="1009">
                  <c:v>248.46</c:v>
                </c:pt>
                <c:pt idx="1010">
                  <c:v>248.56</c:v>
                </c:pt>
                <c:pt idx="1011">
                  <c:v>248.58</c:v>
                </c:pt>
                <c:pt idx="1012">
                  <c:v>248.51</c:v>
                </c:pt>
                <c:pt idx="1013">
                  <c:v>248.5</c:v>
                </c:pt>
                <c:pt idx="1014">
                  <c:v>248.57</c:v>
                </c:pt>
                <c:pt idx="1015">
                  <c:v>248.54</c:v>
                </c:pt>
                <c:pt idx="1016">
                  <c:v>248.55</c:v>
                </c:pt>
                <c:pt idx="1017">
                  <c:v>248.61</c:v>
                </c:pt>
                <c:pt idx="1018">
                  <c:v>248.57</c:v>
                </c:pt>
                <c:pt idx="1019">
                  <c:v>248.61</c:v>
                </c:pt>
                <c:pt idx="1020">
                  <c:v>248.53</c:v>
                </c:pt>
                <c:pt idx="1021">
                  <c:v>248.51</c:v>
                </c:pt>
                <c:pt idx="1022">
                  <c:v>248.54</c:v>
                </c:pt>
                <c:pt idx="1023">
                  <c:v>248.52</c:v>
                </c:pt>
                <c:pt idx="1024">
                  <c:v>248.52</c:v>
                </c:pt>
                <c:pt idx="1025">
                  <c:v>0</c:v>
                </c:pt>
                <c:pt idx="1026">
                  <c:v>248.45</c:v>
                </c:pt>
                <c:pt idx="1027">
                  <c:v>248.44</c:v>
                </c:pt>
                <c:pt idx="1028">
                  <c:v>248.41</c:v>
                </c:pt>
                <c:pt idx="1029">
                  <c:v>248.26</c:v>
                </c:pt>
                <c:pt idx="1030">
                  <c:v>248.3</c:v>
                </c:pt>
                <c:pt idx="1031">
                  <c:v>248.31</c:v>
                </c:pt>
                <c:pt idx="1032">
                  <c:v>248.42</c:v>
                </c:pt>
                <c:pt idx="1033">
                  <c:v>248.45</c:v>
                </c:pt>
                <c:pt idx="1034">
                  <c:v>248.51</c:v>
                </c:pt>
                <c:pt idx="1035">
                  <c:v>248.48</c:v>
                </c:pt>
                <c:pt idx="1036">
                  <c:v>248.54</c:v>
                </c:pt>
                <c:pt idx="1037">
                  <c:v>248.48</c:v>
                </c:pt>
                <c:pt idx="1038">
                  <c:v>248.57</c:v>
                </c:pt>
                <c:pt idx="1039">
                  <c:v>248.51</c:v>
                </c:pt>
                <c:pt idx="1040">
                  <c:v>248.45</c:v>
                </c:pt>
                <c:pt idx="1041">
                  <c:v>248.42</c:v>
                </c:pt>
                <c:pt idx="1042">
                  <c:v>248.45</c:v>
                </c:pt>
                <c:pt idx="1043">
                  <c:v>248.44</c:v>
                </c:pt>
                <c:pt idx="1044">
                  <c:v>248.43</c:v>
                </c:pt>
                <c:pt idx="1045">
                  <c:v>248.47</c:v>
                </c:pt>
                <c:pt idx="1046">
                  <c:v>248.48</c:v>
                </c:pt>
                <c:pt idx="1047">
                  <c:v>248.46</c:v>
                </c:pt>
                <c:pt idx="1048">
                  <c:v>248.45</c:v>
                </c:pt>
                <c:pt idx="1049">
                  <c:v>248.43</c:v>
                </c:pt>
                <c:pt idx="1050">
                  <c:v>248.46</c:v>
                </c:pt>
                <c:pt idx="1051">
                  <c:v>248.54</c:v>
                </c:pt>
                <c:pt idx="1052">
                  <c:v>248.55</c:v>
                </c:pt>
                <c:pt idx="1053">
                  <c:v>248.52</c:v>
                </c:pt>
                <c:pt idx="1054">
                  <c:v>248.49</c:v>
                </c:pt>
                <c:pt idx="1055">
                  <c:v>248.42</c:v>
                </c:pt>
                <c:pt idx="1056">
                  <c:v>248.26</c:v>
                </c:pt>
                <c:pt idx="1057">
                  <c:v>248.28</c:v>
                </c:pt>
                <c:pt idx="1058">
                  <c:v>248.25</c:v>
                </c:pt>
                <c:pt idx="1059">
                  <c:v>248.27</c:v>
                </c:pt>
                <c:pt idx="1060">
                  <c:v>248.23</c:v>
                </c:pt>
                <c:pt idx="1061">
                  <c:v>248.18</c:v>
                </c:pt>
                <c:pt idx="1062">
                  <c:v>248.09</c:v>
                </c:pt>
                <c:pt idx="1063">
                  <c:v>248.06</c:v>
                </c:pt>
                <c:pt idx="1064">
                  <c:v>248.08</c:v>
                </c:pt>
                <c:pt idx="1065">
                  <c:v>248.02</c:v>
                </c:pt>
                <c:pt idx="1066">
                  <c:v>248.05</c:v>
                </c:pt>
                <c:pt idx="1067">
                  <c:v>247.99</c:v>
                </c:pt>
                <c:pt idx="1068">
                  <c:v>248.03</c:v>
                </c:pt>
                <c:pt idx="1069">
                  <c:v>248.06</c:v>
                </c:pt>
                <c:pt idx="1070">
                  <c:v>248.03</c:v>
                </c:pt>
                <c:pt idx="1071">
                  <c:v>247.98</c:v>
                </c:pt>
                <c:pt idx="1072">
                  <c:v>247.98</c:v>
                </c:pt>
                <c:pt idx="1073">
                  <c:v>248.02</c:v>
                </c:pt>
                <c:pt idx="1074">
                  <c:v>248</c:v>
                </c:pt>
                <c:pt idx="1075">
                  <c:v>248.03</c:v>
                </c:pt>
                <c:pt idx="1076">
                  <c:v>248.1</c:v>
                </c:pt>
                <c:pt idx="1077">
                  <c:v>248.08</c:v>
                </c:pt>
                <c:pt idx="1078">
                  <c:v>248.05</c:v>
                </c:pt>
                <c:pt idx="1079">
                  <c:v>248</c:v>
                </c:pt>
                <c:pt idx="1080">
                  <c:v>248.08</c:v>
                </c:pt>
                <c:pt idx="1081">
                  <c:v>248.07</c:v>
                </c:pt>
                <c:pt idx="1082">
                  <c:v>247.98</c:v>
                </c:pt>
                <c:pt idx="1083">
                  <c:v>247.95</c:v>
                </c:pt>
                <c:pt idx="1084">
                  <c:v>247.9</c:v>
                </c:pt>
                <c:pt idx="1085">
                  <c:v>247.88</c:v>
                </c:pt>
                <c:pt idx="1086">
                  <c:v>247.86</c:v>
                </c:pt>
                <c:pt idx="1087">
                  <c:v>247.68</c:v>
                </c:pt>
                <c:pt idx="1088">
                  <c:v>247.79</c:v>
                </c:pt>
                <c:pt idx="1089">
                  <c:v>247.7</c:v>
                </c:pt>
                <c:pt idx="1090">
                  <c:v>247.68</c:v>
                </c:pt>
                <c:pt idx="1091">
                  <c:v>247.75</c:v>
                </c:pt>
                <c:pt idx="1092">
                  <c:v>247.61</c:v>
                </c:pt>
                <c:pt idx="1093">
                  <c:v>247.72</c:v>
                </c:pt>
                <c:pt idx="1094">
                  <c:v>247.77</c:v>
                </c:pt>
                <c:pt idx="1095">
                  <c:v>247.8</c:v>
                </c:pt>
                <c:pt idx="1096">
                  <c:v>247.8</c:v>
                </c:pt>
                <c:pt idx="1097">
                  <c:v>247.8</c:v>
                </c:pt>
                <c:pt idx="1098">
                  <c:v>247.77</c:v>
                </c:pt>
                <c:pt idx="1099">
                  <c:v>247.57</c:v>
                </c:pt>
                <c:pt idx="1100">
                  <c:v>247.59</c:v>
                </c:pt>
                <c:pt idx="1101">
                  <c:v>247.64</c:v>
                </c:pt>
                <c:pt idx="1102">
                  <c:v>247.48</c:v>
                </c:pt>
                <c:pt idx="1103">
                  <c:v>247.55</c:v>
                </c:pt>
                <c:pt idx="1104">
                  <c:v>247.57</c:v>
                </c:pt>
                <c:pt idx="1105">
                  <c:v>247.43</c:v>
                </c:pt>
                <c:pt idx="1106">
                  <c:v>247.27</c:v>
                </c:pt>
                <c:pt idx="1107">
                  <c:v>247.37</c:v>
                </c:pt>
                <c:pt idx="1108">
                  <c:v>247.25</c:v>
                </c:pt>
                <c:pt idx="1109">
                  <c:v>247.25</c:v>
                </c:pt>
                <c:pt idx="1110">
                  <c:v>247.25</c:v>
                </c:pt>
                <c:pt idx="1111">
                  <c:v>247.27</c:v>
                </c:pt>
                <c:pt idx="1112">
                  <c:v>247.38</c:v>
                </c:pt>
                <c:pt idx="1113">
                  <c:v>247.4</c:v>
                </c:pt>
                <c:pt idx="1114">
                  <c:v>247.43</c:v>
                </c:pt>
                <c:pt idx="1115">
                  <c:v>247.45</c:v>
                </c:pt>
                <c:pt idx="1116">
                  <c:v>247.39</c:v>
                </c:pt>
                <c:pt idx="1117">
                  <c:v>247.4</c:v>
                </c:pt>
                <c:pt idx="1118">
                  <c:v>247.37</c:v>
                </c:pt>
                <c:pt idx="1119">
                  <c:v>247.39</c:v>
                </c:pt>
                <c:pt idx="1120">
                  <c:v>247.38</c:v>
                </c:pt>
                <c:pt idx="1121">
                  <c:v>247.28</c:v>
                </c:pt>
                <c:pt idx="1122">
                  <c:v>247.14</c:v>
                </c:pt>
                <c:pt idx="1123">
                  <c:v>247.17</c:v>
                </c:pt>
                <c:pt idx="1124">
                  <c:v>247.23</c:v>
                </c:pt>
                <c:pt idx="1125">
                  <c:v>247.2</c:v>
                </c:pt>
                <c:pt idx="1126">
                  <c:v>247.08</c:v>
                </c:pt>
                <c:pt idx="1127">
                  <c:v>247.1</c:v>
                </c:pt>
                <c:pt idx="1128">
                  <c:v>247.19</c:v>
                </c:pt>
                <c:pt idx="1129">
                  <c:v>247.28</c:v>
                </c:pt>
                <c:pt idx="1130">
                  <c:v>247.15</c:v>
                </c:pt>
                <c:pt idx="1131">
                  <c:v>247.12</c:v>
                </c:pt>
                <c:pt idx="1132">
                  <c:v>247.13</c:v>
                </c:pt>
                <c:pt idx="1133">
                  <c:v>247.22</c:v>
                </c:pt>
                <c:pt idx="1134">
                  <c:v>247.19</c:v>
                </c:pt>
                <c:pt idx="1135">
                  <c:v>247.09</c:v>
                </c:pt>
                <c:pt idx="1136">
                  <c:v>247.09</c:v>
                </c:pt>
                <c:pt idx="1137">
                  <c:v>247.17</c:v>
                </c:pt>
                <c:pt idx="1138">
                  <c:v>247.23</c:v>
                </c:pt>
                <c:pt idx="1139">
                  <c:v>247.21</c:v>
                </c:pt>
                <c:pt idx="1140">
                  <c:v>247.16</c:v>
                </c:pt>
                <c:pt idx="1141">
                  <c:v>247.23</c:v>
                </c:pt>
                <c:pt idx="1142">
                  <c:v>247.24</c:v>
                </c:pt>
                <c:pt idx="1143">
                  <c:v>247.16</c:v>
                </c:pt>
                <c:pt idx="1144">
                  <c:v>247.13</c:v>
                </c:pt>
                <c:pt idx="1145">
                  <c:v>247.2</c:v>
                </c:pt>
                <c:pt idx="1146">
                  <c:v>247.25</c:v>
                </c:pt>
                <c:pt idx="1147">
                  <c:v>247.09</c:v>
                </c:pt>
                <c:pt idx="1148">
                  <c:v>247.07</c:v>
                </c:pt>
                <c:pt idx="1149">
                  <c:v>247.09</c:v>
                </c:pt>
                <c:pt idx="1150">
                  <c:v>247.11</c:v>
                </c:pt>
                <c:pt idx="1151">
                  <c:v>247.01</c:v>
                </c:pt>
                <c:pt idx="1152">
                  <c:v>247.04</c:v>
                </c:pt>
                <c:pt idx="1153">
                  <c:v>247</c:v>
                </c:pt>
                <c:pt idx="1154">
                  <c:v>246.98</c:v>
                </c:pt>
                <c:pt idx="1155">
                  <c:v>246.98</c:v>
                </c:pt>
                <c:pt idx="1156">
                  <c:v>246.92</c:v>
                </c:pt>
                <c:pt idx="1157">
                  <c:v>246.88</c:v>
                </c:pt>
                <c:pt idx="1158">
                  <c:v>246.88</c:v>
                </c:pt>
                <c:pt idx="1159">
                  <c:v>246.95</c:v>
                </c:pt>
                <c:pt idx="1160">
                  <c:v>246.95</c:v>
                </c:pt>
                <c:pt idx="1161">
                  <c:v>246.85</c:v>
                </c:pt>
                <c:pt idx="1162">
                  <c:v>246.88</c:v>
                </c:pt>
                <c:pt idx="1163">
                  <c:v>246.95</c:v>
                </c:pt>
                <c:pt idx="1164">
                  <c:v>246.97</c:v>
                </c:pt>
                <c:pt idx="1165">
                  <c:v>246.92</c:v>
                </c:pt>
                <c:pt idx="1166">
                  <c:v>246.99</c:v>
                </c:pt>
                <c:pt idx="1167">
                  <c:v>247.1</c:v>
                </c:pt>
                <c:pt idx="1168">
                  <c:v>247.23</c:v>
                </c:pt>
                <c:pt idx="1169">
                  <c:v>247.18</c:v>
                </c:pt>
                <c:pt idx="1170">
                  <c:v>247.05</c:v>
                </c:pt>
                <c:pt idx="1171">
                  <c:v>247.06</c:v>
                </c:pt>
                <c:pt idx="1172">
                  <c:v>247.13</c:v>
                </c:pt>
                <c:pt idx="1173">
                  <c:v>247.14</c:v>
                </c:pt>
                <c:pt idx="1174">
                  <c:v>247.06</c:v>
                </c:pt>
                <c:pt idx="1175">
                  <c:v>247.05</c:v>
                </c:pt>
                <c:pt idx="1176">
                  <c:v>247.1</c:v>
                </c:pt>
                <c:pt idx="1177">
                  <c:v>247.11</c:v>
                </c:pt>
                <c:pt idx="1178">
                  <c:v>247.12</c:v>
                </c:pt>
                <c:pt idx="1179">
                  <c:v>247.05</c:v>
                </c:pt>
                <c:pt idx="1180">
                  <c:v>247.04</c:v>
                </c:pt>
                <c:pt idx="1181">
                  <c:v>246.98</c:v>
                </c:pt>
                <c:pt idx="1182">
                  <c:v>246.93</c:v>
                </c:pt>
                <c:pt idx="1183">
                  <c:v>246.97</c:v>
                </c:pt>
                <c:pt idx="1184">
                  <c:v>247.01</c:v>
                </c:pt>
                <c:pt idx="1185">
                  <c:v>0</c:v>
                </c:pt>
                <c:pt idx="1186">
                  <c:v>246.83</c:v>
                </c:pt>
                <c:pt idx="1187">
                  <c:v>246.78</c:v>
                </c:pt>
                <c:pt idx="1188">
                  <c:v>246.81</c:v>
                </c:pt>
                <c:pt idx="1189">
                  <c:v>246.84</c:v>
                </c:pt>
                <c:pt idx="1190">
                  <c:v>246.79</c:v>
                </c:pt>
                <c:pt idx="1191">
                  <c:v>246.91</c:v>
                </c:pt>
                <c:pt idx="1192">
                  <c:v>246.89</c:v>
                </c:pt>
                <c:pt idx="1193">
                  <c:v>246.98</c:v>
                </c:pt>
                <c:pt idx="1194">
                  <c:v>246.98</c:v>
                </c:pt>
                <c:pt idx="1195">
                  <c:v>247.06</c:v>
                </c:pt>
                <c:pt idx="1196">
                  <c:v>247.04</c:v>
                </c:pt>
                <c:pt idx="1197">
                  <c:v>246.92</c:v>
                </c:pt>
                <c:pt idx="1198">
                  <c:v>246.97</c:v>
                </c:pt>
                <c:pt idx="1199">
                  <c:v>247.02</c:v>
                </c:pt>
                <c:pt idx="1200">
                  <c:v>247.03</c:v>
                </c:pt>
                <c:pt idx="1201">
                  <c:v>247.1</c:v>
                </c:pt>
                <c:pt idx="1202">
                  <c:v>247.32</c:v>
                </c:pt>
                <c:pt idx="1203">
                  <c:v>247.21</c:v>
                </c:pt>
                <c:pt idx="1204">
                  <c:v>247.18</c:v>
                </c:pt>
                <c:pt idx="1205">
                  <c:v>247.08</c:v>
                </c:pt>
                <c:pt idx="1206">
                  <c:v>247.03</c:v>
                </c:pt>
                <c:pt idx="1207">
                  <c:v>247.05</c:v>
                </c:pt>
                <c:pt idx="1208">
                  <c:v>246.97</c:v>
                </c:pt>
                <c:pt idx="1209">
                  <c:v>247.04</c:v>
                </c:pt>
                <c:pt idx="1210">
                  <c:v>247.07</c:v>
                </c:pt>
                <c:pt idx="1211">
                  <c:v>247.05</c:v>
                </c:pt>
                <c:pt idx="1212">
                  <c:v>247.1</c:v>
                </c:pt>
                <c:pt idx="1213">
                  <c:v>247.11</c:v>
                </c:pt>
                <c:pt idx="1214">
                  <c:v>247.14</c:v>
                </c:pt>
                <c:pt idx="1215">
                  <c:v>247.21</c:v>
                </c:pt>
                <c:pt idx="1216">
                  <c:v>247.22</c:v>
                </c:pt>
                <c:pt idx="1217">
                  <c:v>247.19</c:v>
                </c:pt>
                <c:pt idx="1218">
                  <c:v>247.16</c:v>
                </c:pt>
                <c:pt idx="1219">
                  <c:v>247.08</c:v>
                </c:pt>
                <c:pt idx="1220">
                  <c:v>246.98</c:v>
                </c:pt>
                <c:pt idx="1221">
                  <c:v>246.87</c:v>
                </c:pt>
                <c:pt idx="1222">
                  <c:v>246.9</c:v>
                </c:pt>
                <c:pt idx="1223">
                  <c:v>246.94</c:v>
                </c:pt>
                <c:pt idx="1224">
                  <c:v>246.94</c:v>
                </c:pt>
                <c:pt idx="1225">
                  <c:v>246.92</c:v>
                </c:pt>
                <c:pt idx="1226">
                  <c:v>246.76</c:v>
                </c:pt>
                <c:pt idx="1227">
                  <c:v>246.83</c:v>
                </c:pt>
                <c:pt idx="1228">
                  <c:v>246.81</c:v>
                </c:pt>
                <c:pt idx="1229">
                  <c:v>246.86</c:v>
                </c:pt>
                <c:pt idx="1230">
                  <c:v>246.87</c:v>
                </c:pt>
                <c:pt idx="1231">
                  <c:v>246.9</c:v>
                </c:pt>
                <c:pt idx="1232">
                  <c:v>246.95</c:v>
                </c:pt>
                <c:pt idx="1233">
                  <c:v>247.02</c:v>
                </c:pt>
                <c:pt idx="1234">
                  <c:v>246.95</c:v>
                </c:pt>
                <c:pt idx="1235">
                  <c:v>246.88</c:v>
                </c:pt>
                <c:pt idx="1236">
                  <c:v>246.88</c:v>
                </c:pt>
                <c:pt idx="1237">
                  <c:v>246.85</c:v>
                </c:pt>
                <c:pt idx="1238">
                  <c:v>246.9</c:v>
                </c:pt>
                <c:pt idx="1239">
                  <c:v>246.84</c:v>
                </c:pt>
                <c:pt idx="1240">
                  <c:v>246.63</c:v>
                </c:pt>
                <c:pt idx="1241">
                  <c:v>246.77</c:v>
                </c:pt>
                <c:pt idx="1242">
                  <c:v>246.92</c:v>
                </c:pt>
                <c:pt idx="1243">
                  <c:v>246.93</c:v>
                </c:pt>
                <c:pt idx="1244">
                  <c:v>246.91</c:v>
                </c:pt>
                <c:pt idx="1245">
                  <c:v>246.95</c:v>
                </c:pt>
                <c:pt idx="1246">
                  <c:v>246.99</c:v>
                </c:pt>
                <c:pt idx="1247">
                  <c:v>247.03</c:v>
                </c:pt>
                <c:pt idx="1248">
                  <c:v>247.05</c:v>
                </c:pt>
                <c:pt idx="1249">
                  <c:v>247.11</c:v>
                </c:pt>
                <c:pt idx="1250">
                  <c:v>247.26</c:v>
                </c:pt>
                <c:pt idx="1251">
                  <c:v>247.26</c:v>
                </c:pt>
                <c:pt idx="1252">
                  <c:v>0</c:v>
                </c:pt>
                <c:pt idx="1253">
                  <c:v>247.25</c:v>
                </c:pt>
                <c:pt idx="1254">
                  <c:v>247.26</c:v>
                </c:pt>
                <c:pt idx="1255">
                  <c:v>247.18</c:v>
                </c:pt>
                <c:pt idx="1256">
                  <c:v>247.19</c:v>
                </c:pt>
                <c:pt idx="1257">
                  <c:v>247.21</c:v>
                </c:pt>
                <c:pt idx="1258">
                  <c:v>247.2</c:v>
                </c:pt>
                <c:pt idx="1259">
                  <c:v>247.2</c:v>
                </c:pt>
                <c:pt idx="1260">
                  <c:v>247.15</c:v>
                </c:pt>
                <c:pt idx="1261">
                  <c:v>247.17</c:v>
                </c:pt>
                <c:pt idx="1262">
                  <c:v>247.3</c:v>
                </c:pt>
                <c:pt idx="1263">
                  <c:v>247.25</c:v>
                </c:pt>
                <c:pt idx="1264">
                  <c:v>247.12</c:v>
                </c:pt>
                <c:pt idx="1265">
                  <c:v>247.13</c:v>
                </c:pt>
                <c:pt idx="1266">
                  <c:v>247.14</c:v>
                </c:pt>
                <c:pt idx="1267">
                  <c:v>247.16</c:v>
                </c:pt>
                <c:pt idx="1268">
                  <c:v>247.04</c:v>
                </c:pt>
                <c:pt idx="1269">
                  <c:v>247.02</c:v>
                </c:pt>
                <c:pt idx="1270">
                  <c:v>246.99</c:v>
                </c:pt>
                <c:pt idx="1271">
                  <c:v>247.03</c:v>
                </c:pt>
                <c:pt idx="1272">
                  <c:v>247.08</c:v>
                </c:pt>
                <c:pt idx="1273">
                  <c:v>247.07</c:v>
                </c:pt>
                <c:pt idx="1274">
                  <c:v>246.94</c:v>
                </c:pt>
                <c:pt idx="1275">
                  <c:v>246.94</c:v>
                </c:pt>
                <c:pt idx="1276">
                  <c:v>247.02</c:v>
                </c:pt>
                <c:pt idx="1277">
                  <c:v>246.96</c:v>
                </c:pt>
                <c:pt idx="1278">
                  <c:v>246.78</c:v>
                </c:pt>
                <c:pt idx="1279">
                  <c:v>246.84</c:v>
                </c:pt>
                <c:pt idx="1280">
                  <c:v>246.96</c:v>
                </c:pt>
                <c:pt idx="1281">
                  <c:v>246.94</c:v>
                </c:pt>
                <c:pt idx="1282">
                  <c:v>246.92</c:v>
                </c:pt>
                <c:pt idx="1283">
                  <c:v>246.89</c:v>
                </c:pt>
                <c:pt idx="1284">
                  <c:v>246.9</c:v>
                </c:pt>
                <c:pt idx="1285">
                  <c:v>246.9</c:v>
                </c:pt>
                <c:pt idx="1286">
                  <c:v>246.75</c:v>
                </c:pt>
                <c:pt idx="1287">
                  <c:v>246.58</c:v>
                </c:pt>
                <c:pt idx="1288">
                  <c:v>246.53</c:v>
                </c:pt>
                <c:pt idx="1289">
                  <c:v>246.52</c:v>
                </c:pt>
                <c:pt idx="1290">
                  <c:v>246.48</c:v>
                </c:pt>
                <c:pt idx="1291">
                  <c:v>246.39</c:v>
                </c:pt>
                <c:pt idx="1292">
                  <c:v>246.32</c:v>
                </c:pt>
                <c:pt idx="1293">
                  <c:v>246.52</c:v>
                </c:pt>
                <c:pt idx="1294">
                  <c:v>246.4</c:v>
                </c:pt>
                <c:pt idx="1295">
                  <c:v>246.43</c:v>
                </c:pt>
                <c:pt idx="1296">
                  <c:v>246.5</c:v>
                </c:pt>
                <c:pt idx="1297">
                  <c:v>246.43</c:v>
                </c:pt>
                <c:pt idx="1298">
                  <c:v>246.27</c:v>
                </c:pt>
                <c:pt idx="1299">
                  <c:v>246.27</c:v>
                </c:pt>
                <c:pt idx="1300">
                  <c:v>246.18</c:v>
                </c:pt>
                <c:pt idx="1301">
                  <c:v>246.15</c:v>
                </c:pt>
                <c:pt idx="1302">
                  <c:v>246.14</c:v>
                </c:pt>
                <c:pt idx="1303">
                  <c:v>246.08</c:v>
                </c:pt>
                <c:pt idx="1304">
                  <c:v>246.22</c:v>
                </c:pt>
                <c:pt idx="1305">
                  <c:v>246.27</c:v>
                </c:pt>
                <c:pt idx="1306">
                  <c:v>246.27</c:v>
                </c:pt>
                <c:pt idx="1307">
                  <c:v>246.17</c:v>
                </c:pt>
                <c:pt idx="1308">
                  <c:v>246.38</c:v>
                </c:pt>
                <c:pt idx="1309">
                  <c:v>246.34</c:v>
                </c:pt>
                <c:pt idx="1310">
                  <c:v>246.33</c:v>
                </c:pt>
                <c:pt idx="1311">
                  <c:v>246.32</c:v>
                </c:pt>
                <c:pt idx="1312">
                  <c:v>246.29</c:v>
                </c:pt>
                <c:pt idx="1313">
                  <c:v>246.23</c:v>
                </c:pt>
                <c:pt idx="1314">
                  <c:v>246.14</c:v>
                </c:pt>
                <c:pt idx="1315">
                  <c:v>246.22</c:v>
                </c:pt>
                <c:pt idx="1316">
                  <c:v>246.1</c:v>
                </c:pt>
                <c:pt idx="1317">
                  <c:v>246.24</c:v>
                </c:pt>
                <c:pt idx="1318">
                  <c:v>246.25</c:v>
                </c:pt>
                <c:pt idx="1319">
                  <c:v>246.22</c:v>
                </c:pt>
                <c:pt idx="1320">
                  <c:v>246.32</c:v>
                </c:pt>
                <c:pt idx="1321">
                  <c:v>246.35</c:v>
                </c:pt>
                <c:pt idx="1322">
                  <c:v>246.29</c:v>
                </c:pt>
                <c:pt idx="1323">
                  <c:v>246.25</c:v>
                </c:pt>
                <c:pt idx="1324">
                  <c:v>246.15</c:v>
                </c:pt>
                <c:pt idx="1325">
                  <c:v>246.22</c:v>
                </c:pt>
                <c:pt idx="1326">
                  <c:v>246.22</c:v>
                </c:pt>
                <c:pt idx="1327">
                  <c:v>246.05</c:v>
                </c:pt>
                <c:pt idx="1328">
                  <c:v>245.97</c:v>
                </c:pt>
                <c:pt idx="1329">
                  <c:v>246</c:v>
                </c:pt>
                <c:pt idx="1330">
                  <c:v>245.99</c:v>
                </c:pt>
                <c:pt idx="1331">
                  <c:v>245.94</c:v>
                </c:pt>
                <c:pt idx="1332">
                  <c:v>245.89</c:v>
                </c:pt>
                <c:pt idx="1333">
                  <c:v>245.88</c:v>
                </c:pt>
                <c:pt idx="1334">
                  <c:v>245.91</c:v>
                </c:pt>
                <c:pt idx="1335">
                  <c:v>245.82</c:v>
                </c:pt>
                <c:pt idx="1336">
                  <c:v>245.84</c:v>
                </c:pt>
                <c:pt idx="1337">
                  <c:v>245.92</c:v>
                </c:pt>
                <c:pt idx="1338">
                  <c:v>246.04</c:v>
                </c:pt>
                <c:pt idx="1339">
                  <c:v>245.93</c:v>
                </c:pt>
                <c:pt idx="1340">
                  <c:v>245.96</c:v>
                </c:pt>
                <c:pt idx="1341">
                  <c:v>245.94</c:v>
                </c:pt>
                <c:pt idx="1342">
                  <c:v>246.12</c:v>
                </c:pt>
                <c:pt idx="1343">
                  <c:v>246.04</c:v>
                </c:pt>
                <c:pt idx="1344">
                  <c:v>245.96</c:v>
                </c:pt>
                <c:pt idx="1345">
                  <c:v>245.91</c:v>
                </c:pt>
                <c:pt idx="1346">
                  <c:v>245.89</c:v>
                </c:pt>
                <c:pt idx="1347">
                  <c:v>245.86</c:v>
                </c:pt>
                <c:pt idx="1348">
                  <c:v>245.84</c:v>
                </c:pt>
                <c:pt idx="1349">
                  <c:v>245.74</c:v>
                </c:pt>
                <c:pt idx="1350">
                  <c:v>245.66</c:v>
                </c:pt>
                <c:pt idx="1351">
                  <c:v>245.73</c:v>
                </c:pt>
                <c:pt idx="1352">
                  <c:v>245.62</c:v>
                </c:pt>
                <c:pt idx="1353">
                  <c:v>245.54</c:v>
                </c:pt>
                <c:pt idx="1354">
                  <c:v>245.53</c:v>
                </c:pt>
                <c:pt idx="1355">
                  <c:v>245.61</c:v>
                </c:pt>
                <c:pt idx="1356">
                  <c:v>245.5</c:v>
                </c:pt>
                <c:pt idx="1357">
                  <c:v>245.63</c:v>
                </c:pt>
                <c:pt idx="1358">
                  <c:v>245.67</c:v>
                </c:pt>
                <c:pt idx="1359">
                  <c:v>245.71</c:v>
                </c:pt>
                <c:pt idx="1360">
                  <c:v>245.25</c:v>
                </c:pt>
                <c:pt idx="1361">
                  <c:v>245.23</c:v>
                </c:pt>
                <c:pt idx="1362">
                  <c:v>245.3</c:v>
                </c:pt>
                <c:pt idx="1363">
                  <c:v>245.23</c:v>
                </c:pt>
                <c:pt idx="1364">
                  <c:v>245.28</c:v>
                </c:pt>
                <c:pt idx="1365">
                  <c:v>245.38</c:v>
                </c:pt>
                <c:pt idx="1366">
                  <c:v>245.53</c:v>
                </c:pt>
                <c:pt idx="1367">
                  <c:v>245.62</c:v>
                </c:pt>
                <c:pt idx="1368">
                  <c:v>245.48</c:v>
                </c:pt>
                <c:pt idx="1369">
                  <c:v>245.23</c:v>
                </c:pt>
                <c:pt idx="1370">
                  <c:v>245.54</c:v>
                </c:pt>
                <c:pt idx="1371">
                  <c:v>245.32</c:v>
                </c:pt>
                <c:pt idx="1372">
                  <c:v>245.2</c:v>
                </c:pt>
                <c:pt idx="1373">
                  <c:v>245.33</c:v>
                </c:pt>
                <c:pt idx="1374">
                  <c:v>245.32</c:v>
                </c:pt>
                <c:pt idx="1375">
                  <c:v>245.5</c:v>
                </c:pt>
                <c:pt idx="1376">
                  <c:v>245.35</c:v>
                </c:pt>
                <c:pt idx="1377">
                  <c:v>245.55</c:v>
                </c:pt>
                <c:pt idx="1378">
                  <c:v>245.44</c:v>
                </c:pt>
                <c:pt idx="1379">
                  <c:v>245.5</c:v>
                </c:pt>
                <c:pt idx="1380">
                  <c:v>245.08</c:v>
                </c:pt>
                <c:pt idx="1381">
                  <c:v>244.86</c:v>
                </c:pt>
                <c:pt idx="1382">
                  <c:v>244.58</c:v>
                </c:pt>
                <c:pt idx="1383">
                  <c:v>244.84</c:v>
                </c:pt>
                <c:pt idx="1384">
                  <c:v>244.73</c:v>
                </c:pt>
                <c:pt idx="1385">
                  <c:v>245.14</c:v>
                </c:pt>
                <c:pt idx="1386">
                  <c:v>245.53</c:v>
                </c:pt>
                <c:pt idx="1387">
                  <c:v>245.45</c:v>
                </c:pt>
                <c:pt idx="1388">
                  <c:v>245.47</c:v>
                </c:pt>
                <c:pt idx="1389">
                  <c:v>244.87</c:v>
                </c:pt>
                <c:pt idx="1390">
                  <c:v>244.5</c:v>
                </c:pt>
                <c:pt idx="1391">
                  <c:v>245.18</c:v>
                </c:pt>
                <c:pt idx="1392">
                  <c:v>245.01</c:v>
                </c:pt>
                <c:pt idx="1393">
                  <c:v>245.31</c:v>
                </c:pt>
                <c:pt idx="1394">
                  <c:v>244.89</c:v>
                </c:pt>
                <c:pt idx="1395">
                  <c:v>244.93</c:v>
                </c:pt>
                <c:pt idx="1396">
                  <c:v>245.02</c:v>
                </c:pt>
                <c:pt idx="1397">
                  <c:v>244.49</c:v>
                </c:pt>
                <c:pt idx="1398">
                  <c:v>244.46</c:v>
                </c:pt>
                <c:pt idx="1399">
                  <c:v>245.07</c:v>
                </c:pt>
                <c:pt idx="1400">
                  <c:v>244.89</c:v>
                </c:pt>
                <c:pt idx="1401">
                  <c:v>245.1</c:v>
                </c:pt>
                <c:pt idx="1402">
                  <c:v>245.46</c:v>
                </c:pt>
                <c:pt idx="1403">
                  <c:v>244.95</c:v>
                </c:pt>
                <c:pt idx="1404">
                  <c:v>244.8</c:v>
                </c:pt>
                <c:pt idx="1405">
                  <c:v>244.62</c:v>
                </c:pt>
                <c:pt idx="1406">
                  <c:v>244.09</c:v>
                </c:pt>
                <c:pt idx="1407">
                  <c:v>244.43</c:v>
                </c:pt>
                <c:pt idx="1408">
                  <c:v>244.68</c:v>
                </c:pt>
                <c:pt idx="1409">
                  <c:v>244.82</c:v>
                </c:pt>
                <c:pt idx="1410">
                  <c:v>244.5</c:v>
                </c:pt>
                <c:pt idx="1411">
                  <c:v>244.7</c:v>
                </c:pt>
                <c:pt idx="1412">
                  <c:v>244.49</c:v>
                </c:pt>
                <c:pt idx="1413">
                  <c:v>244.79</c:v>
                </c:pt>
                <c:pt idx="1414">
                  <c:v>244.53</c:v>
                </c:pt>
                <c:pt idx="1415">
                  <c:v>244.77</c:v>
                </c:pt>
                <c:pt idx="1416">
                  <c:v>243.83</c:v>
                </c:pt>
                <c:pt idx="1417">
                  <c:v>244.11</c:v>
                </c:pt>
                <c:pt idx="1418">
                  <c:v>244.45</c:v>
                </c:pt>
                <c:pt idx="1419">
                  <c:v>244.54</c:v>
                </c:pt>
                <c:pt idx="1420">
                  <c:v>244.59</c:v>
                </c:pt>
                <c:pt idx="1421">
                  <c:v>244.53</c:v>
                </c:pt>
                <c:pt idx="1422">
                  <c:v>244.86</c:v>
                </c:pt>
                <c:pt idx="1423">
                  <c:v>244.96</c:v>
                </c:pt>
                <c:pt idx="1424">
                  <c:v>244.89</c:v>
                </c:pt>
                <c:pt idx="1425">
                  <c:v>244.94</c:v>
                </c:pt>
                <c:pt idx="1426">
                  <c:v>245.1</c:v>
                </c:pt>
                <c:pt idx="1427">
                  <c:v>245.01</c:v>
                </c:pt>
                <c:pt idx="1428">
                  <c:v>245.09</c:v>
                </c:pt>
                <c:pt idx="1429">
                  <c:v>244.94</c:v>
                </c:pt>
                <c:pt idx="1430">
                  <c:v>244.03</c:v>
                </c:pt>
                <c:pt idx="1431">
                  <c:v>243.97</c:v>
                </c:pt>
                <c:pt idx="1432">
                  <c:v>243.98</c:v>
                </c:pt>
                <c:pt idx="1433">
                  <c:v>244.75</c:v>
                </c:pt>
                <c:pt idx="1434">
                  <c:v>243.87</c:v>
                </c:pt>
                <c:pt idx="1435">
                  <c:v>244.91</c:v>
                </c:pt>
                <c:pt idx="1436">
                  <c:v>243.75</c:v>
                </c:pt>
                <c:pt idx="1437">
                  <c:v>244.64</c:v>
                </c:pt>
                <c:pt idx="1438">
                  <c:v>243.44</c:v>
                </c:pt>
                <c:pt idx="1439">
                  <c:v>244.74</c:v>
                </c:pt>
                <c:pt idx="1440">
                  <c:v>243.48</c:v>
                </c:pt>
                <c:pt idx="1441">
                  <c:v>244.67</c:v>
                </c:pt>
                <c:pt idx="1442">
                  <c:v>243.65</c:v>
                </c:pt>
                <c:pt idx="1443">
                  <c:v>244.89</c:v>
                </c:pt>
                <c:pt idx="1444">
                  <c:v>244.75</c:v>
                </c:pt>
                <c:pt idx="1445">
                  <c:v>243.55</c:v>
                </c:pt>
                <c:pt idx="1446">
                  <c:v>244.75</c:v>
                </c:pt>
                <c:pt idx="1447">
                  <c:v>243.49</c:v>
                </c:pt>
                <c:pt idx="1448">
                  <c:v>244.53</c:v>
                </c:pt>
                <c:pt idx="1449">
                  <c:v>244.11</c:v>
                </c:pt>
                <c:pt idx="1450">
                  <c:v>244.13</c:v>
                </c:pt>
                <c:pt idx="1451">
                  <c:v>244.97</c:v>
                </c:pt>
                <c:pt idx="1452">
                  <c:v>243.84</c:v>
                </c:pt>
                <c:pt idx="1453">
                  <c:v>244.83</c:v>
                </c:pt>
                <c:pt idx="1454">
                  <c:v>244</c:v>
                </c:pt>
                <c:pt idx="1455">
                  <c:v>245.1</c:v>
                </c:pt>
                <c:pt idx="1456">
                  <c:v>244.01</c:v>
                </c:pt>
                <c:pt idx="1457">
                  <c:v>244.26</c:v>
                </c:pt>
                <c:pt idx="1458">
                  <c:v>245.16</c:v>
                </c:pt>
                <c:pt idx="1459">
                  <c:v>244.11</c:v>
                </c:pt>
                <c:pt idx="1460">
                  <c:v>245.14</c:v>
                </c:pt>
                <c:pt idx="1461">
                  <c:v>244.09</c:v>
                </c:pt>
                <c:pt idx="1462">
                  <c:v>245.19</c:v>
                </c:pt>
                <c:pt idx="1463">
                  <c:v>244.56</c:v>
                </c:pt>
                <c:pt idx="1464">
                  <c:v>244.76</c:v>
                </c:pt>
                <c:pt idx="1465">
                  <c:v>245.3</c:v>
                </c:pt>
                <c:pt idx="1466">
                  <c:v>244.25</c:v>
                </c:pt>
                <c:pt idx="1467">
                  <c:v>245.04</c:v>
                </c:pt>
                <c:pt idx="1468">
                  <c:v>244.27</c:v>
                </c:pt>
                <c:pt idx="1469">
                  <c:v>245.13</c:v>
                </c:pt>
                <c:pt idx="1470">
                  <c:v>244.63</c:v>
                </c:pt>
                <c:pt idx="1471">
                  <c:v>245.48</c:v>
                </c:pt>
                <c:pt idx="1472">
                  <c:v>245.47</c:v>
                </c:pt>
                <c:pt idx="1473">
                  <c:v>244.21</c:v>
                </c:pt>
                <c:pt idx="1474">
                  <c:v>245.23</c:v>
                </c:pt>
                <c:pt idx="1475">
                  <c:v>244.32</c:v>
                </c:pt>
                <c:pt idx="1476">
                  <c:v>245.23</c:v>
                </c:pt>
                <c:pt idx="1477">
                  <c:v>244.91</c:v>
                </c:pt>
                <c:pt idx="1478">
                  <c:v>244.11</c:v>
                </c:pt>
                <c:pt idx="1479">
                  <c:v>245.22</c:v>
                </c:pt>
                <c:pt idx="1480">
                  <c:v>244.31</c:v>
                </c:pt>
                <c:pt idx="1481">
                  <c:v>245.35</c:v>
                </c:pt>
                <c:pt idx="1482">
                  <c:v>244.36</c:v>
                </c:pt>
                <c:pt idx="1483">
                  <c:v>245.17</c:v>
                </c:pt>
                <c:pt idx="1484">
                  <c:v>245.14</c:v>
                </c:pt>
                <c:pt idx="1485">
                  <c:v>244.04</c:v>
                </c:pt>
                <c:pt idx="1486">
                  <c:v>245.26</c:v>
                </c:pt>
                <c:pt idx="1487">
                  <c:v>245.16</c:v>
                </c:pt>
                <c:pt idx="1488">
                  <c:v>245.32</c:v>
                </c:pt>
                <c:pt idx="1489">
                  <c:v>244.32</c:v>
                </c:pt>
                <c:pt idx="1490">
                  <c:v>244.34</c:v>
                </c:pt>
                <c:pt idx="1491">
                  <c:v>245.3</c:v>
                </c:pt>
                <c:pt idx="1492">
                  <c:v>245.32</c:v>
                </c:pt>
                <c:pt idx="1493">
                  <c:v>245.36</c:v>
                </c:pt>
                <c:pt idx="1494">
                  <c:v>245.33</c:v>
                </c:pt>
                <c:pt idx="1495">
                  <c:v>244.98</c:v>
                </c:pt>
                <c:pt idx="1496">
                  <c:v>245.43</c:v>
                </c:pt>
                <c:pt idx="1497">
                  <c:v>245.5</c:v>
                </c:pt>
                <c:pt idx="1498">
                  <c:v>245.37</c:v>
                </c:pt>
                <c:pt idx="1499">
                  <c:v>245.33</c:v>
                </c:pt>
                <c:pt idx="1500">
                  <c:v>245.39</c:v>
                </c:pt>
                <c:pt idx="1501">
                  <c:v>245.32</c:v>
                </c:pt>
                <c:pt idx="1502">
                  <c:v>245.41</c:v>
                </c:pt>
                <c:pt idx="1503">
                  <c:v>245.35</c:v>
                </c:pt>
                <c:pt idx="1504">
                  <c:v>245.4</c:v>
                </c:pt>
                <c:pt idx="1505">
                  <c:v>245.44</c:v>
                </c:pt>
                <c:pt idx="1506">
                  <c:v>245.53</c:v>
                </c:pt>
                <c:pt idx="1507">
                  <c:v>245.57</c:v>
                </c:pt>
                <c:pt idx="1508">
                  <c:v>245.49</c:v>
                </c:pt>
                <c:pt idx="1509">
                  <c:v>245.54</c:v>
                </c:pt>
                <c:pt idx="1510">
                  <c:v>245.55</c:v>
                </c:pt>
                <c:pt idx="1511">
                  <c:v>245.46</c:v>
                </c:pt>
                <c:pt idx="1512">
                  <c:v>245.48</c:v>
                </c:pt>
                <c:pt idx="1513">
                  <c:v>245.48</c:v>
                </c:pt>
                <c:pt idx="1514">
                  <c:v>245.55</c:v>
                </c:pt>
                <c:pt idx="1515">
                  <c:v>245.84</c:v>
                </c:pt>
                <c:pt idx="1516">
                  <c:v>245.86</c:v>
                </c:pt>
                <c:pt idx="1517">
                  <c:v>245.94</c:v>
                </c:pt>
                <c:pt idx="1518">
                  <c:v>245.98</c:v>
                </c:pt>
                <c:pt idx="1519">
                  <c:v>245.94</c:v>
                </c:pt>
                <c:pt idx="1520">
                  <c:v>246</c:v>
                </c:pt>
                <c:pt idx="1521">
                  <c:v>245.89</c:v>
                </c:pt>
                <c:pt idx="1522">
                  <c:v>245.94</c:v>
                </c:pt>
                <c:pt idx="1523">
                  <c:v>245.92</c:v>
                </c:pt>
                <c:pt idx="1524">
                  <c:v>245.93</c:v>
                </c:pt>
                <c:pt idx="1525">
                  <c:v>245.94</c:v>
                </c:pt>
                <c:pt idx="1526">
                  <c:v>245.9</c:v>
                </c:pt>
                <c:pt idx="1527">
                  <c:v>245.87</c:v>
                </c:pt>
                <c:pt idx="1528">
                  <c:v>245.98</c:v>
                </c:pt>
                <c:pt idx="1529">
                  <c:v>245.92</c:v>
                </c:pt>
                <c:pt idx="1530">
                  <c:v>245.93</c:v>
                </c:pt>
                <c:pt idx="1531">
                  <c:v>245.99</c:v>
                </c:pt>
                <c:pt idx="1532">
                  <c:v>245.87</c:v>
                </c:pt>
                <c:pt idx="1533">
                  <c:v>245.86</c:v>
                </c:pt>
                <c:pt idx="1534">
                  <c:v>245.79</c:v>
                </c:pt>
                <c:pt idx="1535">
                  <c:v>245.71</c:v>
                </c:pt>
                <c:pt idx="1536">
                  <c:v>245.7</c:v>
                </c:pt>
                <c:pt idx="1537">
                  <c:v>245.78</c:v>
                </c:pt>
                <c:pt idx="1538">
                  <c:v>245.84</c:v>
                </c:pt>
                <c:pt idx="1539">
                  <c:v>245.82</c:v>
                </c:pt>
                <c:pt idx="1540">
                  <c:v>245.8</c:v>
                </c:pt>
                <c:pt idx="1541">
                  <c:v>245.8</c:v>
                </c:pt>
                <c:pt idx="1542">
                  <c:v>245.93</c:v>
                </c:pt>
                <c:pt idx="1543">
                  <c:v>245.9</c:v>
                </c:pt>
                <c:pt idx="1544">
                  <c:v>245.77</c:v>
                </c:pt>
                <c:pt idx="1545">
                  <c:v>245.8</c:v>
                </c:pt>
                <c:pt idx="1546">
                  <c:v>245.82</c:v>
                </c:pt>
                <c:pt idx="1547">
                  <c:v>245.83</c:v>
                </c:pt>
                <c:pt idx="1548">
                  <c:v>245.74</c:v>
                </c:pt>
                <c:pt idx="1549">
                  <c:v>245.82</c:v>
                </c:pt>
                <c:pt idx="1550">
                  <c:v>245.94</c:v>
                </c:pt>
                <c:pt idx="1551">
                  <c:v>245.94</c:v>
                </c:pt>
                <c:pt idx="1552">
                  <c:v>245.95</c:v>
                </c:pt>
                <c:pt idx="1553">
                  <c:v>245.95</c:v>
                </c:pt>
                <c:pt idx="1554">
                  <c:v>245.99</c:v>
                </c:pt>
                <c:pt idx="1555">
                  <c:v>245.87</c:v>
                </c:pt>
                <c:pt idx="1556">
                  <c:v>245.92</c:v>
                </c:pt>
                <c:pt idx="1557">
                  <c:v>245.91</c:v>
                </c:pt>
                <c:pt idx="1558">
                  <c:v>245.93</c:v>
                </c:pt>
                <c:pt idx="1559">
                  <c:v>246.05</c:v>
                </c:pt>
                <c:pt idx="1560">
                  <c:v>245.95</c:v>
                </c:pt>
                <c:pt idx="1561">
                  <c:v>245.95</c:v>
                </c:pt>
                <c:pt idx="1562">
                  <c:v>245.87</c:v>
                </c:pt>
                <c:pt idx="1563">
                  <c:v>245.99</c:v>
                </c:pt>
                <c:pt idx="1564">
                  <c:v>245.97</c:v>
                </c:pt>
                <c:pt idx="1565">
                  <c:v>246.06</c:v>
                </c:pt>
                <c:pt idx="1566">
                  <c:v>246.17</c:v>
                </c:pt>
                <c:pt idx="1567">
                  <c:v>246.27</c:v>
                </c:pt>
                <c:pt idx="1568">
                  <c:v>246.28</c:v>
                </c:pt>
                <c:pt idx="1569">
                  <c:v>246.31</c:v>
                </c:pt>
                <c:pt idx="1570">
                  <c:v>246.31</c:v>
                </c:pt>
                <c:pt idx="1571">
                  <c:v>246.4</c:v>
                </c:pt>
                <c:pt idx="1572">
                  <c:v>246.37</c:v>
                </c:pt>
                <c:pt idx="1573">
                  <c:v>246.27</c:v>
                </c:pt>
                <c:pt idx="1574">
                  <c:v>246.39</c:v>
                </c:pt>
                <c:pt idx="1575">
                  <c:v>246.46</c:v>
                </c:pt>
                <c:pt idx="1576">
                  <c:v>246.52</c:v>
                </c:pt>
                <c:pt idx="1577">
                  <c:v>246.49</c:v>
                </c:pt>
                <c:pt idx="1578">
                  <c:v>246.55</c:v>
                </c:pt>
                <c:pt idx="1579">
                  <c:v>246.48</c:v>
                </c:pt>
                <c:pt idx="1580">
                  <c:v>246.54</c:v>
                </c:pt>
                <c:pt idx="1581">
                  <c:v>246.68</c:v>
                </c:pt>
                <c:pt idx="1582">
                  <c:v>246.6</c:v>
                </c:pt>
                <c:pt idx="1583">
                  <c:v>246.28</c:v>
                </c:pt>
                <c:pt idx="1584">
                  <c:v>246.49</c:v>
                </c:pt>
                <c:pt idx="1585">
                  <c:v>246.33</c:v>
                </c:pt>
                <c:pt idx="1586">
                  <c:v>246.56</c:v>
                </c:pt>
                <c:pt idx="1587">
                  <c:v>246.56</c:v>
                </c:pt>
                <c:pt idx="1588">
                  <c:v>246.52</c:v>
                </c:pt>
                <c:pt idx="1589">
                  <c:v>246.5</c:v>
                </c:pt>
                <c:pt idx="1590">
                  <c:v>246.48</c:v>
                </c:pt>
                <c:pt idx="1591">
                  <c:v>246.53</c:v>
                </c:pt>
                <c:pt idx="1592">
                  <c:v>246.6</c:v>
                </c:pt>
                <c:pt idx="1593">
                  <c:v>246.55</c:v>
                </c:pt>
                <c:pt idx="1594">
                  <c:v>246.58</c:v>
                </c:pt>
                <c:pt idx="1595">
                  <c:v>246.63</c:v>
                </c:pt>
                <c:pt idx="1596">
                  <c:v>246.43</c:v>
                </c:pt>
                <c:pt idx="1597">
                  <c:v>246.44</c:v>
                </c:pt>
                <c:pt idx="1598">
                  <c:v>246.39</c:v>
                </c:pt>
                <c:pt idx="1599">
                  <c:v>246.3</c:v>
                </c:pt>
                <c:pt idx="1600">
                  <c:v>246.41</c:v>
                </c:pt>
                <c:pt idx="1601">
                  <c:v>246.44</c:v>
                </c:pt>
                <c:pt idx="1602">
                  <c:v>246.45</c:v>
                </c:pt>
                <c:pt idx="1603">
                  <c:v>246.43</c:v>
                </c:pt>
                <c:pt idx="1604">
                  <c:v>246.53</c:v>
                </c:pt>
                <c:pt idx="1605">
                  <c:v>246.68</c:v>
                </c:pt>
                <c:pt idx="1606">
                  <c:v>246.56</c:v>
                </c:pt>
                <c:pt idx="1607">
                  <c:v>246.59</c:v>
                </c:pt>
                <c:pt idx="1608">
                  <c:v>246.55</c:v>
                </c:pt>
                <c:pt idx="1609">
                  <c:v>246.45</c:v>
                </c:pt>
                <c:pt idx="1610">
                  <c:v>246.54</c:v>
                </c:pt>
                <c:pt idx="1611">
                  <c:v>246.58</c:v>
                </c:pt>
                <c:pt idx="1612">
                  <c:v>246.64</c:v>
                </c:pt>
                <c:pt idx="1613">
                  <c:v>246.68</c:v>
                </c:pt>
                <c:pt idx="1614">
                  <c:v>246.59</c:v>
                </c:pt>
                <c:pt idx="1615">
                  <c:v>246.6</c:v>
                </c:pt>
                <c:pt idx="1616">
                  <c:v>246.65</c:v>
                </c:pt>
                <c:pt idx="1617">
                  <c:v>246.71</c:v>
                </c:pt>
                <c:pt idx="1618">
                  <c:v>246.62</c:v>
                </c:pt>
                <c:pt idx="1619">
                  <c:v>246.65</c:v>
                </c:pt>
                <c:pt idx="1620">
                  <c:v>246.81</c:v>
                </c:pt>
                <c:pt idx="1621">
                  <c:v>246.8</c:v>
                </c:pt>
                <c:pt idx="1622">
                  <c:v>246.79</c:v>
                </c:pt>
                <c:pt idx="1623">
                  <c:v>246.76</c:v>
                </c:pt>
                <c:pt idx="1624">
                  <c:v>246.66</c:v>
                </c:pt>
                <c:pt idx="1625">
                  <c:v>246.54</c:v>
                </c:pt>
                <c:pt idx="1626">
                  <c:v>246.66</c:v>
                </c:pt>
                <c:pt idx="1627">
                  <c:v>246.68</c:v>
                </c:pt>
                <c:pt idx="1628">
                  <c:v>246.73</c:v>
                </c:pt>
                <c:pt idx="1629">
                  <c:v>246.79</c:v>
                </c:pt>
                <c:pt idx="1630">
                  <c:v>246.83</c:v>
                </c:pt>
                <c:pt idx="1631">
                  <c:v>246.89</c:v>
                </c:pt>
                <c:pt idx="1632">
                  <c:v>246.83</c:v>
                </c:pt>
                <c:pt idx="1633">
                  <c:v>246.46</c:v>
                </c:pt>
                <c:pt idx="1634">
                  <c:v>246.57</c:v>
                </c:pt>
                <c:pt idx="1635">
                  <c:v>0</c:v>
                </c:pt>
                <c:pt idx="1636">
                  <c:v>246.7</c:v>
                </c:pt>
                <c:pt idx="1637">
                  <c:v>246.67</c:v>
                </c:pt>
                <c:pt idx="1638">
                  <c:v>246.61</c:v>
                </c:pt>
                <c:pt idx="1639">
                  <c:v>246.66</c:v>
                </c:pt>
                <c:pt idx="1640">
                  <c:v>246.73</c:v>
                </c:pt>
                <c:pt idx="1641">
                  <c:v>246.8</c:v>
                </c:pt>
                <c:pt idx="1642">
                  <c:v>246.59</c:v>
                </c:pt>
                <c:pt idx="1643">
                  <c:v>246.64</c:v>
                </c:pt>
                <c:pt idx="1644">
                  <c:v>246.63</c:v>
                </c:pt>
                <c:pt idx="1645">
                  <c:v>246.37</c:v>
                </c:pt>
                <c:pt idx="1646">
                  <c:v>246.43</c:v>
                </c:pt>
                <c:pt idx="1647">
                  <c:v>246.71</c:v>
                </c:pt>
                <c:pt idx="1648">
                  <c:v>246.71</c:v>
                </c:pt>
                <c:pt idx="1649">
                  <c:v>246.72</c:v>
                </c:pt>
                <c:pt idx="1650">
                  <c:v>246.99</c:v>
                </c:pt>
                <c:pt idx="1651">
                  <c:v>246.85</c:v>
                </c:pt>
                <c:pt idx="1652">
                  <c:v>246.96</c:v>
                </c:pt>
                <c:pt idx="1653">
                  <c:v>246.82</c:v>
                </c:pt>
                <c:pt idx="1654">
                  <c:v>247.06</c:v>
                </c:pt>
                <c:pt idx="1655">
                  <c:v>246.94</c:v>
                </c:pt>
                <c:pt idx="1656">
                  <c:v>247.12</c:v>
                </c:pt>
                <c:pt idx="1657">
                  <c:v>247.03</c:v>
                </c:pt>
                <c:pt idx="1658">
                  <c:v>247</c:v>
                </c:pt>
                <c:pt idx="1659">
                  <c:v>246.89</c:v>
                </c:pt>
                <c:pt idx="1660">
                  <c:v>246.83</c:v>
                </c:pt>
                <c:pt idx="1661">
                  <c:v>247.08</c:v>
                </c:pt>
                <c:pt idx="1662">
                  <c:v>246.92</c:v>
                </c:pt>
                <c:pt idx="1663">
                  <c:v>247.02</c:v>
                </c:pt>
                <c:pt idx="1664">
                  <c:v>246.99</c:v>
                </c:pt>
                <c:pt idx="1665">
                  <c:v>247.08</c:v>
                </c:pt>
                <c:pt idx="1666">
                  <c:v>246.25</c:v>
                </c:pt>
                <c:pt idx="1667">
                  <c:v>246.37</c:v>
                </c:pt>
                <c:pt idx="1668">
                  <c:v>246.23</c:v>
                </c:pt>
                <c:pt idx="1669">
                  <c:v>246.37</c:v>
                </c:pt>
                <c:pt idx="1670">
                  <c:v>246.16</c:v>
                </c:pt>
                <c:pt idx="1671">
                  <c:v>246.93</c:v>
                </c:pt>
                <c:pt idx="1672">
                  <c:v>247.07</c:v>
                </c:pt>
                <c:pt idx="1673">
                  <c:v>247.02</c:v>
                </c:pt>
                <c:pt idx="1674">
                  <c:v>247.13</c:v>
                </c:pt>
                <c:pt idx="1675">
                  <c:v>247.02</c:v>
                </c:pt>
                <c:pt idx="1676">
                  <c:v>247.1</c:v>
                </c:pt>
                <c:pt idx="1677">
                  <c:v>246.77</c:v>
                </c:pt>
                <c:pt idx="1678">
                  <c:v>246.37</c:v>
                </c:pt>
                <c:pt idx="1679">
                  <c:v>246.99</c:v>
                </c:pt>
                <c:pt idx="1680">
                  <c:v>247.09</c:v>
                </c:pt>
                <c:pt idx="1681">
                  <c:v>246.95</c:v>
                </c:pt>
                <c:pt idx="1682">
                  <c:v>246.99</c:v>
                </c:pt>
                <c:pt idx="1683">
                  <c:v>247.09</c:v>
                </c:pt>
                <c:pt idx="1684">
                  <c:v>246.91</c:v>
                </c:pt>
                <c:pt idx="1685">
                  <c:v>246.96</c:v>
                </c:pt>
                <c:pt idx="1686">
                  <c:v>246.84</c:v>
                </c:pt>
                <c:pt idx="1687">
                  <c:v>247</c:v>
                </c:pt>
                <c:pt idx="1688">
                  <c:v>246.53</c:v>
                </c:pt>
                <c:pt idx="1689">
                  <c:v>246.69</c:v>
                </c:pt>
                <c:pt idx="1690">
                  <c:v>245.96</c:v>
                </c:pt>
                <c:pt idx="1691">
                  <c:v>246.69</c:v>
                </c:pt>
                <c:pt idx="1692">
                  <c:v>246.73</c:v>
                </c:pt>
                <c:pt idx="1693">
                  <c:v>246.76</c:v>
                </c:pt>
                <c:pt idx="1694">
                  <c:v>246.75</c:v>
                </c:pt>
                <c:pt idx="1695">
                  <c:v>246.67</c:v>
                </c:pt>
                <c:pt idx="1696">
                  <c:v>245.94</c:v>
                </c:pt>
                <c:pt idx="1697">
                  <c:v>246.03</c:v>
                </c:pt>
                <c:pt idx="1698">
                  <c:v>246.74</c:v>
                </c:pt>
                <c:pt idx="1699">
                  <c:v>246.82</c:v>
                </c:pt>
                <c:pt idx="1700">
                  <c:v>246.82</c:v>
                </c:pt>
                <c:pt idx="1701">
                  <c:v>246.88</c:v>
                </c:pt>
                <c:pt idx="1702">
                  <c:v>246.82</c:v>
                </c:pt>
                <c:pt idx="1703">
                  <c:v>246.84</c:v>
                </c:pt>
                <c:pt idx="1704">
                  <c:v>246.88</c:v>
                </c:pt>
                <c:pt idx="1705">
                  <c:v>246.91</c:v>
                </c:pt>
                <c:pt idx="1706">
                  <c:v>246.92</c:v>
                </c:pt>
                <c:pt idx="1707">
                  <c:v>246.35</c:v>
                </c:pt>
                <c:pt idx="1708">
                  <c:v>246.33</c:v>
                </c:pt>
                <c:pt idx="1709">
                  <c:v>246.92</c:v>
                </c:pt>
                <c:pt idx="1710">
                  <c:v>247.05</c:v>
                </c:pt>
                <c:pt idx="1711">
                  <c:v>247.13</c:v>
                </c:pt>
                <c:pt idx="1712">
                  <c:v>247.09</c:v>
                </c:pt>
                <c:pt idx="1713">
                  <c:v>247.12</c:v>
                </c:pt>
                <c:pt idx="1714">
                  <c:v>247.13</c:v>
                </c:pt>
                <c:pt idx="1715">
                  <c:v>247.21</c:v>
                </c:pt>
                <c:pt idx="1716">
                  <c:v>247.14</c:v>
                </c:pt>
                <c:pt idx="1717">
                  <c:v>246.95</c:v>
                </c:pt>
                <c:pt idx="1718">
                  <c:v>246.47</c:v>
                </c:pt>
                <c:pt idx="1719">
                  <c:v>246.53</c:v>
                </c:pt>
                <c:pt idx="1720">
                  <c:v>247.24</c:v>
                </c:pt>
                <c:pt idx="1721">
                  <c:v>247.35</c:v>
                </c:pt>
                <c:pt idx="1722">
                  <c:v>247.01</c:v>
                </c:pt>
                <c:pt idx="1723">
                  <c:v>246.42</c:v>
                </c:pt>
                <c:pt idx="1724">
                  <c:v>246.41</c:v>
                </c:pt>
                <c:pt idx="1725">
                  <c:v>247.15</c:v>
                </c:pt>
                <c:pt idx="1726">
                  <c:v>247.09</c:v>
                </c:pt>
                <c:pt idx="1727">
                  <c:v>247.11</c:v>
                </c:pt>
                <c:pt idx="1728">
                  <c:v>247.02</c:v>
                </c:pt>
                <c:pt idx="1729">
                  <c:v>247.03</c:v>
                </c:pt>
                <c:pt idx="1730">
                  <c:v>247.03</c:v>
                </c:pt>
                <c:pt idx="1731">
                  <c:v>246.93</c:v>
                </c:pt>
                <c:pt idx="1732">
                  <c:v>247.1</c:v>
                </c:pt>
                <c:pt idx="1733">
                  <c:v>247.14</c:v>
                </c:pt>
                <c:pt idx="1734">
                  <c:v>246.35</c:v>
                </c:pt>
                <c:pt idx="1735">
                  <c:v>246.37</c:v>
                </c:pt>
                <c:pt idx="1736">
                  <c:v>247.06</c:v>
                </c:pt>
                <c:pt idx="1737">
                  <c:v>246.98</c:v>
                </c:pt>
                <c:pt idx="1738">
                  <c:v>246.98</c:v>
                </c:pt>
                <c:pt idx="1739">
                  <c:v>246.3</c:v>
                </c:pt>
                <c:pt idx="1740">
                  <c:v>247.03</c:v>
                </c:pt>
                <c:pt idx="1741">
                  <c:v>246.99</c:v>
                </c:pt>
                <c:pt idx="1742">
                  <c:v>246.95</c:v>
                </c:pt>
                <c:pt idx="1743">
                  <c:v>246.98</c:v>
                </c:pt>
                <c:pt idx="1744">
                  <c:v>0</c:v>
                </c:pt>
                <c:pt idx="1745">
                  <c:v>247.01</c:v>
                </c:pt>
                <c:pt idx="1746">
                  <c:v>247.08</c:v>
                </c:pt>
                <c:pt idx="1747">
                  <c:v>246.81</c:v>
                </c:pt>
                <c:pt idx="1748">
                  <c:v>247.07</c:v>
                </c:pt>
                <c:pt idx="1749">
                  <c:v>247.13</c:v>
                </c:pt>
                <c:pt idx="1750">
                  <c:v>247.05</c:v>
                </c:pt>
                <c:pt idx="1751">
                  <c:v>247.06</c:v>
                </c:pt>
                <c:pt idx="1752">
                  <c:v>247.08</c:v>
                </c:pt>
                <c:pt idx="1753">
                  <c:v>246.9</c:v>
                </c:pt>
                <c:pt idx="1754">
                  <c:v>246.2</c:v>
                </c:pt>
                <c:pt idx="1755">
                  <c:v>246.92</c:v>
                </c:pt>
                <c:pt idx="1756">
                  <c:v>247.1</c:v>
                </c:pt>
                <c:pt idx="1757">
                  <c:v>246.93</c:v>
                </c:pt>
                <c:pt idx="1758">
                  <c:v>246.9</c:v>
                </c:pt>
                <c:pt idx="1759">
                  <c:v>246.86</c:v>
                </c:pt>
                <c:pt idx="1760">
                  <c:v>246.95</c:v>
                </c:pt>
                <c:pt idx="1761">
                  <c:v>246.94</c:v>
                </c:pt>
                <c:pt idx="1762">
                  <c:v>247</c:v>
                </c:pt>
                <c:pt idx="1763">
                  <c:v>246.86</c:v>
                </c:pt>
                <c:pt idx="1764">
                  <c:v>247.1</c:v>
                </c:pt>
                <c:pt idx="1765">
                  <c:v>246.89</c:v>
                </c:pt>
                <c:pt idx="1766">
                  <c:v>246.81</c:v>
                </c:pt>
                <c:pt idx="1767">
                  <c:v>246.37</c:v>
                </c:pt>
                <c:pt idx="1768">
                  <c:v>246.56</c:v>
                </c:pt>
                <c:pt idx="1769">
                  <c:v>247.09</c:v>
                </c:pt>
                <c:pt idx="1770">
                  <c:v>247.08</c:v>
                </c:pt>
                <c:pt idx="1771">
                  <c:v>247.02</c:v>
                </c:pt>
                <c:pt idx="1772">
                  <c:v>247.12</c:v>
                </c:pt>
                <c:pt idx="1773">
                  <c:v>247.09</c:v>
                </c:pt>
                <c:pt idx="1774">
                  <c:v>247.19</c:v>
                </c:pt>
                <c:pt idx="1775">
                  <c:v>247.38</c:v>
                </c:pt>
                <c:pt idx="1776">
                  <c:v>247.14</c:v>
                </c:pt>
                <c:pt idx="1777">
                  <c:v>247.21</c:v>
                </c:pt>
                <c:pt idx="1778">
                  <c:v>247.31</c:v>
                </c:pt>
                <c:pt idx="1779">
                  <c:v>247.32</c:v>
                </c:pt>
                <c:pt idx="1780">
                  <c:v>247.1</c:v>
                </c:pt>
                <c:pt idx="1781">
                  <c:v>246.45</c:v>
                </c:pt>
                <c:pt idx="1782">
                  <c:v>247.17</c:v>
                </c:pt>
                <c:pt idx="1783">
                  <c:v>247</c:v>
                </c:pt>
                <c:pt idx="1784">
                  <c:v>247.1</c:v>
                </c:pt>
                <c:pt idx="1785">
                  <c:v>247.1</c:v>
                </c:pt>
                <c:pt idx="1786">
                  <c:v>247.11</c:v>
                </c:pt>
                <c:pt idx="1787">
                  <c:v>247.03</c:v>
                </c:pt>
                <c:pt idx="1788">
                  <c:v>247.05</c:v>
                </c:pt>
                <c:pt idx="1789">
                  <c:v>247.12</c:v>
                </c:pt>
                <c:pt idx="1790">
                  <c:v>247.01</c:v>
                </c:pt>
                <c:pt idx="1791">
                  <c:v>247.07</c:v>
                </c:pt>
                <c:pt idx="1792">
                  <c:v>247.11</c:v>
                </c:pt>
                <c:pt idx="1793">
                  <c:v>246.84</c:v>
                </c:pt>
                <c:pt idx="1794">
                  <c:v>246.5</c:v>
                </c:pt>
                <c:pt idx="1795">
                  <c:v>247.23</c:v>
                </c:pt>
                <c:pt idx="1796">
                  <c:v>247.24</c:v>
                </c:pt>
                <c:pt idx="1797">
                  <c:v>247.27</c:v>
                </c:pt>
                <c:pt idx="1798">
                  <c:v>247.14</c:v>
                </c:pt>
                <c:pt idx="1799">
                  <c:v>247.22</c:v>
                </c:pt>
                <c:pt idx="1800">
                  <c:v>247.12</c:v>
                </c:pt>
                <c:pt idx="1801">
                  <c:v>247.12</c:v>
                </c:pt>
                <c:pt idx="1802">
                  <c:v>247.09</c:v>
                </c:pt>
                <c:pt idx="1803">
                  <c:v>246.99</c:v>
                </c:pt>
                <c:pt idx="1804">
                  <c:v>246.91</c:v>
                </c:pt>
                <c:pt idx="1805">
                  <c:v>247</c:v>
                </c:pt>
                <c:pt idx="1806">
                  <c:v>246.86</c:v>
                </c:pt>
                <c:pt idx="1807">
                  <c:v>246.21</c:v>
                </c:pt>
                <c:pt idx="1808">
                  <c:v>246.99</c:v>
                </c:pt>
                <c:pt idx="1809">
                  <c:v>246.99</c:v>
                </c:pt>
                <c:pt idx="1810">
                  <c:v>247.09</c:v>
                </c:pt>
                <c:pt idx="1811">
                  <c:v>247.09</c:v>
                </c:pt>
                <c:pt idx="1812">
                  <c:v>247.04</c:v>
                </c:pt>
                <c:pt idx="1813">
                  <c:v>247.01</c:v>
                </c:pt>
                <c:pt idx="1814">
                  <c:v>246.99</c:v>
                </c:pt>
                <c:pt idx="1815">
                  <c:v>246.92</c:v>
                </c:pt>
                <c:pt idx="1816">
                  <c:v>246.88</c:v>
                </c:pt>
                <c:pt idx="1817">
                  <c:v>246.79</c:v>
                </c:pt>
                <c:pt idx="1818">
                  <c:v>246.82</c:v>
                </c:pt>
                <c:pt idx="1819">
                  <c:v>246.86</c:v>
                </c:pt>
                <c:pt idx="1820">
                  <c:v>246.17</c:v>
                </c:pt>
                <c:pt idx="1821">
                  <c:v>246.87</c:v>
                </c:pt>
                <c:pt idx="1822">
                  <c:v>246.96</c:v>
                </c:pt>
                <c:pt idx="1823">
                  <c:v>246.91</c:v>
                </c:pt>
                <c:pt idx="1824">
                  <c:v>247</c:v>
                </c:pt>
                <c:pt idx="1825">
                  <c:v>247.06</c:v>
                </c:pt>
                <c:pt idx="1826">
                  <c:v>246.96</c:v>
                </c:pt>
                <c:pt idx="1827">
                  <c:v>246.97</c:v>
                </c:pt>
                <c:pt idx="1828">
                  <c:v>246.94</c:v>
                </c:pt>
                <c:pt idx="1829">
                  <c:v>246.95</c:v>
                </c:pt>
                <c:pt idx="1830">
                  <c:v>246.92</c:v>
                </c:pt>
                <c:pt idx="1831">
                  <c:v>246.85</c:v>
                </c:pt>
                <c:pt idx="1832">
                  <c:v>246.82</c:v>
                </c:pt>
                <c:pt idx="1833">
                  <c:v>246.06</c:v>
                </c:pt>
                <c:pt idx="1834">
                  <c:v>246.85</c:v>
                </c:pt>
                <c:pt idx="1835">
                  <c:v>246.63</c:v>
                </c:pt>
                <c:pt idx="1836">
                  <c:v>246.72</c:v>
                </c:pt>
                <c:pt idx="1837">
                  <c:v>246.73</c:v>
                </c:pt>
                <c:pt idx="1838">
                  <c:v>246.75</c:v>
                </c:pt>
                <c:pt idx="1839">
                  <c:v>246.61</c:v>
                </c:pt>
                <c:pt idx="1840">
                  <c:v>246.66</c:v>
                </c:pt>
                <c:pt idx="1841">
                  <c:v>246.51</c:v>
                </c:pt>
                <c:pt idx="1842">
                  <c:v>246.69</c:v>
                </c:pt>
                <c:pt idx="1843">
                  <c:v>246.62</c:v>
                </c:pt>
                <c:pt idx="1844">
                  <c:v>246.54</c:v>
                </c:pt>
                <c:pt idx="1845">
                  <c:v>246.65</c:v>
                </c:pt>
                <c:pt idx="1846">
                  <c:v>245.99</c:v>
                </c:pt>
                <c:pt idx="1847">
                  <c:v>246.7</c:v>
                </c:pt>
                <c:pt idx="1848">
                  <c:v>247.05</c:v>
                </c:pt>
                <c:pt idx="1849">
                  <c:v>246.96</c:v>
                </c:pt>
                <c:pt idx="1850">
                  <c:v>246.82</c:v>
                </c:pt>
                <c:pt idx="1851">
                  <c:v>246.87</c:v>
                </c:pt>
                <c:pt idx="1852">
                  <c:v>246.65</c:v>
                </c:pt>
                <c:pt idx="1853">
                  <c:v>246.53</c:v>
                </c:pt>
                <c:pt idx="1854">
                  <c:v>246.46</c:v>
                </c:pt>
                <c:pt idx="1855">
                  <c:v>246.43</c:v>
                </c:pt>
                <c:pt idx="1856">
                  <c:v>246.28</c:v>
                </c:pt>
                <c:pt idx="1857">
                  <c:v>246.35</c:v>
                </c:pt>
                <c:pt idx="1858">
                  <c:v>246.39</c:v>
                </c:pt>
                <c:pt idx="1859">
                  <c:v>246.38</c:v>
                </c:pt>
                <c:pt idx="1860">
                  <c:v>246.39</c:v>
                </c:pt>
                <c:pt idx="1861">
                  <c:v>246.35</c:v>
                </c:pt>
                <c:pt idx="1862">
                  <c:v>246.3</c:v>
                </c:pt>
                <c:pt idx="1863">
                  <c:v>246.32</c:v>
                </c:pt>
                <c:pt idx="1864">
                  <c:v>246.24</c:v>
                </c:pt>
                <c:pt idx="1865">
                  <c:v>246.3</c:v>
                </c:pt>
                <c:pt idx="1866">
                  <c:v>246.2</c:v>
                </c:pt>
                <c:pt idx="1867">
                  <c:v>246.17</c:v>
                </c:pt>
                <c:pt idx="1868">
                  <c:v>246.09</c:v>
                </c:pt>
                <c:pt idx="1869">
                  <c:v>246.01</c:v>
                </c:pt>
                <c:pt idx="1870">
                  <c:v>245.78</c:v>
                </c:pt>
                <c:pt idx="1871">
                  <c:v>246.02</c:v>
                </c:pt>
                <c:pt idx="1872">
                  <c:v>245.9</c:v>
                </c:pt>
                <c:pt idx="1873">
                  <c:v>245.75</c:v>
                </c:pt>
                <c:pt idx="1874">
                  <c:v>245.69</c:v>
                </c:pt>
                <c:pt idx="1875">
                  <c:v>245.58</c:v>
                </c:pt>
                <c:pt idx="1876">
                  <c:v>245.65</c:v>
                </c:pt>
                <c:pt idx="1877">
                  <c:v>245.62</c:v>
                </c:pt>
                <c:pt idx="1878">
                  <c:v>245.49</c:v>
                </c:pt>
                <c:pt idx="1879">
                  <c:v>245.42</c:v>
                </c:pt>
                <c:pt idx="1880">
                  <c:v>245.51</c:v>
                </c:pt>
                <c:pt idx="1881">
                  <c:v>245.52</c:v>
                </c:pt>
                <c:pt idx="1882">
                  <c:v>245.49</c:v>
                </c:pt>
                <c:pt idx="1883">
                  <c:v>245.43</c:v>
                </c:pt>
                <c:pt idx="1884">
                  <c:v>245.44</c:v>
                </c:pt>
                <c:pt idx="1885">
                  <c:v>245.49</c:v>
                </c:pt>
                <c:pt idx="1886">
                  <c:v>245.58</c:v>
                </c:pt>
                <c:pt idx="1887">
                  <c:v>245.51</c:v>
                </c:pt>
                <c:pt idx="1888">
                  <c:v>245.63</c:v>
                </c:pt>
                <c:pt idx="1889">
                  <c:v>245.61</c:v>
                </c:pt>
                <c:pt idx="1890">
                  <c:v>245.56</c:v>
                </c:pt>
                <c:pt idx="1891">
                  <c:v>245.63</c:v>
                </c:pt>
                <c:pt idx="1892">
                  <c:v>245.79</c:v>
                </c:pt>
                <c:pt idx="1893">
                  <c:v>245.84</c:v>
                </c:pt>
                <c:pt idx="1894">
                  <c:v>245.79</c:v>
                </c:pt>
                <c:pt idx="1895">
                  <c:v>245.85</c:v>
                </c:pt>
                <c:pt idx="1896">
                  <c:v>245.88</c:v>
                </c:pt>
                <c:pt idx="1897">
                  <c:v>245.8</c:v>
                </c:pt>
                <c:pt idx="1898">
                  <c:v>245.91</c:v>
                </c:pt>
                <c:pt idx="1899">
                  <c:v>245.87</c:v>
                </c:pt>
                <c:pt idx="1900">
                  <c:v>245.86</c:v>
                </c:pt>
                <c:pt idx="1901">
                  <c:v>245.9</c:v>
                </c:pt>
                <c:pt idx="1902">
                  <c:v>245.94</c:v>
                </c:pt>
                <c:pt idx="1903">
                  <c:v>245.89</c:v>
                </c:pt>
                <c:pt idx="1904">
                  <c:v>245.97</c:v>
                </c:pt>
                <c:pt idx="1905">
                  <c:v>246.06</c:v>
                </c:pt>
                <c:pt idx="1906">
                  <c:v>245.99</c:v>
                </c:pt>
                <c:pt idx="1907">
                  <c:v>245.98</c:v>
                </c:pt>
                <c:pt idx="1908">
                  <c:v>246.06</c:v>
                </c:pt>
                <c:pt idx="1909">
                  <c:v>246.06</c:v>
                </c:pt>
                <c:pt idx="1910">
                  <c:v>246.14</c:v>
                </c:pt>
                <c:pt idx="1911">
                  <c:v>246.07</c:v>
                </c:pt>
                <c:pt idx="1912">
                  <c:v>246.03</c:v>
                </c:pt>
                <c:pt idx="1913">
                  <c:v>246.08</c:v>
                </c:pt>
                <c:pt idx="1914">
                  <c:v>246.05</c:v>
                </c:pt>
                <c:pt idx="1915">
                  <c:v>245.89</c:v>
                </c:pt>
                <c:pt idx="1916">
                  <c:v>245.58</c:v>
                </c:pt>
                <c:pt idx="1917">
                  <c:v>245.72</c:v>
                </c:pt>
                <c:pt idx="1918">
                  <c:v>245.72</c:v>
                </c:pt>
                <c:pt idx="1919">
                  <c:v>245.65</c:v>
                </c:pt>
                <c:pt idx="1920">
                  <c:v>245.75</c:v>
                </c:pt>
                <c:pt idx="1921">
                  <c:v>245.7</c:v>
                </c:pt>
                <c:pt idx="1922">
                  <c:v>245.71</c:v>
                </c:pt>
                <c:pt idx="1923">
                  <c:v>245.72</c:v>
                </c:pt>
                <c:pt idx="1924">
                  <c:v>245.72</c:v>
                </c:pt>
                <c:pt idx="1925">
                  <c:v>245.79</c:v>
                </c:pt>
                <c:pt idx="1926">
                  <c:v>245.86</c:v>
                </c:pt>
                <c:pt idx="1927">
                  <c:v>245.82</c:v>
                </c:pt>
                <c:pt idx="1928">
                  <c:v>245.88</c:v>
                </c:pt>
                <c:pt idx="1929">
                  <c:v>245.9</c:v>
                </c:pt>
                <c:pt idx="1930">
                  <c:v>245.95</c:v>
                </c:pt>
                <c:pt idx="1931">
                  <c:v>246.05</c:v>
                </c:pt>
                <c:pt idx="1932">
                  <c:v>246.01</c:v>
                </c:pt>
                <c:pt idx="1933">
                  <c:v>245.99</c:v>
                </c:pt>
                <c:pt idx="1934">
                  <c:v>245.97</c:v>
                </c:pt>
                <c:pt idx="1935">
                  <c:v>245.92</c:v>
                </c:pt>
                <c:pt idx="1936">
                  <c:v>245.85</c:v>
                </c:pt>
                <c:pt idx="1937">
                  <c:v>245.96</c:v>
                </c:pt>
                <c:pt idx="1938">
                  <c:v>245.94</c:v>
                </c:pt>
                <c:pt idx="1939">
                  <c:v>245.95</c:v>
                </c:pt>
                <c:pt idx="1940">
                  <c:v>245.91</c:v>
                </c:pt>
              </c:numCache>
            </c:numRef>
          </c:yVal>
          <c:smooth val="1"/>
          <c:extLst>
            <c:ext xmlns:c16="http://schemas.microsoft.com/office/drawing/2014/chart" uri="{C3380CC4-5D6E-409C-BE32-E72D297353CC}">
              <c16:uniqueId val="{00000000-82DC-4CAD-9BD4-4150AEF8A80C}"/>
            </c:ext>
          </c:extLst>
        </c:ser>
        <c:dLbls>
          <c:showLegendKey val="0"/>
          <c:showVal val="0"/>
          <c:showCatName val="0"/>
          <c:showSerName val="0"/>
          <c:showPercent val="0"/>
          <c:showBubbleSize val="0"/>
        </c:dLbls>
        <c:axId val="86688896"/>
        <c:axId val="86690432"/>
      </c:scatterChart>
      <c:valAx>
        <c:axId val="86688896"/>
        <c:scaling>
          <c:orientation val="minMax"/>
        </c:scaling>
        <c:delete val="0"/>
        <c:axPos val="b"/>
        <c:numFmt formatCode="m/d/yy\ h:mm;@" sourceLinked="0"/>
        <c:majorTickMark val="out"/>
        <c:minorTickMark val="none"/>
        <c:tickLblPos val="nextTo"/>
        <c:txPr>
          <a:bodyPr rot="-5400000" vert="horz"/>
          <a:lstStyle/>
          <a:p>
            <a:pPr>
              <a:defRPr/>
            </a:pPr>
            <a:endParaRPr lang="en-US"/>
          </a:p>
        </c:txPr>
        <c:crossAx val="86690432"/>
        <c:crosses val="autoZero"/>
        <c:crossBetween val="midCat"/>
      </c:valAx>
      <c:valAx>
        <c:axId val="86690432"/>
        <c:scaling>
          <c:orientation val="minMax"/>
          <c:max val="260"/>
          <c:min val="230"/>
        </c:scaling>
        <c:delete val="0"/>
        <c:axPos val="l"/>
        <c:majorGridlines/>
        <c:numFmt formatCode="General" sourceLinked="1"/>
        <c:majorTickMark val="out"/>
        <c:minorTickMark val="none"/>
        <c:tickLblPos val="nextTo"/>
        <c:crossAx val="86688896"/>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B6BCC6-8FBD-47A8-8C8E-1F24D917E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6</TotalTime>
  <Pages>1</Pages>
  <Words>5691</Words>
  <Characters>32445</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Eaton Corp</Company>
  <LinksUpToDate>false</LinksUpToDate>
  <CharactersWithSpaces>38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Olson, James M</cp:lastModifiedBy>
  <cp:revision>25</cp:revision>
  <cp:lastPrinted>2016-11-28T17:04:00Z</cp:lastPrinted>
  <dcterms:created xsi:type="dcterms:W3CDTF">2016-11-25T15:48:00Z</dcterms:created>
  <dcterms:modified xsi:type="dcterms:W3CDTF">2020-05-12T21:53:00Z</dcterms:modified>
</cp:coreProperties>
</file>